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E43E250" w14:textId="77777777" w:rsidR="00622C11" w:rsidRDefault="008971F6">
      <w:pPr>
        <w:tabs>
          <w:tab w:val="right" w:pos="9639"/>
        </w:tabs>
        <w:overflowPunct/>
        <w:autoSpaceDE/>
        <w:autoSpaceDN/>
        <w:adjustRightInd/>
        <w:spacing w:after="0"/>
        <w:textAlignment w:val="auto"/>
        <w:rPr>
          <w:rFonts w:ascii="Arial" w:eastAsia="MS Mincho" w:hAnsi="Arial" w:cs="Arial"/>
          <w:b/>
          <w:sz w:val="24"/>
          <w:lang w:eastAsia="en-US"/>
        </w:rPr>
      </w:pPr>
      <w:r>
        <w:rPr>
          <w:rFonts w:ascii="Arial" w:eastAsia="MS Mincho" w:hAnsi="Arial" w:cs="Arial"/>
          <w:b/>
          <w:sz w:val="24"/>
          <w:lang w:eastAsia="en-US"/>
        </w:rPr>
        <w:t>3GPP TSG-RAN WG2 Meeting #128</w:t>
      </w:r>
      <w:r>
        <w:rPr>
          <w:rFonts w:ascii="Arial" w:eastAsia="MS Mincho" w:hAnsi="Arial" w:cs="Arial"/>
          <w:b/>
          <w:sz w:val="24"/>
          <w:lang w:eastAsia="en-US"/>
        </w:rPr>
        <w:tab/>
        <w:t>R2-24xxxxx</w:t>
      </w:r>
    </w:p>
    <w:p w14:paraId="6D4E128B" w14:textId="77777777" w:rsidR="00622C11" w:rsidRDefault="008971F6">
      <w:pPr>
        <w:tabs>
          <w:tab w:val="right" w:pos="9639"/>
        </w:tabs>
        <w:overflowPunct/>
        <w:autoSpaceDE/>
        <w:autoSpaceDN/>
        <w:adjustRightInd/>
        <w:spacing w:after="0"/>
        <w:textAlignment w:val="auto"/>
        <w:rPr>
          <w:rFonts w:ascii="Arial" w:eastAsia="SimSun" w:hAnsi="Arial" w:cs="Arial"/>
          <w:b/>
          <w:sz w:val="24"/>
          <w:lang w:eastAsia="en-US"/>
        </w:rPr>
      </w:pPr>
      <w:r>
        <w:rPr>
          <w:rFonts w:ascii="Arial" w:eastAsia="MS Mincho" w:hAnsi="Arial" w:cs="Arial"/>
          <w:b/>
          <w:sz w:val="24"/>
          <w:lang w:eastAsia="en-US"/>
        </w:rPr>
        <w:t>Orlando, Florida, 18</w:t>
      </w:r>
      <w:r>
        <w:rPr>
          <w:rFonts w:ascii="Arial" w:eastAsia="MS Mincho" w:hAnsi="Arial" w:cs="Arial"/>
          <w:b/>
          <w:sz w:val="24"/>
          <w:vertAlign w:val="superscript"/>
          <w:lang w:eastAsia="en-US"/>
        </w:rPr>
        <w:t>th</w:t>
      </w:r>
      <w:r>
        <w:rPr>
          <w:rFonts w:ascii="Arial" w:eastAsia="MS Mincho" w:hAnsi="Arial" w:cs="Arial"/>
          <w:b/>
          <w:sz w:val="24"/>
          <w:lang w:eastAsia="en-US"/>
        </w:rPr>
        <w:t xml:space="preserve"> – 22</w:t>
      </w:r>
      <w:r>
        <w:rPr>
          <w:rFonts w:ascii="Arial" w:eastAsia="MS Mincho" w:hAnsi="Arial" w:cs="Arial"/>
          <w:b/>
          <w:sz w:val="24"/>
          <w:vertAlign w:val="superscript"/>
          <w:lang w:eastAsia="en-US"/>
        </w:rPr>
        <w:t>nd</w:t>
      </w:r>
      <w:r>
        <w:rPr>
          <w:rFonts w:ascii="Arial" w:eastAsia="MS Mincho" w:hAnsi="Arial" w:cs="Arial"/>
          <w:b/>
          <w:sz w:val="24"/>
          <w:lang w:eastAsia="en-US"/>
        </w:rPr>
        <w:t xml:space="preserve"> November 2024</w:t>
      </w:r>
    </w:p>
    <w:p w14:paraId="672A4585" w14:textId="77777777" w:rsidR="00622C11" w:rsidRDefault="00622C11">
      <w:pPr>
        <w:tabs>
          <w:tab w:val="left" w:pos="1701"/>
          <w:tab w:val="right" w:pos="9639"/>
        </w:tabs>
        <w:spacing w:after="240"/>
        <w:textAlignment w:val="auto"/>
        <w:rPr>
          <w:rFonts w:eastAsia="MS Mincho" w:cs="Arial"/>
          <w:b/>
          <w:sz w:val="24"/>
          <w:szCs w:val="24"/>
          <w:lang w:eastAsia="en-US"/>
        </w:rPr>
      </w:pPr>
    </w:p>
    <w:p w14:paraId="5BB9F63A" w14:textId="77777777" w:rsidR="00622C11" w:rsidRDefault="008971F6">
      <w:pPr>
        <w:tabs>
          <w:tab w:val="left" w:pos="1701"/>
          <w:tab w:val="right" w:pos="9639"/>
        </w:tabs>
        <w:spacing w:after="240"/>
        <w:textAlignment w:val="auto"/>
        <w:rPr>
          <w:rFonts w:ascii="Arial" w:eastAsia="MS Mincho" w:hAnsi="Arial" w:cs="Arial"/>
          <w:b/>
          <w:sz w:val="24"/>
          <w:szCs w:val="24"/>
          <w:lang w:eastAsia="en-US"/>
        </w:rPr>
      </w:pPr>
      <w:r>
        <w:rPr>
          <w:rFonts w:ascii="Arial" w:eastAsia="MS Mincho" w:hAnsi="Arial" w:cs="Arial"/>
          <w:b/>
          <w:sz w:val="24"/>
          <w:szCs w:val="24"/>
          <w:lang w:eastAsia="en-US"/>
        </w:rPr>
        <w:t>Agenda Item:</w:t>
      </w:r>
      <w:r>
        <w:rPr>
          <w:rFonts w:ascii="Arial" w:eastAsia="MS Mincho" w:hAnsi="Arial" w:cs="Arial"/>
          <w:b/>
          <w:sz w:val="24"/>
          <w:szCs w:val="24"/>
          <w:lang w:eastAsia="en-US"/>
        </w:rPr>
        <w:tab/>
        <w:t>8.13.3</w:t>
      </w:r>
    </w:p>
    <w:p w14:paraId="0827F307" w14:textId="77777777" w:rsidR="00622C11" w:rsidRDefault="008971F6">
      <w:pPr>
        <w:tabs>
          <w:tab w:val="left" w:pos="1701"/>
          <w:tab w:val="right" w:pos="9639"/>
        </w:tabs>
        <w:spacing w:after="240"/>
        <w:ind w:left="1725" w:hangingChars="705" w:hanging="1725"/>
        <w:textAlignment w:val="auto"/>
        <w:rPr>
          <w:rFonts w:ascii="Arial" w:eastAsia="MS Mincho" w:hAnsi="Arial" w:cs="Arial"/>
          <w:b/>
          <w:sz w:val="24"/>
          <w:szCs w:val="24"/>
          <w:lang w:eastAsia="en-US"/>
        </w:rPr>
      </w:pPr>
      <w:r>
        <w:rPr>
          <w:rFonts w:ascii="Arial" w:eastAsia="MS Mincho" w:hAnsi="Arial" w:cs="Arial"/>
          <w:b/>
          <w:sz w:val="24"/>
          <w:szCs w:val="24"/>
          <w:lang w:eastAsia="en-US"/>
        </w:rPr>
        <w:t>Source:</w:t>
      </w:r>
      <w:r>
        <w:rPr>
          <w:rFonts w:ascii="Arial" w:eastAsia="MS Mincho" w:hAnsi="Arial" w:cs="Arial"/>
          <w:b/>
          <w:sz w:val="24"/>
          <w:szCs w:val="24"/>
          <w:lang w:eastAsia="en-US"/>
        </w:rPr>
        <w:tab/>
        <w:t>InterDigital</w:t>
      </w:r>
    </w:p>
    <w:p w14:paraId="7FA312DB" w14:textId="77777777" w:rsidR="00622C11" w:rsidRDefault="008971F6">
      <w:pPr>
        <w:tabs>
          <w:tab w:val="left" w:pos="1701"/>
          <w:tab w:val="right" w:pos="9639"/>
        </w:tabs>
        <w:spacing w:after="240"/>
        <w:ind w:left="1725" w:hangingChars="705" w:hanging="1725"/>
        <w:textAlignment w:val="auto"/>
        <w:rPr>
          <w:rFonts w:ascii="Arial" w:eastAsia="MS Mincho" w:hAnsi="Arial" w:cs="Arial"/>
          <w:b/>
          <w:sz w:val="24"/>
          <w:szCs w:val="24"/>
          <w:lang w:eastAsia="en-US"/>
        </w:rPr>
      </w:pPr>
      <w:r>
        <w:rPr>
          <w:rFonts w:ascii="Arial" w:eastAsia="MS Mincho" w:hAnsi="Arial" w:cs="Arial"/>
          <w:b/>
          <w:sz w:val="24"/>
          <w:szCs w:val="24"/>
          <w:lang w:eastAsia="en-US"/>
        </w:rPr>
        <w:t>Title:</w:t>
      </w:r>
      <w:r>
        <w:rPr>
          <w:rFonts w:ascii="Arial" w:eastAsia="MS Mincho" w:hAnsi="Arial" w:cs="Arial"/>
          <w:b/>
          <w:sz w:val="24"/>
          <w:szCs w:val="24"/>
          <w:lang w:eastAsia="en-US"/>
        </w:rPr>
        <w:tab/>
        <w:t>Report of [POST127][402][Relay] Multi-hop relay control plane</w:t>
      </w:r>
    </w:p>
    <w:p w14:paraId="2E17480E" w14:textId="77777777" w:rsidR="00622C11" w:rsidRDefault="008971F6">
      <w:pPr>
        <w:tabs>
          <w:tab w:val="left" w:pos="1985"/>
        </w:tabs>
        <w:textAlignment w:val="auto"/>
        <w:rPr>
          <w:rFonts w:ascii="Arial" w:eastAsia="MS Mincho" w:hAnsi="Arial" w:cs="Arial"/>
          <w:b/>
          <w:sz w:val="24"/>
          <w:szCs w:val="24"/>
          <w:lang w:eastAsia="en-US"/>
        </w:rPr>
      </w:pPr>
      <w:r>
        <w:rPr>
          <w:rFonts w:ascii="Arial" w:eastAsia="MS Mincho" w:hAnsi="Arial" w:cs="Arial"/>
          <w:b/>
          <w:sz w:val="24"/>
          <w:szCs w:val="24"/>
          <w:lang w:eastAsia="en-US"/>
        </w:rPr>
        <w:t>Document for: Discussion and Decision</w:t>
      </w:r>
    </w:p>
    <w:p w14:paraId="4E341B86" w14:textId="77777777" w:rsidR="00622C11" w:rsidRDefault="008971F6">
      <w:pPr>
        <w:pStyle w:val="Heading1"/>
        <w:rPr>
          <w:rFonts w:eastAsia="SimSun"/>
          <w:lang w:eastAsia="zh-CN"/>
        </w:rPr>
      </w:pPr>
      <w:r>
        <w:rPr>
          <w:rFonts w:eastAsia="SimSun"/>
          <w:lang w:eastAsia="zh-CN"/>
        </w:rPr>
        <w:t>1</w:t>
      </w:r>
      <w:r>
        <w:rPr>
          <w:rFonts w:eastAsia="SimSun"/>
          <w:lang w:eastAsia="zh-CN"/>
        </w:rPr>
        <w:tab/>
        <w:t>Introduction</w:t>
      </w:r>
    </w:p>
    <w:p w14:paraId="4010C6BC" w14:textId="77777777" w:rsidR="00622C11" w:rsidRDefault="008971F6">
      <w:pPr>
        <w:rPr>
          <w:lang w:eastAsia="en-GB"/>
        </w:rPr>
      </w:pPr>
      <w:r>
        <w:rPr>
          <w:lang w:eastAsia="en-GB"/>
        </w:rPr>
        <w:t>This contribution gives the discussion summary of following post email discussion.</w:t>
      </w:r>
    </w:p>
    <w:p w14:paraId="5EA4F914" w14:textId="77777777" w:rsidR="00622C11" w:rsidRDefault="008971F6">
      <w:pPr>
        <w:pStyle w:val="EmailDiscussion"/>
      </w:pPr>
      <w:r>
        <w:t>[Post127][402][Relay] Multi-hop relay control plane (InterDigital)</w:t>
      </w:r>
    </w:p>
    <w:p w14:paraId="79F46BD9" w14:textId="77777777" w:rsidR="00622C11" w:rsidRPr="008971F6" w:rsidRDefault="008971F6">
      <w:pPr>
        <w:pStyle w:val="EmailDiscussion2"/>
        <w:rPr>
          <w:lang w:val="en-US"/>
        </w:rPr>
      </w:pPr>
      <w:r w:rsidRPr="008971F6">
        <w:rPr>
          <w:lang w:val="en-US"/>
        </w:rPr>
        <w:tab/>
        <w:t>Scope:</w:t>
      </w:r>
    </w:p>
    <w:p w14:paraId="30DA6024" w14:textId="77777777" w:rsidR="00622C11" w:rsidRPr="008971F6" w:rsidRDefault="008971F6">
      <w:pPr>
        <w:pStyle w:val="EmailDiscussion2"/>
        <w:rPr>
          <w:lang w:val="en-US"/>
        </w:rPr>
      </w:pPr>
      <w:r w:rsidRPr="008971F6">
        <w:rPr>
          <w:lang w:val="en-US"/>
        </w:rPr>
        <w:tab/>
        <w:t>- Describe different solutions (from company contributions) for multihop U2N relay UE by at least describing:</w:t>
      </w:r>
    </w:p>
    <w:p w14:paraId="44A705BE" w14:textId="77777777" w:rsidR="00622C11" w:rsidRDefault="008971F6">
      <w:pPr>
        <w:pStyle w:val="EmailDiscussion2"/>
        <w:widowControl/>
        <w:numPr>
          <w:ilvl w:val="1"/>
          <w:numId w:val="9"/>
        </w:numPr>
        <w:jc w:val="left"/>
      </w:pPr>
      <w:bookmarkStart w:id="0" w:name="_Hlk178328037"/>
      <w:r>
        <w:t>Connection establishment procedures</w:t>
      </w:r>
    </w:p>
    <w:p w14:paraId="56941A7F" w14:textId="77777777" w:rsidR="00622C11" w:rsidRPr="008971F6" w:rsidRDefault="008971F6">
      <w:pPr>
        <w:pStyle w:val="EmailDiscussion2"/>
        <w:widowControl/>
        <w:numPr>
          <w:ilvl w:val="1"/>
          <w:numId w:val="9"/>
        </w:numPr>
        <w:jc w:val="left"/>
        <w:rPr>
          <w:lang w:val="en-US"/>
        </w:rPr>
      </w:pPr>
      <w:r w:rsidRPr="008971F6">
        <w:rPr>
          <w:lang w:val="en-US"/>
        </w:rPr>
        <w:t>Assumptions on RRC state(s) of intermediate UEs and last relay UE</w:t>
      </w:r>
    </w:p>
    <w:p w14:paraId="0AC95720" w14:textId="77777777" w:rsidR="00622C11" w:rsidRPr="008971F6" w:rsidRDefault="008971F6">
      <w:pPr>
        <w:pStyle w:val="EmailDiscussion2"/>
        <w:widowControl/>
        <w:numPr>
          <w:ilvl w:val="1"/>
          <w:numId w:val="9"/>
        </w:numPr>
        <w:jc w:val="left"/>
        <w:rPr>
          <w:lang w:val="en-US"/>
        </w:rPr>
      </w:pPr>
      <w:r w:rsidRPr="008971F6">
        <w:rPr>
          <w:lang w:val="en-US"/>
        </w:rPr>
        <w:t>Assumptions on controlling gNB/cell of each relay UE</w:t>
      </w:r>
    </w:p>
    <w:p w14:paraId="69202A0F" w14:textId="77777777" w:rsidR="00622C11" w:rsidRPr="008971F6" w:rsidRDefault="008971F6">
      <w:pPr>
        <w:pStyle w:val="EmailDiscussion2"/>
        <w:widowControl/>
        <w:numPr>
          <w:ilvl w:val="1"/>
          <w:numId w:val="9"/>
        </w:numPr>
        <w:jc w:val="left"/>
        <w:rPr>
          <w:lang w:val="en-US"/>
        </w:rPr>
      </w:pPr>
      <w:r w:rsidRPr="008971F6">
        <w:rPr>
          <w:lang w:val="en-US"/>
        </w:rPr>
        <w:t>How the remote and intermediate relay UEs obtain their configurations in each solution</w:t>
      </w:r>
    </w:p>
    <w:p w14:paraId="11FA6D93" w14:textId="77777777" w:rsidR="00622C11" w:rsidRPr="008971F6" w:rsidRDefault="008971F6">
      <w:pPr>
        <w:pStyle w:val="EmailDiscussion2"/>
        <w:widowControl/>
        <w:numPr>
          <w:ilvl w:val="1"/>
          <w:numId w:val="9"/>
        </w:numPr>
        <w:jc w:val="left"/>
        <w:rPr>
          <w:lang w:val="en-US"/>
        </w:rPr>
      </w:pPr>
      <w:r w:rsidRPr="008971F6">
        <w:rPr>
          <w:lang w:val="en-US"/>
        </w:rPr>
        <w:t>How to meet QoS requirement e2e</w:t>
      </w:r>
    </w:p>
    <w:bookmarkEnd w:id="0"/>
    <w:p w14:paraId="4F4A5800" w14:textId="77777777" w:rsidR="00622C11" w:rsidRPr="008971F6" w:rsidRDefault="008971F6">
      <w:pPr>
        <w:pStyle w:val="EmailDiscussion2"/>
        <w:rPr>
          <w:lang w:val="en-US"/>
        </w:rPr>
      </w:pPr>
      <w:r w:rsidRPr="008971F6">
        <w:rPr>
          <w:lang w:val="en-US"/>
        </w:rPr>
        <w:tab/>
        <w:t>- Evaluate the feasibility and pros/cons of the different solutions towards downscoping to a single solution</w:t>
      </w:r>
    </w:p>
    <w:p w14:paraId="721EC94B" w14:textId="77777777" w:rsidR="00622C11" w:rsidRPr="008971F6" w:rsidRDefault="008971F6">
      <w:pPr>
        <w:pStyle w:val="EmailDiscussion2"/>
        <w:rPr>
          <w:lang w:val="en-US"/>
        </w:rPr>
      </w:pPr>
      <w:r w:rsidRPr="008971F6">
        <w:rPr>
          <w:lang w:val="en-US"/>
        </w:rPr>
        <w:tab/>
        <w:t>Intended outcome: Report to RAN2#128</w:t>
      </w:r>
    </w:p>
    <w:p w14:paraId="221D4586" w14:textId="77777777" w:rsidR="00622C11" w:rsidRPr="008971F6" w:rsidRDefault="008971F6">
      <w:pPr>
        <w:pStyle w:val="EmailDiscussion2"/>
        <w:rPr>
          <w:lang w:val="en-US"/>
        </w:rPr>
      </w:pPr>
      <w:r w:rsidRPr="008971F6">
        <w:rPr>
          <w:lang w:val="en-US"/>
        </w:rPr>
        <w:tab/>
        <w:t>Deadline: Very long (for RAN2#128)</w:t>
      </w:r>
    </w:p>
    <w:p w14:paraId="5800E225" w14:textId="77777777" w:rsidR="00622C11" w:rsidRDefault="00622C11">
      <w:pPr>
        <w:rPr>
          <w:lang w:eastAsia="en-GB"/>
        </w:rPr>
      </w:pPr>
    </w:p>
    <w:p w14:paraId="34F095AF" w14:textId="77777777" w:rsidR="00622C11" w:rsidRDefault="008971F6">
      <w:pPr>
        <w:pStyle w:val="Heading2"/>
      </w:pPr>
      <w:r>
        <w:t>Phasing of the Email Discussion</w:t>
      </w:r>
    </w:p>
    <w:p w14:paraId="0CAB382A" w14:textId="77777777" w:rsidR="00622C11" w:rsidRDefault="008971F6">
      <w:pPr>
        <w:rPr>
          <w:rFonts w:eastAsia="SimSun"/>
          <w:lang w:eastAsia="zh-CN"/>
        </w:rPr>
      </w:pPr>
      <w:r>
        <w:rPr>
          <w:rFonts w:eastAsia="SimSun"/>
          <w:lang w:eastAsia="zh-CN"/>
        </w:rPr>
        <w:t>The email discussion has been divided into two phases, where phase 1 will correspond to describing the different solutions in each of the areas identified (connection establishment procedure, RRC state assumptions, assumptions on the controlling gNB/cell, configuration procedure, and E2E QoS).  This will ensure that companies have a common understanding of each of the solutions.</w:t>
      </w:r>
    </w:p>
    <w:p w14:paraId="1F9651B7" w14:textId="77777777" w:rsidR="00622C11" w:rsidRDefault="008971F6">
      <w:pPr>
        <w:rPr>
          <w:rFonts w:eastAsia="SimSun"/>
          <w:lang w:eastAsia="zh-CN"/>
        </w:rPr>
      </w:pPr>
      <w:r>
        <w:rPr>
          <w:rFonts w:eastAsia="SimSun"/>
          <w:lang w:eastAsia="zh-CN"/>
        </w:rPr>
        <w:t>In the second phase, the solutions will be evaluated in terms of their feasibility and pros and cons.</w:t>
      </w:r>
    </w:p>
    <w:p w14:paraId="64C9A4A2" w14:textId="77777777" w:rsidR="00622C11" w:rsidRDefault="00622C11">
      <w:pPr>
        <w:pStyle w:val="B-1"/>
        <w:numPr>
          <w:ilvl w:val="0"/>
          <w:numId w:val="0"/>
        </w:numPr>
      </w:pPr>
    </w:p>
    <w:p w14:paraId="26BDBBD0" w14:textId="77777777" w:rsidR="00622C11" w:rsidRDefault="008971F6">
      <w:pPr>
        <w:pStyle w:val="Heading2"/>
      </w:pPr>
      <w:r>
        <w:t xml:space="preserve">Contact information </w:t>
      </w:r>
    </w:p>
    <w:tbl>
      <w:tblPr>
        <w:tblStyle w:val="TableGrid"/>
        <w:tblW w:w="0" w:type="auto"/>
        <w:tblLook w:val="04A0" w:firstRow="1" w:lastRow="0" w:firstColumn="1" w:lastColumn="0" w:noHBand="0" w:noVBand="1"/>
      </w:tblPr>
      <w:tblGrid>
        <w:gridCol w:w="3539"/>
        <w:gridCol w:w="6090"/>
      </w:tblGrid>
      <w:tr w:rsidR="00622C11" w14:paraId="4040CE52" w14:textId="77777777">
        <w:tc>
          <w:tcPr>
            <w:tcW w:w="3539" w:type="dxa"/>
          </w:tcPr>
          <w:p w14:paraId="57DACFAF" w14:textId="77777777" w:rsidR="00622C11" w:rsidRDefault="008971F6">
            <w:pPr>
              <w:pStyle w:val="EmailDiscussion2"/>
              <w:ind w:left="0" w:firstLine="0"/>
              <w:jc w:val="center"/>
              <w:rPr>
                <w:rFonts w:ascii="Times New Roman" w:hAnsi="Times New Roman" w:cs="Times New Roman"/>
                <w:b/>
              </w:rPr>
            </w:pPr>
            <w:r>
              <w:rPr>
                <w:rFonts w:ascii="Times New Roman" w:hAnsi="Times New Roman" w:cs="Times New Roman"/>
                <w:b/>
              </w:rPr>
              <w:t>Company</w:t>
            </w:r>
          </w:p>
        </w:tc>
        <w:tc>
          <w:tcPr>
            <w:tcW w:w="6090" w:type="dxa"/>
          </w:tcPr>
          <w:p w14:paraId="005E6477" w14:textId="77777777" w:rsidR="00622C11" w:rsidRDefault="008971F6">
            <w:pPr>
              <w:pStyle w:val="EmailDiscussion2"/>
              <w:ind w:left="0" w:firstLine="0"/>
              <w:jc w:val="center"/>
              <w:rPr>
                <w:rFonts w:ascii="Times New Roman" w:hAnsi="Times New Roman" w:cs="Times New Roman"/>
                <w:b/>
              </w:rPr>
            </w:pPr>
            <w:r>
              <w:rPr>
                <w:rFonts w:ascii="Times New Roman" w:hAnsi="Times New Roman" w:cs="Times New Roman"/>
                <w:b/>
              </w:rPr>
              <w:t>Name (Email)</w:t>
            </w:r>
          </w:p>
        </w:tc>
      </w:tr>
      <w:tr w:rsidR="00622C11" w14:paraId="31F9B360" w14:textId="77777777">
        <w:tc>
          <w:tcPr>
            <w:tcW w:w="3539" w:type="dxa"/>
          </w:tcPr>
          <w:p w14:paraId="1137F643" w14:textId="77777777" w:rsidR="00622C11" w:rsidRDefault="008971F6">
            <w:pPr>
              <w:pStyle w:val="EmailDiscussion2"/>
              <w:ind w:left="0" w:firstLine="0"/>
              <w:rPr>
                <w:rFonts w:ascii="Times New Roman" w:eastAsia="DengXian" w:hAnsi="Times New Roman" w:cs="Times New Roman"/>
              </w:rPr>
            </w:pPr>
            <w:r>
              <w:rPr>
                <w:rFonts w:ascii="Times New Roman" w:eastAsia="DengXian" w:hAnsi="Times New Roman" w:cs="Times New Roman" w:hint="eastAsia"/>
              </w:rPr>
              <w:t>OPPO</w:t>
            </w:r>
          </w:p>
        </w:tc>
        <w:tc>
          <w:tcPr>
            <w:tcW w:w="6090" w:type="dxa"/>
          </w:tcPr>
          <w:p w14:paraId="2AEF1B5E" w14:textId="77777777" w:rsidR="00622C11" w:rsidRDefault="008971F6">
            <w:pPr>
              <w:pStyle w:val="EmailDiscussion2"/>
              <w:ind w:left="0" w:firstLine="0"/>
              <w:rPr>
                <w:rFonts w:ascii="Times New Roman" w:eastAsia="DengXian" w:hAnsi="Times New Roman" w:cs="Times New Roman"/>
              </w:rPr>
            </w:pPr>
            <w:r>
              <w:rPr>
                <w:rFonts w:ascii="Times New Roman" w:eastAsia="DengXian" w:hAnsi="Times New Roman" w:cs="Times New Roman" w:hint="eastAsia"/>
              </w:rPr>
              <w:t>lengbingxue@oppo.com</w:t>
            </w:r>
          </w:p>
        </w:tc>
      </w:tr>
      <w:tr w:rsidR="00622C11" w14:paraId="34960F1D" w14:textId="77777777">
        <w:tc>
          <w:tcPr>
            <w:tcW w:w="3539" w:type="dxa"/>
          </w:tcPr>
          <w:p w14:paraId="536335A0" w14:textId="77777777" w:rsidR="00622C11" w:rsidRDefault="008971F6">
            <w:pPr>
              <w:pStyle w:val="EmailDiscussion2"/>
              <w:ind w:left="0" w:firstLine="0"/>
              <w:rPr>
                <w:rFonts w:ascii="Times New Roman" w:eastAsia="Malgun Gothic" w:hAnsi="Times New Roman" w:cs="Times New Roman"/>
                <w:lang w:eastAsia="ko-KR"/>
              </w:rPr>
            </w:pPr>
            <w:r>
              <w:rPr>
                <w:rFonts w:ascii="Times New Roman" w:eastAsia="Malgun Gothic" w:hAnsi="Times New Roman" w:cs="Times New Roman" w:hint="eastAsia"/>
                <w:lang w:eastAsia="ko-KR"/>
              </w:rPr>
              <w:t>LG</w:t>
            </w:r>
          </w:p>
        </w:tc>
        <w:tc>
          <w:tcPr>
            <w:tcW w:w="6090" w:type="dxa"/>
          </w:tcPr>
          <w:p w14:paraId="200D2D78" w14:textId="77777777" w:rsidR="00622C11" w:rsidRDefault="008971F6">
            <w:pPr>
              <w:pStyle w:val="EmailDiscussion2"/>
              <w:ind w:left="0" w:firstLine="0"/>
              <w:rPr>
                <w:rFonts w:ascii="Times New Roman" w:eastAsia="Malgun Gothic" w:hAnsi="Times New Roman" w:cs="Times New Roman"/>
              </w:rPr>
            </w:pPr>
            <w:r>
              <w:rPr>
                <w:rFonts w:ascii="Times New Roman" w:eastAsia="Malgun Gothic" w:hAnsi="Times New Roman" w:cs="Times New Roman"/>
              </w:rPr>
              <w:t>S</w:t>
            </w:r>
            <w:r>
              <w:rPr>
                <w:rFonts w:ascii="Times New Roman" w:eastAsia="Malgun Gothic" w:hAnsi="Times New Roman" w:cs="Times New Roman" w:hint="eastAsia"/>
              </w:rPr>
              <w:t>eoyoung.back@lge.com</w:t>
            </w:r>
          </w:p>
        </w:tc>
      </w:tr>
      <w:tr w:rsidR="00622C11" w14:paraId="4844E716" w14:textId="77777777">
        <w:tc>
          <w:tcPr>
            <w:tcW w:w="3539" w:type="dxa"/>
          </w:tcPr>
          <w:p w14:paraId="7BCEA00D" w14:textId="77777777" w:rsidR="00622C11" w:rsidRDefault="008971F6">
            <w:pPr>
              <w:pStyle w:val="EmailDiscussion2"/>
              <w:ind w:left="0" w:firstLine="0"/>
              <w:rPr>
                <w:rFonts w:ascii="Times New Roman" w:eastAsia="Malgun Gothic" w:hAnsi="Times New Roman" w:cs="Times New Roman"/>
                <w:lang w:eastAsia="ko-KR"/>
              </w:rPr>
            </w:pPr>
            <w:r>
              <w:rPr>
                <w:rFonts w:asciiTheme="minorEastAsia" w:eastAsiaTheme="minorEastAsia" w:hAnsiTheme="minorEastAsia" w:cs="Times New Roman" w:hint="eastAsia"/>
                <w:lang w:eastAsia="ja-JP"/>
              </w:rPr>
              <w:t>Sharp</w:t>
            </w:r>
          </w:p>
        </w:tc>
        <w:tc>
          <w:tcPr>
            <w:tcW w:w="6090" w:type="dxa"/>
          </w:tcPr>
          <w:p w14:paraId="40DF0EBB" w14:textId="77777777" w:rsidR="00622C11" w:rsidRDefault="008971F6">
            <w:pPr>
              <w:pStyle w:val="EmailDiscussion2"/>
              <w:ind w:left="0" w:firstLine="0"/>
              <w:rPr>
                <w:rFonts w:ascii="Times New Roman" w:eastAsia="Malgun Gothic" w:hAnsi="Times New Roman" w:cs="Times New Roman"/>
              </w:rPr>
            </w:pPr>
            <w:r>
              <w:rPr>
                <w:rFonts w:ascii="Times New Roman" w:eastAsiaTheme="minorEastAsia" w:hAnsi="Times New Roman" w:cs="Times New Roman"/>
                <w:lang w:eastAsia="ja-JP"/>
              </w:rPr>
              <w:t>kawano.takuma@sharp.co.jp</w:t>
            </w:r>
          </w:p>
        </w:tc>
      </w:tr>
      <w:tr w:rsidR="00622C11" w:rsidRPr="00EE40F5" w14:paraId="734D50B9" w14:textId="77777777">
        <w:tc>
          <w:tcPr>
            <w:tcW w:w="3539" w:type="dxa"/>
          </w:tcPr>
          <w:p w14:paraId="166217F4" w14:textId="77777777" w:rsidR="00622C11" w:rsidRDefault="008971F6">
            <w:pPr>
              <w:pStyle w:val="EmailDiscussion2"/>
              <w:ind w:left="0" w:firstLine="0"/>
              <w:rPr>
                <w:rFonts w:ascii="Times New Roman" w:hAnsi="Times New Roman" w:cs="Times New Roman"/>
                <w:lang w:val="en-US"/>
              </w:rPr>
            </w:pPr>
            <w:r>
              <w:rPr>
                <w:rFonts w:ascii="Times New Roman" w:hAnsi="Times New Roman" w:cs="Times New Roman"/>
                <w:lang w:val="en-US"/>
              </w:rPr>
              <w:t>Huawei, HiSilicon</w:t>
            </w:r>
          </w:p>
        </w:tc>
        <w:tc>
          <w:tcPr>
            <w:tcW w:w="6090" w:type="dxa"/>
          </w:tcPr>
          <w:p w14:paraId="4C3DA0C4" w14:textId="77777777" w:rsidR="00622C11" w:rsidRDefault="008971F6">
            <w:pPr>
              <w:pStyle w:val="EmailDiscussion2"/>
              <w:ind w:left="0" w:firstLine="0"/>
              <w:rPr>
                <w:rFonts w:ascii="Times New Roman" w:hAnsi="Times New Roman" w:cs="Times New Roman"/>
                <w:lang w:val="fr-FR"/>
              </w:rPr>
            </w:pPr>
            <w:r>
              <w:rPr>
                <w:rFonts w:ascii="Times New Roman" w:hAnsi="Times New Roman" w:cs="Times New Roman"/>
                <w:lang w:val="fr-FR"/>
              </w:rPr>
              <w:t>Jagdeep Singh (jagdeep.singh6@huawei.com)</w:t>
            </w:r>
          </w:p>
        </w:tc>
      </w:tr>
      <w:tr w:rsidR="00622C11" w14:paraId="7E3DAA40" w14:textId="77777777">
        <w:tc>
          <w:tcPr>
            <w:tcW w:w="3539" w:type="dxa"/>
          </w:tcPr>
          <w:p w14:paraId="781EBB05" w14:textId="77777777" w:rsidR="00622C11" w:rsidRDefault="008971F6">
            <w:pPr>
              <w:pStyle w:val="EmailDiscussion2"/>
              <w:ind w:left="0" w:firstLine="0"/>
              <w:rPr>
                <w:rFonts w:ascii="Times New Roman" w:hAnsi="Times New Roman" w:cs="Times New Roman"/>
              </w:rPr>
            </w:pPr>
            <w:r>
              <w:rPr>
                <w:rFonts w:ascii="Times New Roman" w:hAnsi="Times New Roman" w:cs="Times New Roman"/>
              </w:rPr>
              <w:t>Apple</w:t>
            </w:r>
          </w:p>
        </w:tc>
        <w:tc>
          <w:tcPr>
            <w:tcW w:w="6090" w:type="dxa"/>
          </w:tcPr>
          <w:p w14:paraId="4DF9ABB9" w14:textId="77777777" w:rsidR="00622C11" w:rsidRDefault="008971F6">
            <w:pPr>
              <w:pStyle w:val="EmailDiscussion2"/>
              <w:ind w:left="0" w:firstLine="0"/>
              <w:rPr>
                <w:rFonts w:ascii="Times New Roman" w:hAnsi="Times New Roman" w:cs="Times New Roman"/>
              </w:rPr>
            </w:pPr>
            <w:r>
              <w:rPr>
                <w:rFonts w:ascii="Times New Roman" w:hAnsi="Times New Roman" w:cs="Times New Roman"/>
              </w:rPr>
              <w:t>Zhibin_wu@apple.com</w:t>
            </w:r>
          </w:p>
        </w:tc>
      </w:tr>
      <w:tr w:rsidR="00622C11" w14:paraId="7964407C" w14:textId="77777777">
        <w:tc>
          <w:tcPr>
            <w:tcW w:w="3539" w:type="dxa"/>
          </w:tcPr>
          <w:p w14:paraId="1EB9557C" w14:textId="77777777" w:rsidR="00622C11" w:rsidRDefault="008971F6">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ZTE</w:t>
            </w:r>
          </w:p>
        </w:tc>
        <w:tc>
          <w:tcPr>
            <w:tcW w:w="6090" w:type="dxa"/>
          </w:tcPr>
          <w:p w14:paraId="47112FD1" w14:textId="77777777" w:rsidR="00622C11" w:rsidRDefault="008971F6">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Wang.mengzhen@zte.com.cn</w:t>
            </w:r>
          </w:p>
        </w:tc>
      </w:tr>
      <w:tr w:rsidR="00622C11" w14:paraId="3D95A9F7" w14:textId="77777777">
        <w:tc>
          <w:tcPr>
            <w:tcW w:w="3539" w:type="dxa"/>
          </w:tcPr>
          <w:p w14:paraId="160AD3E7" w14:textId="77777777" w:rsidR="00622C11" w:rsidRDefault="008971F6">
            <w:pPr>
              <w:pStyle w:val="EmailDiscussion2"/>
              <w:ind w:left="0" w:firstLine="0"/>
              <w:rPr>
                <w:rFonts w:ascii="Times New Roman" w:eastAsia="DengXian" w:hAnsi="Times New Roman" w:cs="Times New Roman"/>
              </w:rPr>
            </w:pPr>
            <w:r>
              <w:rPr>
                <w:rFonts w:ascii="Times New Roman" w:eastAsia="DengXian" w:hAnsi="Times New Roman" w:cs="Times New Roman" w:hint="eastAsia"/>
              </w:rPr>
              <w:t>CATT</w:t>
            </w:r>
          </w:p>
        </w:tc>
        <w:tc>
          <w:tcPr>
            <w:tcW w:w="6090" w:type="dxa"/>
          </w:tcPr>
          <w:p w14:paraId="38700C53" w14:textId="77777777" w:rsidR="00622C11" w:rsidRDefault="008971F6">
            <w:pPr>
              <w:pStyle w:val="EmailDiscussion2"/>
              <w:ind w:left="0" w:firstLine="0"/>
              <w:rPr>
                <w:rFonts w:ascii="Times New Roman" w:eastAsia="DengXian" w:hAnsi="Times New Roman" w:cs="Times New Roman"/>
                <w:lang w:val="fr-FR"/>
              </w:rPr>
            </w:pPr>
            <w:r>
              <w:rPr>
                <w:rFonts w:ascii="Times New Roman" w:eastAsia="DengXian" w:hAnsi="Times New Roman" w:cs="Times New Roman" w:hint="eastAsia"/>
                <w:lang w:val="fr-FR"/>
              </w:rPr>
              <w:t>xuhao@catt.cn</w:t>
            </w:r>
          </w:p>
        </w:tc>
      </w:tr>
      <w:tr w:rsidR="00622C11" w14:paraId="5AEE844E" w14:textId="77777777">
        <w:tc>
          <w:tcPr>
            <w:tcW w:w="3539" w:type="dxa"/>
          </w:tcPr>
          <w:p w14:paraId="31A62C18" w14:textId="77777777" w:rsidR="00622C11" w:rsidRDefault="008971F6">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TCL</w:t>
            </w:r>
          </w:p>
        </w:tc>
        <w:tc>
          <w:tcPr>
            <w:tcW w:w="6090" w:type="dxa"/>
          </w:tcPr>
          <w:p w14:paraId="4EF65382" w14:textId="77777777" w:rsidR="00622C11" w:rsidRDefault="008971F6">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Zhe21.chen@tcl.com</w:t>
            </w:r>
          </w:p>
        </w:tc>
      </w:tr>
      <w:tr w:rsidR="00622C11" w14:paraId="6690663C" w14:textId="77777777">
        <w:tc>
          <w:tcPr>
            <w:tcW w:w="3539" w:type="dxa"/>
          </w:tcPr>
          <w:p w14:paraId="0B569BA0" w14:textId="34951717" w:rsidR="00622C11" w:rsidRPr="008971F6" w:rsidRDefault="008971F6">
            <w:pPr>
              <w:pStyle w:val="EmailDiscussion2"/>
              <w:ind w:left="0" w:firstLine="0"/>
              <w:rPr>
                <w:rFonts w:ascii="Times New Roman" w:eastAsia="DengXian" w:hAnsi="Times New Roman" w:cs="Times New Roman"/>
                <w:lang w:val="en-US"/>
              </w:rPr>
            </w:pPr>
            <w:r>
              <w:rPr>
                <w:rFonts w:ascii="Times New Roman" w:eastAsia="DengXian" w:hAnsi="Times New Roman" w:cs="Times New Roman" w:hint="eastAsia"/>
                <w:lang w:val="en-US"/>
              </w:rPr>
              <w:lastRenderedPageBreak/>
              <w:t>X</w:t>
            </w:r>
            <w:r>
              <w:rPr>
                <w:rFonts w:ascii="Times New Roman" w:eastAsia="DengXian" w:hAnsi="Times New Roman" w:cs="Times New Roman"/>
                <w:lang w:val="en-US"/>
              </w:rPr>
              <w:t>iaomi</w:t>
            </w:r>
          </w:p>
        </w:tc>
        <w:tc>
          <w:tcPr>
            <w:tcW w:w="6090" w:type="dxa"/>
          </w:tcPr>
          <w:p w14:paraId="149D0333" w14:textId="2B92E78A" w:rsidR="00622C11" w:rsidRPr="008971F6" w:rsidRDefault="008971F6">
            <w:pPr>
              <w:pStyle w:val="EmailDiscussion2"/>
              <w:ind w:left="0" w:firstLine="0"/>
              <w:rPr>
                <w:rFonts w:ascii="Times New Roman" w:eastAsia="DengXian" w:hAnsi="Times New Roman" w:cs="Times New Roman"/>
                <w:lang w:val="fr-FR"/>
              </w:rPr>
            </w:pPr>
            <w:r>
              <w:rPr>
                <w:rFonts w:ascii="Times New Roman" w:eastAsia="DengXian" w:hAnsi="Times New Roman" w:cs="Times New Roman"/>
                <w:lang w:val="fr-FR"/>
              </w:rPr>
              <w:t>Yangxing1@xiaomi.com</w:t>
            </w:r>
          </w:p>
        </w:tc>
      </w:tr>
      <w:tr w:rsidR="00622C11" w14:paraId="35AA86E6" w14:textId="77777777">
        <w:tc>
          <w:tcPr>
            <w:tcW w:w="3539" w:type="dxa"/>
          </w:tcPr>
          <w:p w14:paraId="4CAEFA2A" w14:textId="57735393" w:rsidR="00622C11" w:rsidRPr="008971F6" w:rsidRDefault="00BF7724">
            <w:pPr>
              <w:pStyle w:val="EmailDiscussion2"/>
              <w:ind w:left="0" w:firstLine="0"/>
              <w:rPr>
                <w:rFonts w:ascii="Times New Roman" w:hAnsi="Times New Roman" w:cs="Times New Roman"/>
                <w:lang w:val="en-US"/>
              </w:rPr>
            </w:pPr>
            <w:r>
              <w:rPr>
                <w:rFonts w:ascii="Times New Roman" w:hAnsi="Times New Roman" w:cs="Times New Roman"/>
                <w:lang w:val="en-US"/>
              </w:rPr>
              <w:t>Kyocera</w:t>
            </w:r>
          </w:p>
        </w:tc>
        <w:tc>
          <w:tcPr>
            <w:tcW w:w="6090" w:type="dxa"/>
          </w:tcPr>
          <w:p w14:paraId="6FC00C73" w14:textId="557CDDDC" w:rsidR="00622C11" w:rsidRDefault="00BF7724">
            <w:pPr>
              <w:pStyle w:val="EmailDiscussion2"/>
              <w:ind w:left="0" w:firstLine="0"/>
              <w:rPr>
                <w:rFonts w:ascii="Times New Roman" w:hAnsi="Times New Roman" w:cs="Times New Roman"/>
                <w:lang w:val="fr-FR"/>
              </w:rPr>
            </w:pPr>
            <w:r>
              <w:rPr>
                <w:rFonts w:ascii="Times New Roman" w:hAnsi="Times New Roman" w:cs="Times New Roman"/>
                <w:lang w:val="fr-FR"/>
              </w:rPr>
              <w:t>henry.chang@kyocera.com</w:t>
            </w:r>
          </w:p>
        </w:tc>
      </w:tr>
      <w:tr w:rsidR="00622C11" w14:paraId="2F6E472A" w14:textId="77777777">
        <w:tc>
          <w:tcPr>
            <w:tcW w:w="3539" w:type="dxa"/>
          </w:tcPr>
          <w:p w14:paraId="6A05E76A" w14:textId="1457643A" w:rsidR="00622C11" w:rsidRPr="000F1667" w:rsidRDefault="000F1667">
            <w:pPr>
              <w:pStyle w:val="EmailDiscussion2"/>
              <w:ind w:left="0" w:firstLine="0"/>
              <w:rPr>
                <w:rFonts w:ascii="Times New Roman" w:eastAsia="DengXian" w:hAnsi="Times New Roman" w:cs="Times New Roman"/>
                <w:lang w:val="en-US"/>
              </w:rPr>
            </w:pPr>
            <w:r>
              <w:rPr>
                <w:rFonts w:ascii="Times New Roman" w:eastAsia="DengXian" w:hAnsi="Times New Roman" w:cs="Times New Roman"/>
                <w:lang w:val="en-US"/>
              </w:rPr>
              <w:t>S</w:t>
            </w:r>
            <w:r>
              <w:rPr>
                <w:rFonts w:ascii="Times New Roman" w:eastAsia="DengXian" w:hAnsi="Times New Roman" w:cs="Times New Roman" w:hint="eastAsia"/>
                <w:lang w:val="en-US"/>
              </w:rPr>
              <w:t>preadtrum</w:t>
            </w:r>
          </w:p>
        </w:tc>
        <w:tc>
          <w:tcPr>
            <w:tcW w:w="6090" w:type="dxa"/>
          </w:tcPr>
          <w:p w14:paraId="7F8BC0BE" w14:textId="770F03BD" w:rsidR="00622C11" w:rsidRPr="008971F6" w:rsidRDefault="000F1667">
            <w:pPr>
              <w:pStyle w:val="EmailDiscussion2"/>
              <w:ind w:left="0" w:firstLine="0"/>
              <w:rPr>
                <w:rFonts w:ascii="Times New Roman" w:hAnsi="Times New Roman" w:cs="Times New Roman"/>
                <w:lang w:val="en-US"/>
              </w:rPr>
            </w:pPr>
            <w:r>
              <w:rPr>
                <w:rFonts w:ascii="Times New Roman" w:hAnsi="Times New Roman" w:cs="Times New Roman"/>
                <w:lang w:val="en-US"/>
              </w:rPr>
              <w:t>Shannen.cao@unisoc.com</w:t>
            </w:r>
          </w:p>
        </w:tc>
      </w:tr>
      <w:tr w:rsidR="00622C11" w14:paraId="16905957" w14:textId="77777777">
        <w:trPr>
          <w:trHeight w:val="37"/>
        </w:trPr>
        <w:tc>
          <w:tcPr>
            <w:tcW w:w="3539" w:type="dxa"/>
          </w:tcPr>
          <w:p w14:paraId="34ACDFC3" w14:textId="5FEE5EFE" w:rsidR="00622C11" w:rsidRPr="008971F6" w:rsidRDefault="0091563E">
            <w:pPr>
              <w:pStyle w:val="EmailDiscussion2"/>
              <w:ind w:left="0" w:firstLine="0"/>
              <w:rPr>
                <w:rFonts w:ascii="Times New Roman" w:eastAsia="SimSun" w:hAnsi="Times New Roman" w:cs="Times New Roman"/>
                <w:lang w:val="en-US"/>
              </w:rPr>
            </w:pPr>
            <w:r>
              <w:rPr>
                <w:rFonts w:ascii="Times New Roman" w:eastAsia="SimSun" w:hAnsi="Times New Roman" w:cs="Times New Roman"/>
                <w:lang w:val="en-US"/>
              </w:rPr>
              <w:t>Ericsson</w:t>
            </w:r>
          </w:p>
        </w:tc>
        <w:tc>
          <w:tcPr>
            <w:tcW w:w="6090" w:type="dxa"/>
          </w:tcPr>
          <w:p w14:paraId="67111CF2" w14:textId="553AE977" w:rsidR="00622C11" w:rsidRDefault="0091563E">
            <w:pPr>
              <w:pStyle w:val="EmailDiscussion2"/>
              <w:ind w:left="0" w:firstLine="0"/>
              <w:rPr>
                <w:rFonts w:ascii="Times New Roman" w:eastAsia="SimSun" w:hAnsi="Times New Roman" w:cs="Times New Roman"/>
                <w:lang w:val="fr-FR"/>
              </w:rPr>
            </w:pPr>
            <w:r>
              <w:rPr>
                <w:rFonts w:ascii="Times New Roman" w:eastAsia="SimSun" w:hAnsi="Times New Roman" w:cs="Times New Roman"/>
                <w:lang w:val="fr-FR"/>
              </w:rPr>
              <w:t>Min.w.wang@ericsson.com</w:t>
            </w:r>
          </w:p>
        </w:tc>
      </w:tr>
      <w:tr w:rsidR="00622C11" w14:paraId="04B19E8D" w14:textId="77777777">
        <w:tc>
          <w:tcPr>
            <w:tcW w:w="3539" w:type="dxa"/>
          </w:tcPr>
          <w:p w14:paraId="3AC027E3" w14:textId="79A2A7E3" w:rsidR="00622C11" w:rsidRPr="008971F6" w:rsidRDefault="00B57F2D">
            <w:pPr>
              <w:pStyle w:val="EmailDiscussion2"/>
              <w:ind w:left="0" w:firstLine="0"/>
              <w:rPr>
                <w:rFonts w:ascii="Times New Roman" w:hAnsi="Times New Roman" w:cs="Times New Roman"/>
                <w:lang w:val="en-US"/>
              </w:rPr>
            </w:pPr>
            <w:r w:rsidRPr="005E34E4">
              <w:rPr>
                <w:rFonts w:ascii="Times New Roman" w:eastAsia="SimSun" w:hAnsi="Times New Roman" w:cs="Times New Roman" w:hint="eastAsia"/>
                <w:lang w:val="en-US"/>
              </w:rPr>
              <w:t>Lenovo</w:t>
            </w:r>
          </w:p>
        </w:tc>
        <w:tc>
          <w:tcPr>
            <w:tcW w:w="6090" w:type="dxa"/>
          </w:tcPr>
          <w:p w14:paraId="78C6FBAA" w14:textId="0787A155" w:rsidR="00622C11" w:rsidRPr="00C84A06" w:rsidRDefault="00C84A06">
            <w:pPr>
              <w:pStyle w:val="EmailDiscussion2"/>
              <w:ind w:left="0" w:firstLine="0"/>
              <w:rPr>
                <w:rFonts w:ascii="Times New Roman" w:eastAsia="DengXian" w:hAnsi="Times New Roman" w:cs="Times New Roman"/>
                <w:lang w:val="en-US"/>
              </w:rPr>
            </w:pPr>
            <w:r>
              <w:rPr>
                <w:rFonts w:ascii="Times New Roman" w:eastAsia="DengXian" w:hAnsi="Times New Roman" w:cs="Times New Roman"/>
                <w:lang w:val="en-US"/>
              </w:rPr>
              <w:t>W</w:t>
            </w:r>
            <w:r>
              <w:rPr>
                <w:rFonts w:ascii="Times New Roman" w:eastAsia="DengXian" w:hAnsi="Times New Roman" w:cs="Times New Roman" w:hint="eastAsia"/>
                <w:lang w:val="en-US"/>
              </w:rPr>
              <w:t>ulh5@lenovo.com</w:t>
            </w:r>
          </w:p>
        </w:tc>
      </w:tr>
      <w:tr w:rsidR="00511AE7" w14:paraId="0DD8B52B" w14:textId="77777777">
        <w:tc>
          <w:tcPr>
            <w:tcW w:w="3539" w:type="dxa"/>
          </w:tcPr>
          <w:p w14:paraId="328FF48E" w14:textId="4DAAF5D5" w:rsidR="00511AE7" w:rsidRPr="005E34E4" w:rsidRDefault="00511AE7">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Samsung</w:t>
            </w:r>
          </w:p>
        </w:tc>
        <w:tc>
          <w:tcPr>
            <w:tcW w:w="6090" w:type="dxa"/>
          </w:tcPr>
          <w:p w14:paraId="57A5C739" w14:textId="19CB5B66" w:rsidR="00511AE7" w:rsidRDefault="00511AE7">
            <w:pPr>
              <w:pStyle w:val="EmailDiscussion2"/>
              <w:ind w:left="0" w:firstLine="0"/>
              <w:rPr>
                <w:rFonts w:ascii="Times New Roman" w:eastAsia="DengXian" w:hAnsi="Times New Roman" w:cs="Times New Roman"/>
                <w:lang w:val="en-US"/>
              </w:rPr>
            </w:pPr>
            <w:r>
              <w:rPr>
                <w:rFonts w:ascii="Times New Roman" w:eastAsia="DengXian" w:hAnsi="Times New Roman" w:cs="Times New Roman"/>
                <w:lang w:val="en-US"/>
              </w:rPr>
              <w:t>ww1016.wang@samsung.com</w:t>
            </w:r>
          </w:p>
        </w:tc>
      </w:tr>
      <w:tr w:rsidR="001B7F19" w14:paraId="7445C987" w14:textId="77777777">
        <w:tc>
          <w:tcPr>
            <w:tcW w:w="3539" w:type="dxa"/>
          </w:tcPr>
          <w:p w14:paraId="4439E4D1" w14:textId="3451292B" w:rsidR="001B7F19" w:rsidRDefault="001B7F19">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vivo</w:t>
            </w:r>
          </w:p>
        </w:tc>
        <w:tc>
          <w:tcPr>
            <w:tcW w:w="6090" w:type="dxa"/>
          </w:tcPr>
          <w:p w14:paraId="7C0C05C1" w14:textId="4FA9A287" w:rsidR="001B7F19" w:rsidRDefault="001B7F19">
            <w:pPr>
              <w:pStyle w:val="EmailDiscussion2"/>
              <w:ind w:left="0" w:firstLine="0"/>
              <w:rPr>
                <w:rFonts w:ascii="Times New Roman" w:eastAsia="DengXian" w:hAnsi="Times New Roman" w:cs="Times New Roman"/>
                <w:lang w:val="en-US"/>
              </w:rPr>
            </w:pPr>
            <w:r>
              <w:rPr>
                <w:rFonts w:ascii="Times New Roman" w:eastAsia="DengXian" w:hAnsi="Times New Roman" w:cs="Times New Roman"/>
                <w:lang w:val="en-US"/>
              </w:rPr>
              <w:t>liangjing@vivo.com</w:t>
            </w:r>
          </w:p>
        </w:tc>
      </w:tr>
      <w:tr w:rsidR="00475BEF" w14:paraId="4D9C45C9" w14:textId="77777777">
        <w:tc>
          <w:tcPr>
            <w:tcW w:w="3539" w:type="dxa"/>
          </w:tcPr>
          <w:p w14:paraId="5B5BCA21" w14:textId="4CB5A8C6" w:rsidR="00475BEF" w:rsidRDefault="00475BEF">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Qualcomm</w:t>
            </w:r>
          </w:p>
        </w:tc>
        <w:tc>
          <w:tcPr>
            <w:tcW w:w="6090" w:type="dxa"/>
          </w:tcPr>
          <w:p w14:paraId="6B66461A" w14:textId="786A6836" w:rsidR="00475BEF" w:rsidRDefault="00475BEF">
            <w:pPr>
              <w:pStyle w:val="EmailDiscussion2"/>
              <w:ind w:left="0" w:firstLine="0"/>
              <w:rPr>
                <w:rFonts w:ascii="Times New Roman" w:eastAsia="DengXian" w:hAnsi="Times New Roman" w:cs="Times New Roman"/>
                <w:lang w:val="en-US"/>
              </w:rPr>
            </w:pPr>
            <w:r>
              <w:rPr>
                <w:rFonts w:ascii="Times New Roman" w:eastAsia="DengXian" w:hAnsi="Times New Roman" w:cs="Times New Roman" w:hint="eastAsia"/>
                <w:lang w:val="en-US"/>
              </w:rPr>
              <w:t>jianhua@qti.qualcomm.com</w:t>
            </w:r>
          </w:p>
        </w:tc>
      </w:tr>
    </w:tbl>
    <w:p w14:paraId="2D1C2904" w14:textId="77777777" w:rsidR="00622C11" w:rsidRDefault="00622C11">
      <w:pPr>
        <w:rPr>
          <w:rFonts w:eastAsia="DengXian"/>
          <w:lang w:val="en-US" w:eastAsia="zh-CN"/>
        </w:rPr>
      </w:pPr>
    </w:p>
    <w:p w14:paraId="2C5E5539" w14:textId="77777777" w:rsidR="00622C11" w:rsidRDefault="008971F6">
      <w:pPr>
        <w:pStyle w:val="Heading1"/>
        <w:rPr>
          <w:rFonts w:eastAsia="SimSun"/>
          <w:lang w:eastAsia="zh-CN"/>
        </w:rPr>
      </w:pPr>
      <w:bookmarkStart w:id="1" w:name="_Toc147158671"/>
      <w:bookmarkStart w:id="2" w:name="_Toc499559238"/>
      <w:bookmarkStart w:id="3" w:name="_Toc61387172"/>
      <w:r>
        <w:rPr>
          <w:rFonts w:eastAsia="SimSun"/>
          <w:lang w:eastAsia="zh-CN"/>
        </w:rPr>
        <w:t>2</w:t>
      </w:r>
      <w:r>
        <w:rPr>
          <w:rFonts w:eastAsia="SimSun"/>
          <w:lang w:eastAsia="zh-CN"/>
        </w:rPr>
        <w:tab/>
        <w:t>Phase 1 Discussion</w:t>
      </w:r>
      <w:bookmarkEnd w:id="1"/>
      <w:bookmarkEnd w:id="2"/>
      <w:bookmarkEnd w:id="3"/>
    </w:p>
    <w:p w14:paraId="39F82C39" w14:textId="77777777" w:rsidR="00622C11" w:rsidRDefault="008971F6">
      <w:pPr>
        <w:rPr>
          <w:rFonts w:eastAsia="SimSun"/>
          <w:lang w:eastAsia="zh-CN"/>
        </w:rPr>
      </w:pPr>
      <w:r>
        <w:rPr>
          <w:rFonts w:eastAsia="SimSun"/>
          <w:lang w:eastAsia="zh-CN"/>
        </w:rPr>
        <w:t>Based on company contributions, there seem to be two main approaches for implementing multipath U2N relays. A first approach is a fully U2N based approach. The network directly controls each of the intermediate relay UEs using dedicated Uu RRC signalling. The second approach is still U2N-based but with some elements of U2U. Only the last relay UE needs to be controlled using dedicated RRC signalling.</w:t>
      </w:r>
    </w:p>
    <w:p w14:paraId="00C5493F" w14:textId="77777777" w:rsidR="00622C11" w:rsidRDefault="008971F6">
      <w:pPr>
        <w:rPr>
          <w:rFonts w:eastAsia="SimSun"/>
          <w:lang w:eastAsia="zh-CN"/>
        </w:rPr>
      </w:pPr>
      <w:r>
        <w:rPr>
          <w:rFonts w:eastAsia="SimSun"/>
          <w:lang w:eastAsia="zh-CN"/>
        </w:rPr>
        <w:t>For the email discussion, approach 1 and approach 2 will be used as follows:</w:t>
      </w:r>
    </w:p>
    <w:p w14:paraId="2B97B4C1" w14:textId="77777777" w:rsidR="00622C11" w:rsidRDefault="008971F6">
      <w:pPr>
        <w:pStyle w:val="ListParagraph"/>
        <w:numPr>
          <w:ilvl w:val="0"/>
          <w:numId w:val="10"/>
        </w:numPr>
        <w:ind w:firstLineChars="0"/>
        <w:rPr>
          <w:rFonts w:eastAsia="SimSun"/>
          <w:lang w:eastAsia="zh-CN"/>
        </w:rPr>
      </w:pPr>
      <w:r>
        <w:rPr>
          <w:rFonts w:eastAsia="SimSun"/>
          <w:lang w:eastAsia="zh-CN"/>
        </w:rPr>
        <w:t>Approach 1: The network needs to directly control each of the intermediate relay UEs via Uu RRC.</w:t>
      </w:r>
    </w:p>
    <w:p w14:paraId="75FE12CC" w14:textId="77777777" w:rsidR="00622C11" w:rsidRDefault="008971F6">
      <w:pPr>
        <w:pStyle w:val="ListParagraph"/>
        <w:numPr>
          <w:ilvl w:val="0"/>
          <w:numId w:val="10"/>
        </w:numPr>
        <w:ind w:firstLineChars="0"/>
        <w:rPr>
          <w:rFonts w:eastAsia="SimSun"/>
          <w:lang w:eastAsia="zh-CN"/>
        </w:rPr>
      </w:pPr>
      <w:r>
        <w:rPr>
          <w:rFonts w:eastAsia="SimSun"/>
          <w:lang w:eastAsia="zh-CN"/>
        </w:rPr>
        <w:t>Approach 2: Only the last relay UE requires control by the network via Uu RRC.</w:t>
      </w:r>
    </w:p>
    <w:p w14:paraId="2F241AC7" w14:textId="77777777" w:rsidR="00622C11" w:rsidRDefault="008971F6">
      <w:pPr>
        <w:rPr>
          <w:rFonts w:eastAsia="SimSun"/>
          <w:lang w:eastAsia="zh-CN"/>
        </w:rPr>
      </w:pPr>
      <w:r>
        <w:rPr>
          <w:rFonts w:eastAsia="SimSun"/>
          <w:lang w:eastAsia="zh-CN"/>
        </w:rPr>
        <w:t>In each subsection, the procedures and assumptions for each approach will be discussed to get a common understanding of both approach 1 and approach 2 in the context of the following aspects:</w:t>
      </w:r>
    </w:p>
    <w:p w14:paraId="17240D80" w14:textId="77777777" w:rsidR="00622C11" w:rsidRDefault="008971F6">
      <w:pPr>
        <w:pStyle w:val="ListParagraph"/>
        <w:numPr>
          <w:ilvl w:val="0"/>
          <w:numId w:val="11"/>
        </w:numPr>
        <w:ind w:firstLineChars="0"/>
        <w:rPr>
          <w:rFonts w:eastAsia="SimSun"/>
          <w:lang w:val="zh-CN" w:eastAsia="zh-CN"/>
        </w:rPr>
      </w:pPr>
      <w:r>
        <w:rPr>
          <w:rFonts w:eastAsia="SimSun"/>
          <w:lang w:val="zh-CN" w:eastAsia="zh-CN"/>
        </w:rPr>
        <w:t>Connection establishment procedures</w:t>
      </w:r>
    </w:p>
    <w:p w14:paraId="5D26ACBB" w14:textId="77777777" w:rsidR="00622C11" w:rsidRPr="008971F6" w:rsidRDefault="008971F6">
      <w:pPr>
        <w:pStyle w:val="ListParagraph"/>
        <w:numPr>
          <w:ilvl w:val="0"/>
          <w:numId w:val="11"/>
        </w:numPr>
        <w:ind w:firstLineChars="0"/>
        <w:rPr>
          <w:rFonts w:eastAsia="SimSun"/>
          <w:lang w:val="en-US" w:eastAsia="zh-CN"/>
        </w:rPr>
      </w:pPr>
      <w:r w:rsidRPr="008971F6">
        <w:rPr>
          <w:rFonts w:eastAsia="SimSun"/>
          <w:lang w:val="en-US" w:eastAsia="zh-CN"/>
        </w:rPr>
        <w:t>Assumptions on RRC state(s) of intermediate relay UEs and last relay UE</w:t>
      </w:r>
    </w:p>
    <w:p w14:paraId="2FBD7BD8" w14:textId="77777777" w:rsidR="00622C11" w:rsidRPr="008971F6" w:rsidRDefault="008971F6">
      <w:pPr>
        <w:pStyle w:val="ListParagraph"/>
        <w:numPr>
          <w:ilvl w:val="0"/>
          <w:numId w:val="11"/>
        </w:numPr>
        <w:ind w:firstLineChars="0"/>
        <w:rPr>
          <w:rFonts w:eastAsia="SimSun"/>
          <w:lang w:val="en-US" w:eastAsia="zh-CN"/>
        </w:rPr>
      </w:pPr>
      <w:r w:rsidRPr="008971F6">
        <w:rPr>
          <w:rFonts w:eastAsia="SimSun"/>
          <w:lang w:val="en-US" w:eastAsia="zh-CN"/>
        </w:rPr>
        <w:t>Assumptions on controlling gNB/cell of each relay UE</w:t>
      </w:r>
    </w:p>
    <w:p w14:paraId="1344D541" w14:textId="77777777" w:rsidR="00622C11" w:rsidRPr="008971F6" w:rsidRDefault="008971F6">
      <w:pPr>
        <w:pStyle w:val="ListParagraph"/>
        <w:numPr>
          <w:ilvl w:val="0"/>
          <w:numId w:val="11"/>
        </w:numPr>
        <w:ind w:firstLineChars="0"/>
        <w:rPr>
          <w:rFonts w:eastAsia="SimSun"/>
          <w:lang w:val="en-US" w:eastAsia="zh-CN"/>
        </w:rPr>
      </w:pPr>
      <w:r w:rsidRPr="008971F6">
        <w:rPr>
          <w:rFonts w:eastAsia="SimSun"/>
          <w:lang w:val="en-US" w:eastAsia="zh-CN"/>
        </w:rPr>
        <w:t>How the remote and intermediate relay UEs obtain their configurations in each solution</w:t>
      </w:r>
    </w:p>
    <w:p w14:paraId="52B5D28A" w14:textId="77777777" w:rsidR="00622C11" w:rsidRPr="008971F6" w:rsidRDefault="008971F6">
      <w:pPr>
        <w:pStyle w:val="ListParagraph"/>
        <w:numPr>
          <w:ilvl w:val="0"/>
          <w:numId w:val="11"/>
        </w:numPr>
        <w:ind w:firstLineChars="0"/>
        <w:rPr>
          <w:rFonts w:eastAsia="SimSun"/>
          <w:lang w:val="en-US" w:eastAsia="zh-CN"/>
        </w:rPr>
      </w:pPr>
      <w:r w:rsidRPr="008971F6">
        <w:rPr>
          <w:rFonts w:eastAsia="SimSun"/>
          <w:lang w:val="en-US" w:eastAsia="zh-CN"/>
        </w:rPr>
        <w:t>How to meet QoS requirement e2e for remote UE</w:t>
      </w:r>
    </w:p>
    <w:p w14:paraId="245ACD41" w14:textId="77777777" w:rsidR="00622C11" w:rsidRDefault="00622C11">
      <w:pPr>
        <w:rPr>
          <w:rFonts w:eastAsia="SimSun"/>
          <w:lang w:eastAsia="zh-CN"/>
        </w:rPr>
      </w:pPr>
    </w:p>
    <w:p w14:paraId="4A80F747" w14:textId="77777777" w:rsidR="00622C11" w:rsidRDefault="008971F6">
      <w:pPr>
        <w:overflowPunct/>
        <w:autoSpaceDE/>
        <w:autoSpaceDN/>
        <w:adjustRightInd/>
        <w:spacing w:before="0" w:after="0"/>
        <w:textAlignment w:val="auto"/>
        <w:rPr>
          <w:rFonts w:eastAsia="SimSun"/>
          <w:lang w:eastAsia="zh-CN"/>
        </w:rPr>
      </w:pPr>
      <w:r>
        <w:rPr>
          <w:rFonts w:eastAsia="SimSun"/>
          <w:lang w:eastAsia="zh-CN"/>
        </w:rPr>
        <w:br w:type="page"/>
      </w:r>
    </w:p>
    <w:p w14:paraId="509B2F44" w14:textId="77777777" w:rsidR="00622C11" w:rsidRDefault="00622C11">
      <w:pPr>
        <w:rPr>
          <w:rFonts w:eastAsia="SimSun"/>
          <w:lang w:eastAsia="zh-CN"/>
        </w:rPr>
      </w:pPr>
    </w:p>
    <w:p w14:paraId="6C7120B0" w14:textId="77777777" w:rsidR="00622C11" w:rsidRDefault="00622C11">
      <w:pPr>
        <w:rPr>
          <w:rFonts w:eastAsia="SimSun"/>
          <w:lang w:eastAsia="zh-CN"/>
        </w:rPr>
      </w:pPr>
    </w:p>
    <w:p w14:paraId="4AFFE9BC" w14:textId="77777777" w:rsidR="00622C11" w:rsidRDefault="008971F6">
      <w:pPr>
        <w:pStyle w:val="Heading2"/>
        <w:rPr>
          <w:rFonts w:eastAsia="MS Mincho"/>
          <w:szCs w:val="24"/>
          <w:lang w:val="en-US" w:eastAsia="zh-CN"/>
        </w:rPr>
      </w:pPr>
      <w:bookmarkStart w:id="4" w:name="_Toc147158672"/>
      <w:bookmarkStart w:id="5" w:name="_Toc499559239"/>
      <w:bookmarkStart w:id="6" w:name="_Toc61387173"/>
      <w:r>
        <w:rPr>
          <w:rFonts w:eastAsia="SimSun"/>
          <w:lang w:eastAsia="zh-CN"/>
        </w:rPr>
        <w:t>2.1</w:t>
      </w:r>
      <w:r>
        <w:rPr>
          <w:rFonts w:eastAsia="SimSun"/>
          <w:lang w:eastAsia="zh-CN"/>
        </w:rPr>
        <w:tab/>
      </w:r>
      <w:bookmarkEnd w:id="4"/>
      <w:bookmarkEnd w:id="5"/>
      <w:bookmarkEnd w:id="6"/>
      <w:r>
        <w:rPr>
          <w:rFonts w:eastAsia="MS Mincho"/>
          <w:szCs w:val="24"/>
          <w:lang w:val="en-US" w:eastAsia="zh-CN"/>
        </w:rPr>
        <w:t>Connection Establishment Procedure</w:t>
      </w:r>
    </w:p>
    <w:p w14:paraId="56B6BD6B" w14:textId="77777777" w:rsidR="00622C11" w:rsidRDefault="008971F6">
      <w:pPr>
        <w:rPr>
          <w:rFonts w:eastAsia="SimSun"/>
          <w:lang w:eastAsia="zh-CN"/>
        </w:rPr>
      </w:pPr>
      <w:r>
        <w:rPr>
          <w:rFonts w:eastAsia="SimSun"/>
          <w:lang w:eastAsia="zh-CN"/>
        </w:rPr>
        <w:t xml:space="preserve">In each subsection, the purpose is to agree on a baseline procedure for connection establishment and RRC state assumptions for both approaches (to serve as the basis for further feasibility and pro/con evaluation.  </w:t>
      </w:r>
    </w:p>
    <w:p w14:paraId="3B8D8FD5" w14:textId="77777777" w:rsidR="00622C11" w:rsidRDefault="008971F6">
      <w:pPr>
        <w:rPr>
          <w:rFonts w:eastAsia="SimSun"/>
          <w:u w:val="single"/>
          <w:lang w:eastAsia="zh-CN"/>
        </w:rPr>
      </w:pPr>
      <w:r>
        <w:rPr>
          <w:rFonts w:eastAsia="SimSun"/>
          <w:u w:val="single"/>
          <w:lang w:val="en-US" w:eastAsia="zh-CN"/>
        </w:rPr>
        <w:t xml:space="preserve">2.1.1 </w:t>
      </w:r>
      <w:r>
        <w:rPr>
          <w:rFonts w:eastAsia="SimSun"/>
          <w:u w:val="single"/>
          <w:lang w:eastAsia="zh-CN"/>
        </w:rPr>
        <w:t>Approach 1</w:t>
      </w:r>
    </w:p>
    <w:p w14:paraId="40D3AFAD" w14:textId="77777777" w:rsidR="00622C11" w:rsidRDefault="008971F6">
      <w:pPr>
        <w:rPr>
          <w:rFonts w:eastAsia="SimSun"/>
          <w:lang w:eastAsia="zh-CN"/>
        </w:rPr>
      </w:pPr>
      <w:r>
        <w:rPr>
          <w:rFonts w:eastAsia="SimSun"/>
          <w:lang w:eastAsia="zh-CN"/>
        </w:rPr>
        <w:t>Using connection establishment procedure for single-hop relays as a baseline, the figure below illustrates rapporteur’s assumptions of the establishment procedure for multiple-hop relays in approach 1.</w:t>
      </w:r>
    </w:p>
    <w:p w14:paraId="14075CC3" w14:textId="77777777" w:rsidR="00622C11" w:rsidRDefault="00A0141B">
      <w:pPr>
        <w:rPr>
          <w:rFonts w:eastAsia="SimSun"/>
          <w:lang w:eastAsia="zh-CN"/>
        </w:rPr>
      </w:pPr>
      <w:r>
        <w:rPr>
          <w:noProof/>
        </w:rPr>
        <w:object w:dxaOrig="9636" w:dyaOrig="5604" w14:anchorId="1F0AA4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alt="" style="width:481.25pt;height:280.4pt;mso-width-percent:0;mso-height-percent:0;mso-width-percent:0;mso-height-percent:0" o:ole="">
            <v:imagedata r:id="rId9" o:title=""/>
          </v:shape>
          <o:OLEObject Type="Embed" ProgID="Visio.Drawing.15" ShapeID="_x0000_i1030" DrawAspect="Content" ObjectID="_1791981370" r:id="rId10"/>
        </w:object>
      </w:r>
    </w:p>
    <w:p w14:paraId="29702692" w14:textId="4E433A8A" w:rsidR="00622C11" w:rsidRDefault="008971F6">
      <w:pPr>
        <w:pStyle w:val="ListParagraph"/>
        <w:numPr>
          <w:ilvl w:val="0"/>
          <w:numId w:val="12"/>
        </w:numPr>
        <w:ind w:firstLineChars="0"/>
        <w:rPr>
          <w:rFonts w:eastAsia="SimSun"/>
          <w:lang w:eastAsia="zh-CN"/>
        </w:rPr>
      </w:pPr>
      <w:r>
        <w:rPr>
          <w:rFonts w:eastAsia="SimSun"/>
          <w:lang w:eastAsia="zh-CN"/>
        </w:rPr>
        <w:t>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sidelink PC5 unicast link establishment procedure.</w:t>
      </w:r>
      <w:ins w:id="7" w:author="InterDigital (Martino Freda)" w:date="2024-10-24T14:19:00Z">
        <w:r w:rsidR="00E67CF2">
          <w:rPr>
            <w:rFonts w:eastAsia="SimSun"/>
            <w:lang w:eastAsia="zh-CN"/>
          </w:rPr>
          <w:t xml:space="preserve">  [FFS whether to support PC5-RRC connection establishment between som</w:t>
        </w:r>
      </w:ins>
      <w:ins w:id="8" w:author="InterDigital (Martino Freda)" w:date="2024-10-24T14:20:00Z">
        <w:r w:rsidR="00E67CF2">
          <w:rPr>
            <w:rFonts w:eastAsia="SimSun"/>
            <w:lang w:eastAsia="zh-CN"/>
          </w:rPr>
          <w:t>e adjacent UEs after transmission of the first RRC message in step 2.]</w:t>
        </w:r>
      </w:ins>
    </w:p>
    <w:p w14:paraId="4E846643" w14:textId="76D853AF" w:rsidR="00622C11" w:rsidRDefault="008971F6">
      <w:pPr>
        <w:pStyle w:val="B1"/>
        <w:numPr>
          <w:ilvl w:val="0"/>
          <w:numId w:val="12"/>
        </w:numPr>
        <w:jc w:val="both"/>
      </w:pPr>
      <w:r>
        <w:rPr>
          <w:rFonts w:eastAsia="SimSun"/>
        </w:rPr>
        <w:t xml:space="preserve">The </w:t>
      </w:r>
      <w:r>
        <w:t xml:space="preserve">L2 </w:t>
      </w:r>
      <w:r>
        <w:rPr>
          <w:rFonts w:eastAsia="SimSun"/>
        </w:rPr>
        <w:t xml:space="preserve">U2N Remote UE sends the first RRC message (i.e., </w:t>
      </w:r>
      <w:r>
        <w:rPr>
          <w:rFonts w:eastAsia="SimSun"/>
          <w:i/>
          <w:iCs/>
        </w:rPr>
        <w:t>RRCSetupRequest</w:t>
      </w:r>
      <w:r>
        <w:rPr>
          <w:rFonts w:eastAsia="SimSun"/>
        </w:rPr>
        <w:t>) for its connection establishment with gNB via the First Relay UE, using a specified PC5</w:t>
      </w:r>
      <w:r>
        <w:t xml:space="preserve"> Relay</w:t>
      </w:r>
      <w:r>
        <w:rPr>
          <w:rFonts w:eastAsia="SimSun"/>
        </w:rPr>
        <w:t xml:space="preserve"> RLC channel configuration.  The first Relay UE 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If the First Relay UE is not in RRC_CONNECTED, it needs to do its own Uu RRC connection establishment via the Intermediate Relay UE (using similar actions as a U2N Remote UE) upon reception of a message from U2N Remote UE on the specified PC5 Relay RLC channel.  The Intermediate Relay UE </w:t>
      </w:r>
      <w:r>
        <w:rPr>
          <w:rFonts w:eastAsia="SimSun"/>
        </w:rPr>
        <w:t xml:space="preserve">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  If the Intermediate Relay UE is not in RRC_CONNECTED, it needs to do its own Uu RRC connection establishment via the Last Relay UE (using similar actions as a U2N Remote UE) upon reception of a message from the First Relay UE on the specified PC5 Relay RLC channel.  The Last Relay UE </w:t>
      </w:r>
      <w:r>
        <w:rPr>
          <w:rFonts w:eastAsia="SimSun"/>
        </w:rPr>
        <w:t xml:space="preserve">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If the Last Relay UE is not in RRC_CONNECTED, it needs to do its own Uu RRC connection establishment upon reception of a message from the Intermediate Relay UE on the specified PC5 Relay RLC channel.  </w:t>
      </w:r>
      <w:ins w:id="9" w:author="InterDigital (Martino Freda)" w:date="2024-10-24T14:17:00Z">
        <w:r w:rsidR="00E67CF2">
          <w:t>In each of the previous sub</w:t>
        </w:r>
      </w:ins>
      <w:ins w:id="10" w:author="InterDigital (Martino Freda)" w:date="2024-10-24T14:19:00Z">
        <w:r w:rsidR="00E67CF2">
          <w:t>-</w:t>
        </w:r>
      </w:ins>
      <w:ins w:id="11" w:author="InterDigital (Martino Freda)" w:date="2024-10-24T14:17:00Z">
        <w:r w:rsidR="00E67CF2">
          <w:t xml:space="preserve">steps, </w:t>
        </w:r>
      </w:ins>
      <w:ins w:id="12" w:author="InterDigital (Martino Freda)" w:date="2024-10-24T14:18:00Z">
        <w:r w:rsidR="00E67CF2">
          <w:t>if a given relay UE and its parent relay UE both need to enter RRC_CONNECTED, the given relay UE cannot do so until the parent relay UE has c</w:t>
        </w:r>
      </w:ins>
      <w:ins w:id="13" w:author="InterDigital (Martino Freda)" w:date="2024-10-24T14:19:00Z">
        <w:r w:rsidR="00E67CF2">
          <w:t xml:space="preserve">ompleted its own RRC connection establishment. </w:t>
        </w:r>
      </w:ins>
      <w:r>
        <w:t xml:space="preserve">The Last Relay UE receives SRB0 relaying Uu Relay RLC channel configuration for the Intermediate Relay UE from gNB. The Intermediate Relay UE receives SRB0 relaying </w:t>
      </w:r>
      <w:del w:id="14" w:author="InterDigital (Martino Freda)" w:date="2024-10-24T14:14:00Z">
        <w:r w:rsidDel="00781565">
          <w:lastRenderedPageBreak/>
          <w:delText xml:space="preserve">Uu </w:delText>
        </w:r>
      </w:del>
      <w:r>
        <w:t xml:space="preserve">Relay RLC channel configuration for the First Relay UE from gNB. The gNB configures SRB0 (for U2N Remote UE) relaying </w:t>
      </w:r>
      <w:del w:id="15" w:author="InterDigital (Martino Freda)" w:date="2024-10-24T14:15:00Z">
        <w:r w:rsidDel="00781565">
          <w:delText xml:space="preserve">Uu Relay </w:delText>
        </w:r>
      </w:del>
      <w:r>
        <w:t xml:space="preserve">RLC channel to the first Relay UE. The gNB responds with an </w:t>
      </w:r>
      <w:r>
        <w:rPr>
          <w:i/>
          <w:iCs/>
        </w:rPr>
        <w:t>RRCSetup</w:t>
      </w:r>
      <w:r>
        <w:t xml:space="preserve"> message to U2N Remote UE. The </w:t>
      </w:r>
      <w:r>
        <w:rPr>
          <w:i/>
          <w:iCs/>
        </w:rPr>
        <w:t>RRCSetup</w:t>
      </w:r>
      <w:r>
        <w:t xml:space="preserve"> message is sent to the U2N Remote UE using SRB0 relaying Last Relay RLC channel over Uu and the specified PC5 Relay RLC channels over each of the PC5 links</w:t>
      </w:r>
      <w:r>
        <w:rPr>
          <w:rFonts w:eastAsia="SimSun"/>
        </w:rPr>
        <w:t xml:space="preserve">. </w:t>
      </w:r>
      <w:ins w:id="16" w:author="InterDigital (Martino Freda)" w:date="2024-10-24T14:20:00Z">
        <w:r w:rsidR="00E67CF2">
          <w:rPr>
            <w:rFonts w:eastAsia="SimSun"/>
          </w:rPr>
          <w:t>[FFS whe</w:t>
        </w:r>
      </w:ins>
      <w:ins w:id="17" w:author="InterDigital (Martino Freda)" w:date="2024-10-24T14:21:00Z">
        <w:r w:rsidR="00E67CF2">
          <w:rPr>
            <w:rFonts w:eastAsia="SimSun"/>
          </w:rPr>
          <w:t>ther the Last Relay UE can send SUI on behalf of all other relay UEs.]</w:t>
        </w:r>
      </w:ins>
      <w:r>
        <w:t xml:space="preserve"> </w:t>
      </w:r>
    </w:p>
    <w:p w14:paraId="4853ED29" w14:textId="7357276F" w:rsidR="00622C11" w:rsidRDefault="008971F6">
      <w:pPr>
        <w:pStyle w:val="ListParagraph"/>
        <w:numPr>
          <w:ilvl w:val="0"/>
          <w:numId w:val="12"/>
        </w:numPr>
        <w:ind w:firstLineChars="0"/>
        <w:rPr>
          <w:rFonts w:eastAsia="SimSun"/>
          <w:lang w:eastAsia="zh-CN"/>
        </w:rPr>
      </w:pPr>
      <w:r>
        <w:t>The gNB, Last Relay UE, Intermediate Relay UE and First Relay UE perform relaying channel setup procedure over Uu. According to the configuration from the gNB,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w:t>
      </w:r>
      <w:ins w:id="18" w:author="InterDigital (Martino Freda)" w:date="2024-10-24T14:16:00Z">
        <w:r w:rsidR="00781565">
          <w:t xml:space="preserve">  [FFS if each relay UE can establish </w:t>
        </w:r>
        <w:r w:rsidR="00E67CF2">
          <w:t>RLC channel for relaying of SRB1 at the same time as its connection establishment in step</w:t>
        </w:r>
      </w:ins>
      <w:ins w:id="19" w:author="InterDigital (Martino Freda)" w:date="2024-10-24T14:17:00Z">
        <w:r w:rsidR="00E67CF2">
          <w:t xml:space="preserve"> 2].</w:t>
        </w:r>
      </w:ins>
    </w:p>
    <w:p w14:paraId="56BE090C" w14:textId="77777777" w:rsidR="00622C11" w:rsidRDefault="008971F6">
      <w:pPr>
        <w:pStyle w:val="ListParagraph"/>
        <w:numPr>
          <w:ilvl w:val="0"/>
          <w:numId w:val="12"/>
        </w:numPr>
        <w:ind w:firstLineChars="0"/>
        <w:rPr>
          <w:rFonts w:eastAsia="SimSun"/>
          <w:lang w:eastAsia="zh-CN"/>
        </w:rPr>
      </w:pPr>
      <w:r>
        <w:t xml:space="preserve">The </w:t>
      </w:r>
      <w:r>
        <w:rPr>
          <w:i/>
        </w:rPr>
        <w:t>RRCSetupComplete</w:t>
      </w:r>
      <w:r>
        <w:t xml:space="preserve"> message is sent by the U2N Remote UE to the gNB via the First Relay UE, Intermediate Relay UE and the Last Relay UE using SRB1 relaying channels over PC5 and SRB1 relaying channel configured to the Last Relay UE over Uu. Then the U2N Remote UE is RRC_CONNECTED with the gNB.</w:t>
      </w:r>
    </w:p>
    <w:p w14:paraId="536DF251" w14:textId="77777777" w:rsidR="00622C11" w:rsidRDefault="008971F6">
      <w:pPr>
        <w:pStyle w:val="ListParagraph"/>
        <w:numPr>
          <w:ilvl w:val="0"/>
          <w:numId w:val="12"/>
        </w:numPr>
        <w:ind w:firstLineChars="0"/>
        <w:rPr>
          <w:rFonts w:eastAsia="SimSun"/>
          <w:lang w:eastAsia="zh-CN"/>
        </w:rPr>
      </w:pPr>
      <w:r>
        <w:rPr>
          <w:rFonts w:eastAsia="SimSun"/>
        </w:rPr>
        <w:t xml:space="preserve">The </w:t>
      </w:r>
      <w:r>
        <w:t xml:space="preserve">L2 </w:t>
      </w:r>
      <w:r>
        <w:rPr>
          <w:rFonts w:eastAsia="SimSun"/>
        </w:rPr>
        <w:t>U2N Remote UE and gNB establish security following the Uu security mode procedure and the security messages are forwarded through the First Relay UE, Intermediate Relay UE, and Last Relay UE.</w:t>
      </w:r>
    </w:p>
    <w:p w14:paraId="3BF5E8EA" w14:textId="77777777" w:rsidR="00622C11" w:rsidRDefault="008971F6">
      <w:pPr>
        <w:pStyle w:val="ListParagraph"/>
        <w:numPr>
          <w:ilvl w:val="0"/>
          <w:numId w:val="12"/>
        </w:numPr>
        <w:ind w:firstLineChars="0"/>
        <w:rPr>
          <w:rFonts w:eastAsia="SimSun"/>
          <w:lang w:eastAsia="zh-CN"/>
        </w:rPr>
      </w:pPr>
      <w:r>
        <w:rPr>
          <w:rFonts w:eastAsia="SimSun"/>
        </w:rPr>
        <w:t xml:space="preserve">The gNB sends an </w:t>
      </w:r>
      <w:r>
        <w:rPr>
          <w:rFonts w:eastAsia="SimSun"/>
          <w:i/>
          <w:iCs/>
        </w:rPr>
        <w:t>RRCReconfiguration</w:t>
      </w:r>
      <w:r>
        <w:rPr>
          <w:rFonts w:eastAsia="SimSun"/>
        </w:rPr>
        <w:t xml:space="preserve"> message to the U2N Remote UE via the </w:t>
      </w:r>
      <w:r>
        <w:t xml:space="preserve">Last </w:t>
      </w:r>
      <w:r>
        <w:rPr>
          <w:rFonts w:eastAsia="SimSun"/>
        </w:rPr>
        <w:t xml:space="preserve">Relay UE, Intermediate Relay UE, and First Relay UE to setup the end-to-end SRB2/DRBs of the U2N Remote UE. The U2N Remote UE sends an </w:t>
      </w:r>
      <w:r>
        <w:rPr>
          <w:rFonts w:eastAsia="SimSun"/>
          <w:i/>
          <w:iCs/>
        </w:rPr>
        <w:t>RRCReconfigurationComplete</w:t>
      </w:r>
      <w:r>
        <w:rPr>
          <w:rFonts w:eastAsia="SimSun"/>
        </w:rPr>
        <w:t xml:space="preserve"> message to the gNB via the </w:t>
      </w:r>
      <w:r>
        <w:t xml:space="preserve">First </w:t>
      </w:r>
      <w:r>
        <w:rPr>
          <w:rFonts w:eastAsia="SimSun"/>
        </w:rPr>
        <w:t xml:space="preserve">Relay UE, Intermediate Relay UE, and Last Relay UE as a response. In addition, the gNB may configure additional Uu Relay RLC channels between the gNB and Last Relay UE, and PC5 </w:t>
      </w:r>
      <w:r>
        <w:t>Relay</w:t>
      </w:r>
      <w:r>
        <w:rPr>
          <w:rFonts w:eastAsia="SimSun"/>
        </w:rPr>
        <w:t xml:space="preserve"> RLC channels between each of the Intermediate Relay UE, First Relay UE, and U2N Remote UE for the relaying traffic.</w:t>
      </w:r>
    </w:p>
    <w:p w14:paraId="63F52A87" w14:textId="77777777" w:rsidR="00622C11" w:rsidRDefault="008971F6">
      <w:pPr>
        <w:rPr>
          <w:rFonts w:eastAsia="SimSun"/>
          <w:lang w:eastAsia="zh-CN"/>
        </w:rPr>
      </w:pPr>
      <w:r>
        <w:rPr>
          <w:rFonts w:eastAsia="SimSun"/>
          <w:lang w:eastAsia="zh-CN"/>
        </w:rPr>
        <w:t xml:space="preserve">Based on the above procedure, for gNB to control each relay UE by RRC, each relay UE needs to be in RRC connected.  As a result, for connection establishment of the remote UE, each relay UE should trigger its own connection establishment.  For the last relay UE, Uu connection establishment is performed.  However, for the other relay UEs, upon reception of a message on SL-SLB0, they perform connection establishment as though they are acting as a remote UE.  </w:t>
      </w:r>
    </w:p>
    <w:p w14:paraId="4F6D6EDC" w14:textId="77777777" w:rsidR="00622C11" w:rsidRDefault="008971F6">
      <w:pPr>
        <w:pStyle w:val="Proposal-HW"/>
        <w:ind w:left="1293" w:hanging="1293"/>
        <w:rPr>
          <w:rFonts w:eastAsia="SimSun"/>
          <w:lang w:val="en-US"/>
        </w:rPr>
      </w:pPr>
      <w:r>
        <w:rPr>
          <w:rFonts w:eastAsia="SimSun"/>
          <w:lang w:val="en-US"/>
        </w:rPr>
        <w:t>Question 1:</w:t>
      </w:r>
      <w:r>
        <w:rPr>
          <w:rFonts w:eastAsia="SimSun"/>
          <w:lang w:val="en-US"/>
        </w:rPr>
        <w:tab/>
        <w:t xml:space="preserve">Do you </w:t>
      </w:r>
      <w:r>
        <w:rPr>
          <w:rFonts w:eastAsia="SimSun" w:hint="eastAsia"/>
          <w:lang w:val="en-US" w:eastAsia="zh-CN"/>
        </w:rPr>
        <w:t>agree</w:t>
      </w:r>
      <w:r>
        <w:rPr>
          <w:rFonts w:eastAsia="SimSun"/>
          <w:lang w:val="en-US"/>
        </w:rPr>
        <w:t xml:space="preserve"> that for approach 1 </w:t>
      </w:r>
    </w:p>
    <w:p w14:paraId="3442C464" w14:textId="77777777" w:rsidR="00622C11" w:rsidRDefault="008971F6">
      <w:pPr>
        <w:pStyle w:val="Proposal-HW"/>
        <w:numPr>
          <w:ilvl w:val="1"/>
          <w:numId w:val="11"/>
        </w:numPr>
        <w:ind w:firstLineChars="0"/>
        <w:rPr>
          <w:rFonts w:eastAsia="SimSun"/>
          <w:lang w:val="en-US"/>
        </w:rPr>
      </w:pPr>
      <w:r>
        <w:rPr>
          <w:rFonts w:eastAsia="SimSun"/>
          <w:lang w:val="en-US"/>
        </w:rPr>
        <w:t xml:space="preserve">the remote UE connection establishment always triggers connection establishment in each of the relay UEs (if they are in IDLE/INACTIVE) </w:t>
      </w:r>
    </w:p>
    <w:p w14:paraId="0074FB56" w14:textId="77777777" w:rsidR="00622C11" w:rsidRDefault="008971F6">
      <w:pPr>
        <w:pStyle w:val="Proposal-HW"/>
        <w:numPr>
          <w:ilvl w:val="1"/>
          <w:numId w:val="11"/>
        </w:numPr>
        <w:ind w:firstLineChars="0"/>
        <w:rPr>
          <w:rFonts w:eastAsia="SimSun"/>
          <w:lang w:val="en-US"/>
        </w:rPr>
      </w:pPr>
      <w:r>
        <w:rPr>
          <w:rFonts w:eastAsia="SimSun"/>
          <w:lang w:val="en-US"/>
        </w:rPr>
        <w:t>for all relay UE’s except the last relay UE, upon reception of a message on SL-SRB0, it triggers a remote UE connection establishment?</w:t>
      </w:r>
    </w:p>
    <w:p w14:paraId="22DABEE7" w14:textId="77777777" w:rsidR="00622C11" w:rsidRDefault="008971F6">
      <w:pPr>
        <w:pStyle w:val="Proposal-HW"/>
        <w:numPr>
          <w:ilvl w:val="1"/>
          <w:numId w:val="11"/>
        </w:numPr>
        <w:ind w:firstLineChars="0"/>
        <w:rPr>
          <w:rFonts w:eastAsia="SimSun"/>
          <w:lang w:val="en-US"/>
        </w:rPr>
      </w:pPr>
      <w:r>
        <w:rPr>
          <w:rFonts w:eastAsia="SimSun"/>
          <w:lang w:val="en-US"/>
        </w:rPr>
        <w:t>For all relay UE’s except the last relay UE, they need to be configured with a remote UE Uu DRB configuration and SRAP configuration to act as a remote UE (without having any Uu traffic per se).</w:t>
      </w:r>
    </w:p>
    <w:tbl>
      <w:tblPr>
        <w:tblStyle w:val="TableGrid"/>
        <w:tblW w:w="0" w:type="auto"/>
        <w:tblLook w:val="04A0" w:firstRow="1" w:lastRow="0" w:firstColumn="1" w:lastColumn="0" w:noHBand="0" w:noVBand="1"/>
      </w:tblPr>
      <w:tblGrid>
        <w:gridCol w:w="1413"/>
        <w:gridCol w:w="1134"/>
        <w:gridCol w:w="7084"/>
      </w:tblGrid>
      <w:tr w:rsidR="00622C11" w14:paraId="3187419F" w14:textId="77777777">
        <w:tc>
          <w:tcPr>
            <w:tcW w:w="1413" w:type="dxa"/>
          </w:tcPr>
          <w:p w14:paraId="3CDA6149"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20D309CC" w14:textId="77777777" w:rsidR="00622C11" w:rsidRDefault="008971F6">
            <w:pPr>
              <w:rPr>
                <w:rFonts w:eastAsia="SimSun"/>
                <w:b/>
                <w:lang w:val="en-US" w:eastAsia="zh-CN"/>
              </w:rPr>
            </w:pPr>
            <w:r>
              <w:rPr>
                <w:rFonts w:eastAsia="SimSun" w:hint="eastAsia"/>
                <w:b/>
                <w:lang w:val="en-US" w:eastAsia="zh-CN"/>
              </w:rPr>
              <w:t>Y</w:t>
            </w:r>
            <w:r>
              <w:rPr>
                <w:rFonts w:eastAsia="SimSun"/>
                <w:b/>
                <w:lang w:val="en-US" w:eastAsia="zh-CN"/>
              </w:rPr>
              <w:t>es or No</w:t>
            </w:r>
          </w:p>
        </w:tc>
        <w:tc>
          <w:tcPr>
            <w:tcW w:w="7084" w:type="dxa"/>
          </w:tcPr>
          <w:p w14:paraId="5B2B91DA"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14BA4EE5" w14:textId="77777777">
        <w:tc>
          <w:tcPr>
            <w:tcW w:w="1413" w:type="dxa"/>
          </w:tcPr>
          <w:p w14:paraId="2CED3A0B" w14:textId="77777777" w:rsidR="00622C11" w:rsidRDefault="008971F6">
            <w:pPr>
              <w:rPr>
                <w:rFonts w:eastAsia="SimSun"/>
                <w:lang w:val="en-US" w:eastAsia="zh-CN"/>
              </w:rPr>
            </w:pPr>
            <w:r>
              <w:rPr>
                <w:rFonts w:eastAsia="SimSun" w:hint="eastAsia"/>
                <w:lang w:val="en-US" w:eastAsia="zh-CN"/>
              </w:rPr>
              <w:t>OPPO</w:t>
            </w:r>
          </w:p>
        </w:tc>
        <w:tc>
          <w:tcPr>
            <w:tcW w:w="1134" w:type="dxa"/>
          </w:tcPr>
          <w:p w14:paraId="23D88433" w14:textId="77777777" w:rsidR="00622C11" w:rsidRDefault="008971F6">
            <w:pPr>
              <w:rPr>
                <w:rFonts w:eastAsia="SimSun"/>
                <w:lang w:val="en-US" w:eastAsia="zh-CN"/>
              </w:rPr>
            </w:pPr>
            <w:r>
              <w:rPr>
                <w:rFonts w:eastAsia="SimSun" w:hint="eastAsia"/>
                <w:lang w:val="en-US" w:eastAsia="zh-CN"/>
              </w:rPr>
              <w:t>See comments</w:t>
            </w:r>
          </w:p>
        </w:tc>
        <w:tc>
          <w:tcPr>
            <w:tcW w:w="7084" w:type="dxa"/>
          </w:tcPr>
          <w:p w14:paraId="445467F4" w14:textId="77777777" w:rsidR="00622C11" w:rsidRDefault="008971F6">
            <w:pPr>
              <w:rPr>
                <w:rFonts w:eastAsia="SimSun"/>
                <w:lang w:val="en-US" w:eastAsia="zh-CN"/>
              </w:rPr>
            </w:pPr>
            <w:r>
              <w:rPr>
                <w:rFonts w:eastAsia="SimSun" w:hint="eastAsia"/>
                <w:lang w:val="en-US" w:eastAsia="zh-CN"/>
              </w:rPr>
              <w:t xml:space="preserve">We agree that all the </w:t>
            </w:r>
            <w:r w:rsidRPr="00B94D95">
              <w:rPr>
                <w:rFonts w:eastAsia="SimSun" w:hint="eastAsia"/>
                <w:highlight w:val="yellow"/>
                <w:lang w:val="en-US" w:eastAsia="zh-CN"/>
              </w:rPr>
              <w:t>relay UEs need to be in RRC connected state to serve a RRC connected remote UE</w:t>
            </w:r>
            <w:r>
              <w:rPr>
                <w:rFonts w:eastAsia="SimSun" w:hint="eastAsia"/>
                <w:lang w:val="en-US" w:eastAsia="zh-CN"/>
              </w:rPr>
              <w:t>, i.e., generally Yes for the first bullet.</w:t>
            </w:r>
          </w:p>
          <w:p w14:paraId="7524C3CB" w14:textId="77777777" w:rsidR="00622C11" w:rsidRDefault="008971F6">
            <w:pPr>
              <w:rPr>
                <w:rFonts w:eastAsia="SimSun"/>
                <w:lang w:val="en-US" w:eastAsia="zh-CN"/>
              </w:rPr>
            </w:pPr>
            <w:r>
              <w:rPr>
                <w:rFonts w:eastAsia="SimSun" w:hint="eastAsia"/>
                <w:lang w:val="en-US" w:eastAsia="zh-CN"/>
              </w:rPr>
              <w:t>While for the second and third bullet, we are confused on the intention:</w:t>
            </w:r>
          </w:p>
          <w:p w14:paraId="1E783FE1" w14:textId="77777777" w:rsidR="00622C11" w:rsidRDefault="008971F6">
            <w:pPr>
              <w:pStyle w:val="ListParagraph"/>
              <w:numPr>
                <w:ilvl w:val="0"/>
                <w:numId w:val="11"/>
              </w:numPr>
              <w:ind w:firstLineChars="0"/>
              <w:rPr>
                <w:rFonts w:eastAsia="SimSun"/>
                <w:lang w:val="en-US" w:eastAsia="zh-CN"/>
              </w:rPr>
            </w:pPr>
            <w:r>
              <w:rPr>
                <w:rFonts w:eastAsia="SimSun" w:hint="eastAsia"/>
                <w:lang w:val="en-US" w:eastAsia="zh-CN"/>
              </w:rPr>
              <w:t xml:space="preserve">For the second bullet, </w:t>
            </w:r>
            <w:r>
              <w:rPr>
                <w:rFonts w:eastAsia="SimSun"/>
                <w:lang w:val="en-US" w:eastAsia="zh-CN"/>
              </w:rPr>
              <w:t>what</w:t>
            </w:r>
            <w:r>
              <w:rPr>
                <w:rFonts w:eastAsia="SimSun" w:hint="eastAsia"/>
                <w:lang w:val="en-US" w:eastAsia="zh-CN"/>
              </w:rPr>
              <w:t xml:space="preserve"> is the delta part compared to the first bullet?</w:t>
            </w:r>
          </w:p>
          <w:p w14:paraId="06375B68" w14:textId="77777777" w:rsidR="00622C11" w:rsidRDefault="008971F6">
            <w:pPr>
              <w:pStyle w:val="ListParagraph"/>
              <w:numPr>
                <w:ilvl w:val="0"/>
                <w:numId w:val="11"/>
              </w:numPr>
              <w:ind w:firstLineChars="0"/>
              <w:rPr>
                <w:rFonts w:eastAsia="SimSun"/>
                <w:lang w:val="en-US" w:eastAsia="zh-CN"/>
              </w:rPr>
            </w:pPr>
            <w:r>
              <w:rPr>
                <w:rFonts w:eastAsia="SimSun" w:hint="eastAsia"/>
                <w:lang w:val="en-US" w:eastAsia="zh-CN"/>
              </w:rPr>
              <w:t xml:space="preserve">For the third bullet, how to understand </w:t>
            </w:r>
            <w:r>
              <w:rPr>
                <w:rFonts w:eastAsia="SimSun"/>
                <w:lang w:val="en-US" w:eastAsia="zh-CN"/>
              </w:rPr>
              <w:t>“configured with a remote UE Uu DRB configuration”</w:t>
            </w:r>
            <w:r>
              <w:rPr>
                <w:rFonts w:eastAsia="SimSun" w:hint="eastAsia"/>
                <w:lang w:val="en-US" w:eastAsia="zh-CN"/>
              </w:rPr>
              <w:t>? We understand the relay UE without having any Uu traffic doesn</w:t>
            </w:r>
            <w:r>
              <w:rPr>
                <w:rFonts w:eastAsia="SimSun"/>
                <w:lang w:val="en-US" w:eastAsia="zh-CN"/>
              </w:rPr>
              <w:t>’</w:t>
            </w:r>
            <w:r>
              <w:rPr>
                <w:rFonts w:eastAsia="SimSun" w:hint="eastAsia"/>
                <w:lang w:val="en-US" w:eastAsia="zh-CN"/>
              </w:rPr>
              <w:t>t need to have DRB configuration (e.g., SDAP, PDCP configuration).</w:t>
            </w:r>
          </w:p>
        </w:tc>
      </w:tr>
      <w:tr w:rsidR="00622C11" w14:paraId="22AFC189" w14:textId="77777777">
        <w:tc>
          <w:tcPr>
            <w:tcW w:w="1413" w:type="dxa"/>
          </w:tcPr>
          <w:p w14:paraId="4A715DD0" w14:textId="77777777" w:rsidR="00622C11" w:rsidRDefault="008971F6">
            <w:pPr>
              <w:rPr>
                <w:rFonts w:eastAsia="SimSun"/>
                <w:lang w:val="en-US" w:eastAsia="zh-CN"/>
              </w:rPr>
            </w:pPr>
            <w:r>
              <w:rPr>
                <w:rFonts w:eastAsia="Malgun Gothic" w:hint="eastAsia"/>
                <w:lang w:val="en-US" w:eastAsia="ko-KR"/>
              </w:rPr>
              <w:t>LG</w:t>
            </w:r>
          </w:p>
        </w:tc>
        <w:tc>
          <w:tcPr>
            <w:tcW w:w="1134" w:type="dxa"/>
          </w:tcPr>
          <w:p w14:paraId="7A28DE5C" w14:textId="77777777" w:rsidR="00622C11" w:rsidRDefault="008971F6">
            <w:pPr>
              <w:rPr>
                <w:rFonts w:eastAsia="SimSun"/>
                <w:lang w:val="en-US" w:eastAsia="zh-CN"/>
              </w:rPr>
            </w:pPr>
            <w:r>
              <w:rPr>
                <w:rFonts w:eastAsia="Malgun Gothic" w:hint="eastAsia"/>
                <w:lang w:val="en-US" w:eastAsia="ko-KR"/>
              </w:rPr>
              <w:t>Yes</w:t>
            </w:r>
          </w:p>
        </w:tc>
        <w:tc>
          <w:tcPr>
            <w:tcW w:w="7084" w:type="dxa"/>
          </w:tcPr>
          <w:p w14:paraId="0CE75B8C" w14:textId="77777777" w:rsidR="00622C11" w:rsidRDefault="008971F6">
            <w:pPr>
              <w:rPr>
                <w:rFonts w:eastAsia="Malgun Gothic"/>
                <w:lang w:val="en-US" w:eastAsia="ko-KR"/>
              </w:rPr>
            </w:pPr>
            <w:r>
              <w:rPr>
                <w:rFonts w:eastAsia="Malgun Gothic" w:hint="eastAsia"/>
                <w:lang w:val="en-US" w:eastAsia="ko-KR"/>
              </w:rPr>
              <w:t xml:space="preserve">We believe that reusing the legacy Rel-17 U2N scheme can be a straightforward way to implement a Rel-19 multi-hop U2N relay. The approach 1 can implement without big spec impact by reusing the </w:t>
            </w:r>
            <w:r>
              <w:rPr>
                <w:rFonts w:eastAsia="Malgun Gothic"/>
                <w:lang w:val="en-US" w:eastAsia="ko-KR"/>
              </w:rPr>
              <w:t>legacy</w:t>
            </w:r>
            <w:r>
              <w:rPr>
                <w:rFonts w:eastAsia="Malgun Gothic" w:hint="eastAsia"/>
                <w:lang w:val="en-US" w:eastAsia="ko-KR"/>
              </w:rPr>
              <w:t xml:space="preserve"> Rel-17 U2N procedure as much as possible. </w:t>
            </w:r>
            <w:r>
              <w:rPr>
                <w:rFonts w:eastAsia="Malgun Gothic" w:hint="eastAsia"/>
                <w:lang w:val="en-US" w:eastAsia="ko-KR"/>
              </w:rPr>
              <w:lastRenderedPageBreak/>
              <w:t xml:space="preserve">Therefore, we generally agree with the approach 1. </w:t>
            </w:r>
            <w:r>
              <w:rPr>
                <w:rFonts w:eastAsia="Malgun Gothic"/>
                <w:lang w:val="en-US" w:eastAsia="ko-KR"/>
              </w:rPr>
              <w:t>B</w:t>
            </w:r>
            <w:r>
              <w:rPr>
                <w:rFonts w:eastAsia="Malgun Gothic" w:hint="eastAsia"/>
                <w:lang w:val="en-US" w:eastAsia="ko-KR"/>
              </w:rPr>
              <w:t xml:space="preserve">ut we have to clarify the details later. </w:t>
            </w:r>
            <w:r>
              <w:rPr>
                <w:rFonts w:eastAsia="Malgun Gothic"/>
                <w:lang w:val="en-US" w:eastAsia="ko-KR"/>
              </w:rPr>
              <w:t>F</w:t>
            </w:r>
            <w:r>
              <w:rPr>
                <w:rFonts w:eastAsia="Malgun Gothic" w:hint="eastAsia"/>
                <w:lang w:val="en-US" w:eastAsia="ko-KR"/>
              </w:rPr>
              <w:t>or example, the difference between 2nd and 3</w:t>
            </w:r>
            <w:r>
              <w:rPr>
                <w:rFonts w:eastAsia="Malgun Gothic" w:hint="eastAsia"/>
                <w:vertAlign w:val="superscript"/>
                <w:lang w:val="en-US" w:eastAsia="ko-KR"/>
              </w:rPr>
              <w:t>rd</w:t>
            </w:r>
            <w:r>
              <w:rPr>
                <w:rFonts w:eastAsia="Malgun Gothic" w:hint="eastAsia"/>
                <w:lang w:val="en-US" w:eastAsia="ko-KR"/>
              </w:rPr>
              <w:t xml:space="preserve"> bullets. </w:t>
            </w:r>
          </w:p>
        </w:tc>
      </w:tr>
      <w:tr w:rsidR="00622C11" w14:paraId="4A3BD2E5" w14:textId="77777777">
        <w:tc>
          <w:tcPr>
            <w:tcW w:w="1413" w:type="dxa"/>
          </w:tcPr>
          <w:p w14:paraId="4BA056AC" w14:textId="77777777" w:rsidR="00622C11" w:rsidRDefault="008971F6">
            <w:pPr>
              <w:rPr>
                <w:rFonts w:eastAsia="SimSun"/>
                <w:lang w:val="en-US" w:eastAsia="zh-CN"/>
              </w:rPr>
            </w:pPr>
            <w:r>
              <w:rPr>
                <w:rFonts w:eastAsiaTheme="minorEastAsia" w:hint="eastAsia"/>
                <w:lang w:val="en-US"/>
              </w:rPr>
              <w:lastRenderedPageBreak/>
              <w:t>S</w:t>
            </w:r>
            <w:r>
              <w:rPr>
                <w:rFonts w:eastAsiaTheme="minorEastAsia"/>
                <w:lang w:val="en-US"/>
              </w:rPr>
              <w:t>harp</w:t>
            </w:r>
          </w:p>
        </w:tc>
        <w:tc>
          <w:tcPr>
            <w:tcW w:w="1134" w:type="dxa"/>
          </w:tcPr>
          <w:p w14:paraId="6129DD46"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ee comments</w:t>
            </w:r>
          </w:p>
        </w:tc>
        <w:tc>
          <w:tcPr>
            <w:tcW w:w="7084" w:type="dxa"/>
          </w:tcPr>
          <w:p w14:paraId="1E1AA9A3" w14:textId="77777777" w:rsidR="00622C11" w:rsidRDefault="008971F6">
            <w:pPr>
              <w:rPr>
                <w:rFonts w:eastAsiaTheme="minorEastAsia"/>
                <w:lang w:val="en-US"/>
              </w:rPr>
            </w:pPr>
            <w:r>
              <w:rPr>
                <w:rFonts w:eastAsiaTheme="minorEastAsia"/>
                <w:lang w:val="en-US"/>
              </w:rPr>
              <w:t>For the first bullet, if the “connection establishment” means Uu RRC connection establishment, bracket should be removed since relay UEs don’t need to trigger connection establishment procedure if these are in RRC_CONNECTED.</w:t>
            </w:r>
          </w:p>
          <w:p w14:paraId="7FEA9892" w14:textId="77777777" w:rsidR="00622C11" w:rsidRDefault="008971F6">
            <w:pPr>
              <w:rPr>
                <w:rFonts w:eastAsiaTheme="minorEastAsia"/>
                <w:lang w:val="en-US"/>
              </w:rPr>
            </w:pPr>
            <w:r>
              <w:rPr>
                <w:rFonts w:eastAsiaTheme="minorEastAsia"/>
                <w:lang w:val="en-US"/>
              </w:rPr>
              <w:t xml:space="preserve">For the second bullet, it is unclear what “a remote UE connection establishment” means. If it means that each relay UEs except the Last Relay UE should have PC5 RRC connection with the remote UE, we disagree with this analysis. </w:t>
            </w:r>
          </w:p>
          <w:p w14:paraId="65EC0861" w14:textId="77777777" w:rsidR="00622C11" w:rsidRDefault="008971F6">
            <w:pPr>
              <w:rPr>
                <w:rFonts w:eastAsiaTheme="minorEastAsia"/>
                <w:lang w:val="en-US"/>
              </w:rPr>
            </w:pPr>
            <w:r>
              <w:rPr>
                <w:rFonts w:eastAsiaTheme="minorEastAsia"/>
                <w:lang w:val="en-US"/>
              </w:rPr>
              <w:t>And for the “SL-SRB0”, it might be “SL-RLC0”.</w:t>
            </w:r>
          </w:p>
          <w:p w14:paraId="2B0A6E72" w14:textId="77777777" w:rsidR="00622C11" w:rsidRDefault="008971F6">
            <w:pPr>
              <w:rPr>
                <w:rFonts w:eastAsia="SimSun"/>
                <w:lang w:val="en-US" w:eastAsia="zh-CN"/>
              </w:rPr>
            </w:pPr>
            <w:r>
              <w:rPr>
                <w:rFonts w:eastAsiaTheme="minorEastAsia"/>
                <w:lang w:val="en-US"/>
              </w:rPr>
              <w:t>For the third bullet, we understand that all Relay UEs except the Last Relay UE can act as Remote UEs</w:t>
            </w:r>
            <w:r>
              <w:rPr>
                <w:rFonts w:eastAsiaTheme="minorEastAsia" w:hint="eastAsia"/>
                <w:lang w:val="en-US"/>
              </w:rPr>
              <w:t>.</w:t>
            </w:r>
            <w:r>
              <w:rPr>
                <w:rFonts w:eastAsiaTheme="minorEastAsia"/>
                <w:lang w:val="en-US"/>
              </w:rPr>
              <w:t xml:space="preserve"> If the intension is that “all relay UEs are configured with SRAP/RLC configuration for the Remote UE’s Uu E2E DRB/SRB”, wording can be modified.</w:t>
            </w:r>
          </w:p>
        </w:tc>
      </w:tr>
      <w:tr w:rsidR="00622C11" w14:paraId="7CA5605B" w14:textId="77777777">
        <w:tc>
          <w:tcPr>
            <w:tcW w:w="1413" w:type="dxa"/>
          </w:tcPr>
          <w:p w14:paraId="74167FF8" w14:textId="77777777" w:rsidR="00622C11" w:rsidRDefault="008971F6">
            <w:pPr>
              <w:rPr>
                <w:rFonts w:eastAsia="SimSun"/>
                <w:lang w:val="en-US" w:eastAsia="zh-CN"/>
              </w:rPr>
            </w:pPr>
            <w:r>
              <w:rPr>
                <w:rFonts w:eastAsia="SimSun"/>
                <w:lang w:val="en-US" w:eastAsia="zh-CN"/>
              </w:rPr>
              <w:t>Huawei, HiSilicon</w:t>
            </w:r>
          </w:p>
        </w:tc>
        <w:tc>
          <w:tcPr>
            <w:tcW w:w="1134" w:type="dxa"/>
          </w:tcPr>
          <w:p w14:paraId="1E3832B3" w14:textId="77777777" w:rsidR="00622C11" w:rsidRDefault="008971F6">
            <w:pPr>
              <w:rPr>
                <w:rFonts w:eastAsia="SimSun"/>
                <w:lang w:val="en-US" w:eastAsia="zh-CN"/>
              </w:rPr>
            </w:pPr>
            <w:r>
              <w:rPr>
                <w:rFonts w:eastAsia="SimSun"/>
                <w:lang w:val="en-US" w:eastAsia="zh-CN"/>
              </w:rPr>
              <w:t xml:space="preserve">See comments </w:t>
            </w:r>
          </w:p>
        </w:tc>
        <w:tc>
          <w:tcPr>
            <w:tcW w:w="7084" w:type="dxa"/>
          </w:tcPr>
          <w:p w14:paraId="6CFDBC31" w14:textId="77777777" w:rsidR="00622C11" w:rsidRDefault="008971F6">
            <w:pPr>
              <w:rPr>
                <w:lang w:val="en-US" w:eastAsia="zh-CN"/>
              </w:rPr>
            </w:pPr>
            <w:r>
              <w:rPr>
                <w:rFonts w:eastAsia="SimSun"/>
                <w:lang w:val="en-US" w:eastAsia="zh-CN"/>
              </w:rPr>
              <w:t xml:space="preserve">We agree that </w:t>
            </w:r>
            <w:r>
              <w:rPr>
                <w:lang w:val="en-US" w:eastAsia="zh-CN"/>
              </w:rPr>
              <w:t xml:space="preserve">the </w:t>
            </w:r>
            <w:r w:rsidRPr="00B94D95">
              <w:rPr>
                <w:highlight w:val="yellow"/>
                <w:lang w:val="en-US" w:eastAsia="zh-CN"/>
              </w:rPr>
              <w:t>Relay UEs shall be in RRC_CONNECTED state to perform relaying of unicast data</w:t>
            </w:r>
            <w:r>
              <w:rPr>
                <w:lang w:val="en-US" w:eastAsia="zh-CN"/>
              </w:rPr>
              <w:t xml:space="preserve"> to the remote UE. Hence agree with the first bullet.</w:t>
            </w:r>
          </w:p>
          <w:p w14:paraId="5D29825C" w14:textId="77777777" w:rsidR="00622C11" w:rsidRDefault="008971F6">
            <w:pPr>
              <w:rPr>
                <w:lang w:val="en-US" w:eastAsia="zh-CN"/>
              </w:rPr>
            </w:pPr>
            <w:r>
              <w:rPr>
                <w:lang w:val="en-US" w:eastAsia="zh-CN"/>
              </w:rPr>
              <w:t>However, we are unclear of the intention of the 2</w:t>
            </w:r>
            <w:r>
              <w:rPr>
                <w:vertAlign w:val="superscript"/>
                <w:lang w:val="en-US" w:eastAsia="zh-CN"/>
              </w:rPr>
              <w:t>nd</w:t>
            </w:r>
            <w:r>
              <w:rPr>
                <w:lang w:val="en-US" w:eastAsia="zh-CN"/>
              </w:rPr>
              <w:t xml:space="preserve"> and 3</w:t>
            </w:r>
            <w:r>
              <w:rPr>
                <w:vertAlign w:val="superscript"/>
                <w:lang w:val="en-US" w:eastAsia="zh-CN"/>
              </w:rPr>
              <w:t>rd</w:t>
            </w:r>
            <w:r>
              <w:rPr>
                <w:lang w:val="en-US" w:eastAsia="zh-CN"/>
              </w:rPr>
              <w:t xml:space="preserve"> bullet as Oppo has mentioned. </w:t>
            </w:r>
          </w:p>
          <w:p w14:paraId="1C7AE641" w14:textId="77777777" w:rsidR="00622C11" w:rsidRDefault="008971F6">
            <w:pPr>
              <w:pStyle w:val="CommentText"/>
              <w:rPr>
                <w:rFonts w:eastAsia="SimSun"/>
                <w:lang w:val="en-US"/>
              </w:rPr>
            </w:pPr>
            <w:r>
              <w:rPr>
                <w:lang w:val="en-US"/>
              </w:rPr>
              <w:t>In step 2 it is mentioned “</w:t>
            </w:r>
            <w:r w:rsidRPr="008971F6">
              <w:rPr>
                <w:lang w:val="en-US"/>
              </w:rPr>
              <w:t>If the Last Relay UE is not in RRC_CONNECTED, it needs to do its own Uu RRC connection establishment upon reception of a message from the Intermediate Relay UE on the specified PC5 Relay RLC channel.</w:t>
            </w:r>
            <w:r>
              <w:rPr>
                <w:lang w:val="en-US"/>
              </w:rPr>
              <w:t xml:space="preserve">”  Then we are not sure why bullet 2 mentions “ </w:t>
            </w:r>
            <w:r>
              <w:rPr>
                <w:rFonts w:eastAsia="SimSun"/>
                <w:lang w:val="en-US"/>
              </w:rPr>
              <w:t xml:space="preserve">for all relay </w:t>
            </w:r>
            <w:r w:rsidRPr="00B94D95">
              <w:rPr>
                <w:rFonts w:eastAsia="SimSun"/>
                <w:lang w:val="en-US"/>
              </w:rPr>
              <w:t>UE’s except the last relay UE,</w:t>
            </w:r>
            <w:r>
              <w:rPr>
                <w:rFonts w:eastAsia="SimSun"/>
                <w:lang w:val="en-US"/>
              </w:rPr>
              <w:t xml:space="preserve"> upon reception of a message on SL-SRB0, it triggers a remote UE connection establishment”</w:t>
            </w:r>
          </w:p>
          <w:p w14:paraId="31E0157E" w14:textId="77777777" w:rsidR="00622C11" w:rsidRPr="008971F6" w:rsidRDefault="008971F6">
            <w:pPr>
              <w:pStyle w:val="CommentText"/>
              <w:rPr>
                <w:rFonts w:eastAsia="SimSun"/>
                <w:lang w:val="en-US"/>
              </w:rPr>
            </w:pPr>
            <w:r>
              <w:rPr>
                <w:rFonts w:eastAsia="SimSun"/>
                <w:lang w:val="en-US"/>
              </w:rPr>
              <w:t>Similarly bullet 3 seems unclear why we need all relay UE’s except the last relay UE, configured with a remote UE Uu DRB configuration and SRAP configuration to act as a remote UE</w:t>
            </w:r>
          </w:p>
        </w:tc>
      </w:tr>
      <w:tr w:rsidR="00622C11" w14:paraId="1EEF7755" w14:textId="77777777">
        <w:tc>
          <w:tcPr>
            <w:tcW w:w="1413" w:type="dxa"/>
          </w:tcPr>
          <w:p w14:paraId="6F6E7E3D" w14:textId="77777777" w:rsidR="00622C11" w:rsidRDefault="008971F6">
            <w:pPr>
              <w:rPr>
                <w:rFonts w:eastAsia="SimSun"/>
                <w:lang w:val="en-US" w:eastAsia="zh-CN"/>
              </w:rPr>
            </w:pPr>
            <w:r>
              <w:rPr>
                <w:rFonts w:eastAsia="SimSun"/>
                <w:lang w:val="en-US" w:eastAsia="zh-CN"/>
              </w:rPr>
              <w:t>Apple</w:t>
            </w:r>
          </w:p>
        </w:tc>
        <w:tc>
          <w:tcPr>
            <w:tcW w:w="1134" w:type="dxa"/>
          </w:tcPr>
          <w:p w14:paraId="7CEDDBAC" w14:textId="77777777" w:rsidR="00622C11" w:rsidRDefault="008971F6">
            <w:pPr>
              <w:rPr>
                <w:rFonts w:eastAsia="SimSun"/>
                <w:lang w:val="en-US" w:eastAsia="zh-CN"/>
              </w:rPr>
            </w:pPr>
            <w:r>
              <w:rPr>
                <w:rFonts w:eastAsia="SimSun"/>
                <w:lang w:val="en-US" w:eastAsia="zh-CN"/>
              </w:rPr>
              <w:t>Yes</w:t>
            </w:r>
          </w:p>
        </w:tc>
        <w:tc>
          <w:tcPr>
            <w:tcW w:w="7084" w:type="dxa"/>
          </w:tcPr>
          <w:p w14:paraId="4C115CE1" w14:textId="77777777" w:rsidR="00622C11" w:rsidRDefault="008971F6">
            <w:pPr>
              <w:rPr>
                <w:rFonts w:eastAsia="SimSun"/>
                <w:lang w:val="en-US" w:eastAsia="zh-CN"/>
              </w:rPr>
            </w:pPr>
            <w:r>
              <w:rPr>
                <w:rFonts w:eastAsia="SimSun"/>
                <w:lang w:val="en-US" w:eastAsia="zh-CN"/>
              </w:rPr>
              <w:t xml:space="preserve">We agree with the rapporteur’s analysis. </w:t>
            </w:r>
          </w:p>
          <w:p w14:paraId="51250645" w14:textId="77777777" w:rsidR="00622C11" w:rsidRDefault="008971F6">
            <w:pPr>
              <w:rPr>
                <w:rFonts w:eastAsia="SimSun"/>
                <w:lang w:val="en-US" w:eastAsia="zh-CN"/>
              </w:rPr>
            </w:pPr>
            <w:r>
              <w:rPr>
                <w:rFonts w:eastAsia="SimSun"/>
                <w:lang w:val="en-US" w:eastAsia="zh-CN"/>
              </w:rPr>
              <w:t>Bullet 1 is self-evident as this is the basic assumption of approach 1.</w:t>
            </w:r>
          </w:p>
          <w:p w14:paraId="146E5970" w14:textId="77777777" w:rsidR="00622C11" w:rsidRDefault="008971F6">
            <w:pPr>
              <w:rPr>
                <w:rFonts w:eastAsia="SimSun"/>
                <w:lang w:val="en-US" w:eastAsia="zh-CN"/>
              </w:rPr>
            </w:pPr>
            <w:r>
              <w:rPr>
                <w:rFonts w:eastAsia="SimSun"/>
                <w:lang w:val="en-US" w:eastAsia="zh-CN"/>
              </w:rPr>
              <w:t xml:space="preserve">For Bulliet 2, our understanding is that this can be triggered either by SL-SRB0 or SL_RLC0 (as defined in R17), so this needs to be further discussed. A more important point is that the intermediate relay UE’s RRC establishment is based on the triggering of a so-called “remote UE”, which the relay UE need to report to the NW.  Whether this remote UE is the end remote UE or the adjacent “relay UE” also needs to be further discussed. </w:t>
            </w:r>
          </w:p>
          <w:p w14:paraId="6869E564" w14:textId="77777777" w:rsidR="00622C11" w:rsidRDefault="008971F6">
            <w:pPr>
              <w:rPr>
                <w:rFonts w:eastAsia="SimSun"/>
                <w:lang w:val="en-US" w:eastAsia="zh-CN"/>
              </w:rPr>
            </w:pPr>
            <w:r>
              <w:rPr>
                <w:rFonts w:eastAsia="SimSun"/>
                <w:lang w:val="en-US" w:eastAsia="zh-CN"/>
              </w:rPr>
              <w:t xml:space="preserve">For Bullet 3, based on legacy design of U2N relay, when a relay UE reports its PC5-connection remote UE to the NW, NW will configure both the relay UE and the remote UE with SRAP mappings and Relay RLC channel configurations. So, when an intermediate relay UE or last relay UE reports another PC5-Connected “remote UE”, the NW will assume it need to provide all necessary configurations to support Uu SRB/DRBs reaching this “remote UE” via the reporting relay UE. </w:t>
            </w:r>
            <w:r w:rsidRPr="00B94D95">
              <w:rPr>
                <w:rFonts w:eastAsia="SimSun"/>
                <w:highlight w:val="yellow"/>
                <w:lang w:val="en-US" w:eastAsia="zh-CN"/>
              </w:rPr>
              <w:t>So, if this PC5-connected remote UE is actually another intermediate relay UE (not the real remote UE), NW will configure Uu DRB SRAP configurations towards this intermediate relay UE instead, which may not be very useful.</w:t>
            </w:r>
            <w:r>
              <w:rPr>
                <w:rFonts w:eastAsia="SimSun"/>
                <w:lang w:val="en-US" w:eastAsia="zh-CN"/>
              </w:rPr>
              <w:t xml:space="preserve"> So, the Bullet 3 is a valid point.  However, if approach 1 assume this PC5-conencted “remote UE” reported by the relay UE is actually the end remote UE, then we have to assume End Remote UE is somehow multi-hop U2U connected with an intermediate relay UE first before relay UE reports it. That seems against the principle of Approach 1. So, all this needs to be further discussed.  </w:t>
            </w:r>
          </w:p>
          <w:p w14:paraId="41922703" w14:textId="77777777" w:rsidR="00622C11" w:rsidRDefault="00622C11">
            <w:pPr>
              <w:rPr>
                <w:rFonts w:eastAsia="SimSun"/>
                <w:lang w:val="en-US" w:eastAsia="zh-CN"/>
              </w:rPr>
            </w:pPr>
          </w:p>
        </w:tc>
      </w:tr>
      <w:tr w:rsidR="00622C11" w14:paraId="0BB2AD2B" w14:textId="77777777">
        <w:tc>
          <w:tcPr>
            <w:tcW w:w="1413" w:type="dxa"/>
          </w:tcPr>
          <w:p w14:paraId="63C1B82A" w14:textId="77777777" w:rsidR="00622C11" w:rsidRDefault="008971F6">
            <w:pPr>
              <w:rPr>
                <w:rFonts w:eastAsia="SimSun"/>
                <w:lang w:val="en-US" w:eastAsia="zh-CN"/>
              </w:rPr>
            </w:pPr>
            <w:r>
              <w:rPr>
                <w:rFonts w:eastAsia="SimSun" w:hint="eastAsia"/>
                <w:lang w:val="en-US" w:eastAsia="zh-CN"/>
              </w:rPr>
              <w:lastRenderedPageBreak/>
              <w:t>ZTE</w:t>
            </w:r>
          </w:p>
        </w:tc>
        <w:tc>
          <w:tcPr>
            <w:tcW w:w="1134" w:type="dxa"/>
          </w:tcPr>
          <w:p w14:paraId="19C31D9E" w14:textId="77777777" w:rsidR="00622C11" w:rsidRDefault="008971F6">
            <w:pPr>
              <w:rPr>
                <w:rFonts w:eastAsia="SimSun"/>
                <w:lang w:val="en-US" w:eastAsia="zh-CN"/>
              </w:rPr>
            </w:pPr>
            <w:r>
              <w:rPr>
                <w:rFonts w:eastAsia="SimSun" w:hint="eastAsia"/>
                <w:lang w:val="en-US" w:eastAsia="zh-CN"/>
              </w:rPr>
              <w:t>Yes with comments (no for the second bullet)</w:t>
            </w:r>
          </w:p>
        </w:tc>
        <w:tc>
          <w:tcPr>
            <w:tcW w:w="7084" w:type="dxa"/>
          </w:tcPr>
          <w:p w14:paraId="6D5401A0" w14:textId="77777777" w:rsidR="00622C11" w:rsidRDefault="008971F6">
            <w:pPr>
              <w:rPr>
                <w:rFonts w:eastAsia="SimSun"/>
                <w:lang w:val="en-US" w:eastAsia="zh-CN"/>
              </w:rPr>
            </w:pPr>
            <w:r>
              <w:rPr>
                <w:rFonts w:eastAsia="SimSun" w:hint="eastAsia"/>
                <w:lang w:val="en-US" w:eastAsia="zh-CN"/>
              </w:rPr>
              <w:t xml:space="preserve">We generally agree with the first bullet and think that a main point in approach 1 is that all the intermediate </w:t>
            </w:r>
            <w:r w:rsidRPr="00B94D95">
              <w:rPr>
                <w:rFonts w:eastAsia="SimSun" w:hint="eastAsia"/>
                <w:highlight w:val="yellow"/>
                <w:lang w:val="en-US" w:eastAsia="zh-CN"/>
              </w:rPr>
              <w:t>relays are connected to the same cell/gNB as the Last relay UE</w:t>
            </w:r>
            <w:r w:rsidRPr="00B94D95">
              <w:rPr>
                <w:rFonts w:eastAsia="SimSun"/>
                <w:highlight w:val="yellow"/>
                <w:lang w:val="en-US" w:eastAsia="zh-CN"/>
              </w:rPr>
              <w:t>’</w:t>
            </w:r>
            <w:r w:rsidRPr="00B94D95">
              <w:rPr>
                <w:rFonts w:eastAsia="SimSun" w:hint="eastAsia"/>
                <w:highlight w:val="yellow"/>
                <w:lang w:val="en-US" w:eastAsia="zh-CN"/>
              </w:rPr>
              <w:t>s serving cell/gNB.</w:t>
            </w:r>
            <w:r>
              <w:rPr>
                <w:rFonts w:eastAsia="SimSun" w:hint="eastAsia"/>
                <w:lang w:val="en-US" w:eastAsia="zh-CN"/>
              </w:rPr>
              <w:t xml:space="preserve">  For the second bullet, we think it is a complement to the first bullet that, all the intermediate relays enter into RRC_CONNECTED via indirect path just as Rel-17 U2N remote UE, right?</w:t>
            </w:r>
          </w:p>
          <w:p w14:paraId="4ACF3F0D" w14:textId="77777777" w:rsidR="00622C11" w:rsidRDefault="008971F6">
            <w:pPr>
              <w:rPr>
                <w:rFonts w:eastAsia="SimSun"/>
                <w:lang w:val="en-US" w:eastAsia="zh-CN"/>
              </w:rPr>
            </w:pPr>
            <w:r>
              <w:rPr>
                <w:rFonts w:eastAsia="SimSun" w:hint="eastAsia"/>
                <w:lang w:val="en-US" w:eastAsia="zh-CN"/>
              </w:rPr>
              <w:t xml:space="preserve">For the third bullet, as above comments how to understand </w:t>
            </w:r>
            <w:r>
              <w:rPr>
                <w:rFonts w:eastAsia="SimSun"/>
                <w:lang w:val="en-US" w:eastAsia="zh-CN"/>
              </w:rPr>
              <w:t>“configured with a remote UE Uu DRB configuration”</w:t>
            </w:r>
            <w:r>
              <w:rPr>
                <w:rFonts w:eastAsia="SimSun" w:hint="eastAsia"/>
                <w:lang w:val="en-US" w:eastAsia="zh-CN"/>
              </w:rPr>
              <w:t>? Does it mean that the relaying traffic are regarding as the intermediate relay</w:t>
            </w:r>
            <w:r>
              <w:rPr>
                <w:rFonts w:eastAsia="SimSun"/>
                <w:lang w:val="en-US" w:eastAsia="zh-CN"/>
              </w:rPr>
              <w:t>’</w:t>
            </w:r>
            <w:r>
              <w:rPr>
                <w:rFonts w:eastAsia="SimSun" w:hint="eastAsia"/>
                <w:lang w:val="en-US" w:eastAsia="zh-CN"/>
              </w:rPr>
              <w:t>s(act as a remote UE) own traffic to transmit to the network, which seems like a L3 U2N relay?  In our view, intermediate relays only need to be configured with SRAP configuration and PC5 RLC channel configuration to forward relaying traffic.</w:t>
            </w:r>
          </w:p>
        </w:tc>
      </w:tr>
      <w:tr w:rsidR="00622C11" w14:paraId="77BDA773" w14:textId="77777777">
        <w:tc>
          <w:tcPr>
            <w:tcW w:w="1413" w:type="dxa"/>
          </w:tcPr>
          <w:p w14:paraId="60A9FD1F" w14:textId="77777777" w:rsidR="00622C11" w:rsidRDefault="008971F6">
            <w:pPr>
              <w:rPr>
                <w:rFonts w:eastAsia="SimSun"/>
                <w:lang w:val="en-US" w:eastAsia="zh-CN"/>
              </w:rPr>
            </w:pPr>
            <w:r>
              <w:rPr>
                <w:rFonts w:eastAsia="SimSun" w:hint="eastAsia"/>
                <w:lang w:val="en-US" w:eastAsia="zh-CN"/>
              </w:rPr>
              <w:t>CATT</w:t>
            </w:r>
          </w:p>
        </w:tc>
        <w:tc>
          <w:tcPr>
            <w:tcW w:w="1134" w:type="dxa"/>
          </w:tcPr>
          <w:p w14:paraId="7460786F" w14:textId="77777777" w:rsidR="00622C11" w:rsidRDefault="008971F6">
            <w:pPr>
              <w:rPr>
                <w:rFonts w:eastAsia="SimSun"/>
                <w:lang w:val="en-US" w:eastAsia="zh-CN"/>
              </w:rPr>
            </w:pPr>
            <w:r>
              <w:rPr>
                <w:rFonts w:eastAsia="SimSun" w:hint="eastAsia"/>
                <w:lang w:val="en-US" w:eastAsia="zh-CN"/>
              </w:rPr>
              <w:t>Yes</w:t>
            </w:r>
          </w:p>
        </w:tc>
        <w:tc>
          <w:tcPr>
            <w:tcW w:w="7084" w:type="dxa"/>
          </w:tcPr>
          <w:p w14:paraId="33F922ED" w14:textId="77777777" w:rsidR="00622C11" w:rsidRDefault="008971F6">
            <w:pPr>
              <w:rPr>
                <w:rFonts w:eastAsia="SimSun"/>
                <w:lang w:val="en-US" w:eastAsia="zh-CN"/>
              </w:rPr>
            </w:pPr>
            <w:r>
              <w:rPr>
                <w:rFonts w:eastAsia="SimSun" w:hint="eastAsia"/>
                <w:lang w:val="en-US" w:eastAsia="zh-CN"/>
              </w:rPr>
              <w:t>Same view as LG and the currnet skeleton build a good start point for further discussion.</w:t>
            </w:r>
          </w:p>
        </w:tc>
      </w:tr>
      <w:tr w:rsidR="00622C11" w14:paraId="686F797D" w14:textId="77777777">
        <w:tc>
          <w:tcPr>
            <w:tcW w:w="1413" w:type="dxa"/>
          </w:tcPr>
          <w:p w14:paraId="6BC70B25" w14:textId="77777777" w:rsidR="00622C11" w:rsidRDefault="008971F6">
            <w:pPr>
              <w:rPr>
                <w:rFonts w:eastAsia="SimSun"/>
                <w:lang w:val="en-US" w:eastAsia="zh-CN"/>
              </w:rPr>
            </w:pPr>
            <w:r>
              <w:rPr>
                <w:rFonts w:eastAsia="SimSun" w:hint="eastAsia"/>
                <w:lang w:val="en-US" w:eastAsia="zh-CN"/>
              </w:rPr>
              <w:t>TCL</w:t>
            </w:r>
          </w:p>
        </w:tc>
        <w:tc>
          <w:tcPr>
            <w:tcW w:w="1134" w:type="dxa"/>
          </w:tcPr>
          <w:p w14:paraId="4E03760A" w14:textId="77777777" w:rsidR="00622C11" w:rsidRDefault="008971F6">
            <w:pPr>
              <w:rPr>
                <w:rFonts w:eastAsia="SimSun"/>
                <w:lang w:val="en-US" w:eastAsia="zh-CN"/>
              </w:rPr>
            </w:pPr>
            <w:r>
              <w:rPr>
                <w:rFonts w:eastAsia="SimSun" w:hint="eastAsia"/>
                <w:lang w:val="en-US" w:eastAsia="zh-CN"/>
              </w:rPr>
              <w:t xml:space="preserve">Yes </w:t>
            </w:r>
          </w:p>
        </w:tc>
        <w:tc>
          <w:tcPr>
            <w:tcW w:w="7084" w:type="dxa"/>
          </w:tcPr>
          <w:p w14:paraId="75D4312D" w14:textId="77777777" w:rsidR="00622C11" w:rsidRDefault="00622C11">
            <w:pPr>
              <w:rPr>
                <w:rFonts w:eastAsia="SimSun"/>
                <w:lang w:val="en-US" w:eastAsia="zh-CN"/>
              </w:rPr>
            </w:pPr>
          </w:p>
        </w:tc>
      </w:tr>
      <w:tr w:rsidR="00C87CAF" w14:paraId="39562F32" w14:textId="77777777">
        <w:tc>
          <w:tcPr>
            <w:tcW w:w="1413" w:type="dxa"/>
          </w:tcPr>
          <w:p w14:paraId="594B559C" w14:textId="073F0655" w:rsidR="00C87CAF" w:rsidRDefault="00C87CAF">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3A2017C4" w14:textId="48DFF158" w:rsidR="00C87CAF" w:rsidRDefault="00C87CAF">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7C3C88BA" w14:textId="77777777" w:rsidR="00C87CAF" w:rsidRDefault="00C87CAF">
            <w:pPr>
              <w:rPr>
                <w:rFonts w:eastAsia="SimSun"/>
                <w:lang w:val="en-US" w:eastAsia="zh-CN"/>
              </w:rPr>
            </w:pPr>
          </w:p>
        </w:tc>
      </w:tr>
      <w:tr w:rsidR="00BF7724" w14:paraId="23871877" w14:textId="77777777">
        <w:tc>
          <w:tcPr>
            <w:tcW w:w="1413" w:type="dxa"/>
          </w:tcPr>
          <w:p w14:paraId="19E67C66" w14:textId="0CB3B91E" w:rsidR="00BF7724" w:rsidRDefault="00BF7724" w:rsidP="00BF7724">
            <w:pPr>
              <w:rPr>
                <w:rFonts w:eastAsia="SimSun"/>
                <w:lang w:val="en-US" w:eastAsia="zh-CN"/>
              </w:rPr>
            </w:pPr>
            <w:r>
              <w:rPr>
                <w:rFonts w:eastAsia="SimSun"/>
                <w:lang w:val="en-US" w:eastAsia="zh-CN"/>
              </w:rPr>
              <w:t>Kyocera</w:t>
            </w:r>
          </w:p>
        </w:tc>
        <w:tc>
          <w:tcPr>
            <w:tcW w:w="1134" w:type="dxa"/>
          </w:tcPr>
          <w:p w14:paraId="3A3F1C89" w14:textId="65D16054" w:rsidR="00BF7724" w:rsidRDefault="00BF7724" w:rsidP="00BF7724">
            <w:pPr>
              <w:rPr>
                <w:rFonts w:eastAsia="SimSun"/>
                <w:lang w:val="en-US" w:eastAsia="zh-CN"/>
              </w:rPr>
            </w:pPr>
            <w:r>
              <w:rPr>
                <w:rFonts w:eastAsia="SimSun"/>
                <w:lang w:val="en-US" w:eastAsia="zh-CN"/>
              </w:rPr>
              <w:t>Yes</w:t>
            </w:r>
          </w:p>
        </w:tc>
        <w:tc>
          <w:tcPr>
            <w:tcW w:w="7084" w:type="dxa"/>
          </w:tcPr>
          <w:p w14:paraId="2236988D" w14:textId="2C696BB4" w:rsidR="00BF7724" w:rsidRDefault="00BF7724" w:rsidP="00BF7724">
            <w:pPr>
              <w:rPr>
                <w:rFonts w:eastAsia="SimSun"/>
                <w:lang w:val="en-US" w:eastAsia="zh-CN"/>
              </w:rPr>
            </w:pPr>
            <w:r>
              <w:rPr>
                <w:rFonts w:eastAsia="SimSun"/>
                <w:lang w:val="en-US" w:eastAsia="zh-CN"/>
              </w:rPr>
              <w:t>We agree the general idea of the steps are reasonable, although further discussion is needed regarding the contents of the configuration for the relay UEs.  For example, in Step 2, it should also be clarified when the first relay UE should forward the remote UE’s RRC Setup Request to the intermediate relay UE in addition to sending its own Uu RRC Connection Establishment request to the intermediate relay UE.</w:t>
            </w:r>
          </w:p>
        </w:tc>
      </w:tr>
      <w:tr w:rsidR="000F1667" w14:paraId="225CFF9E" w14:textId="77777777">
        <w:tc>
          <w:tcPr>
            <w:tcW w:w="1413" w:type="dxa"/>
          </w:tcPr>
          <w:p w14:paraId="0461320E" w14:textId="6CD4A49C" w:rsidR="000F1667" w:rsidRDefault="000F1667" w:rsidP="000F1667">
            <w:pPr>
              <w:rPr>
                <w:rFonts w:eastAsia="SimSun"/>
                <w:lang w:val="en-US" w:eastAsia="zh-CN"/>
              </w:rPr>
            </w:pPr>
            <w:r>
              <w:rPr>
                <w:rFonts w:eastAsia="SimSun"/>
              </w:rPr>
              <w:t>Spreadtrum</w:t>
            </w:r>
          </w:p>
        </w:tc>
        <w:tc>
          <w:tcPr>
            <w:tcW w:w="1134" w:type="dxa"/>
          </w:tcPr>
          <w:p w14:paraId="1FC9E914" w14:textId="4D65A2E0" w:rsidR="000F1667" w:rsidRDefault="000F1667" w:rsidP="000F1667">
            <w:pPr>
              <w:rPr>
                <w:rFonts w:eastAsia="SimSun"/>
                <w:lang w:val="en-US" w:eastAsia="zh-CN"/>
              </w:rPr>
            </w:pPr>
            <w:r>
              <w:rPr>
                <w:rFonts w:eastAsia="SimSun"/>
              </w:rPr>
              <w:t>S</w:t>
            </w:r>
            <w:r>
              <w:rPr>
                <w:rFonts w:eastAsia="SimSun" w:hint="eastAsia"/>
              </w:rPr>
              <w:t>ee</w:t>
            </w:r>
            <w:r>
              <w:rPr>
                <w:rFonts w:eastAsia="SimSun"/>
              </w:rPr>
              <w:t xml:space="preserve"> </w:t>
            </w:r>
            <w:r>
              <w:rPr>
                <w:rFonts w:eastAsia="SimSun" w:hint="eastAsia"/>
              </w:rPr>
              <w:t>comments</w:t>
            </w:r>
          </w:p>
        </w:tc>
        <w:tc>
          <w:tcPr>
            <w:tcW w:w="7084" w:type="dxa"/>
          </w:tcPr>
          <w:p w14:paraId="1FFF5B44" w14:textId="4F265B04" w:rsidR="000F1667" w:rsidRDefault="000F1667" w:rsidP="000F1667">
            <w:pPr>
              <w:rPr>
                <w:rFonts w:eastAsia="SimSun"/>
                <w:lang w:val="en-US" w:eastAsia="zh-CN"/>
              </w:rPr>
            </w:pPr>
            <w:r>
              <w:rPr>
                <w:rFonts w:eastAsia="SimSun"/>
              </w:rPr>
              <w:t xml:space="preserve">We agree </w:t>
            </w:r>
            <w:r w:rsidRPr="00CC5959">
              <w:rPr>
                <w:rFonts w:eastAsia="SimSun"/>
              </w:rPr>
              <w:t>the approach 1</w:t>
            </w:r>
            <w:r>
              <w:rPr>
                <w:rFonts w:eastAsia="SimSun"/>
              </w:rPr>
              <w:t xml:space="preserve"> and </w:t>
            </w:r>
            <w:r w:rsidRPr="00CC5959">
              <w:rPr>
                <w:rFonts w:eastAsia="SimSun"/>
              </w:rPr>
              <w:t>first bullet</w:t>
            </w:r>
            <w:r>
              <w:rPr>
                <w:rFonts w:eastAsia="SimSun"/>
              </w:rPr>
              <w:t xml:space="preserve">, but </w:t>
            </w:r>
            <w:r w:rsidRPr="00CC5959">
              <w:rPr>
                <w:rFonts w:eastAsia="SimSun"/>
              </w:rPr>
              <w:t xml:space="preserve">second </w:t>
            </w:r>
            <w:r>
              <w:rPr>
                <w:rFonts w:eastAsia="SimSun"/>
              </w:rPr>
              <w:t xml:space="preserve">and </w:t>
            </w:r>
            <w:r w:rsidRPr="00CC5959">
              <w:rPr>
                <w:rFonts w:eastAsia="SimSun"/>
              </w:rPr>
              <w:t>third bullet</w:t>
            </w:r>
            <w:r>
              <w:rPr>
                <w:rFonts w:eastAsia="SimSun"/>
              </w:rPr>
              <w:t xml:space="preserve"> are not clear and we do not support.</w:t>
            </w:r>
          </w:p>
        </w:tc>
      </w:tr>
      <w:tr w:rsidR="006B310B" w14:paraId="723AEA32" w14:textId="77777777">
        <w:tc>
          <w:tcPr>
            <w:tcW w:w="1413" w:type="dxa"/>
          </w:tcPr>
          <w:p w14:paraId="12A1A34E" w14:textId="2D6A77C8" w:rsidR="006B310B" w:rsidRDefault="006B310B" w:rsidP="006B310B">
            <w:pPr>
              <w:rPr>
                <w:rFonts w:eastAsia="SimSun"/>
              </w:rPr>
            </w:pPr>
            <w:r>
              <w:rPr>
                <w:rFonts w:eastAsia="SimSun"/>
              </w:rPr>
              <w:t>Ericsson</w:t>
            </w:r>
          </w:p>
        </w:tc>
        <w:tc>
          <w:tcPr>
            <w:tcW w:w="1134" w:type="dxa"/>
          </w:tcPr>
          <w:p w14:paraId="5E0296B0" w14:textId="198E11D2" w:rsidR="006B310B" w:rsidRDefault="006B310B" w:rsidP="006B310B">
            <w:pPr>
              <w:rPr>
                <w:rFonts w:eastAsia="SimSun"/>
              </w:rPr>
            </w:pPr>
            <w:r>
              <w:rPr>
                <w:rFonts w:eastAsia="SimSun"/>
              </w:rPr>
              <w:t>comments</w:t>
            </w:r>
          </w:p>
        </w:tc>
        <w:tc>
          <w:tcPr>
            <w:tcW w:w="7084" w:type="dxa"/>
          </w:tcPr>
          <w:p w14:paraId="52A0B229" w14:textId="77777777" w:rsidR="006B310B" w:rsidRDefault="006B310B" w:rsidP="006B310B">
            <w:pPr>
              <w:rPr>
                <w:rFonts w:eastAsia="SimSun"/>
              </w:rPr>
            </w:pPr>
            <w:r>
              <w:rPr>
                <w:rFonts w:eastAsia="SimSun"/>
              </w:rPr>
              <w:t>We see additional design complexity for this approach (in addition to the two aspects in the above)</w:t>
            </w:r>
          </w:p>
          <w:p w14:paraId="79DFB0BF" w14:textId="77777777" w:rsidR="006B310B" w:rsidRDefault="006B310B" w:rsidP="006B310B">
            <w:pPr>
              <w:pStyle w:val="pf0"/>
              <w:rPr>
                <w:rFonts w:ascii="Arial" w:hAnsi="Arial" w:cs="Arial"/>
                <w:sz w:val="20"/>
                <w:szCs w:val="20"/>
              </w:rPr>
            </w:pPr>
            <w:r>
              <w:rPr>
                <w:rFonts w:eastAsia="SimSun"/>
              </w:rPr>
              <w:t>1</w:t>
            </w:r>
            <w:r w:rsidRPr="00D47774">
              <w:rPr>
                <w:rFonts w:eastAsia="SimSun"/>
                <w:sz w:val="20"/>
                <w:szCs w:val="20"/>
              </w:rPr>
              <w:t xml:space="preserve">. </w:t>
            </w:r>
            <w:r w:rsidRPr="00B94D95">
              <w:rPr>
                <w:rFonts w:eastAsia="SimSun"/>
                <w:sz w:val="20"/>
                <w:szCs w:val="20"/>
                <w:highlight w:val="yellow"/>
              </w:rPr>
              <w:t xml:space="preserve">during relay discovery, relay (re)selection phase, </w:t>
            </w:r>
            <w:r w:rsidRPr="00B94D95">
              <w:rPr>
                <w:rStyle w:val="cf01"/>
                <w:sz w:val="20"/>
                <w:szCs w:val="20"/>
                <w:highlight w:val="yellow"/>
              </w:rPr>
              <w:t>first relay UE, intermediate relay are required to select the same last relay UE as the remote UE for their own relay connection, this would add additional design complexity/restrictions for RAN2 and SA2.</w:t>
            </w:r>
          </w:p>
          <w:p w14:paraId="158C9822" w14:textId="77777777" w:rsidR="006B310B" w:rsidRDefault="006B310B" w:rsidP="006B310B">
            <w:pPr>
              <w:rPr>
                <w:rFonts w:eastAsia="SimSun"/>
              </w:rPr>
            </w:pPr>
            <w:r>
              <w:rPr>
                <w:rFonts w:eastAsia="SimSun"/>
              </w:rPr>
              <w:t xml:space="preserve">2. in above step 2, </w:t>
            </w:r>
            <w:r w:rsidRPr="00B94D95">
              <w:rPr>
                <w:rStyle w:val="cf01"/>
                <w:highlight w:val="yellow"/>
              </w:rPr>
              <w:t>it would trigger/include subsequential connection establishment</w:t>
            </w:r>
            <w:r>
              <w:rPr>
                <w:rStyle w:val="cf01"/>
              </w:rPr>
              <w:t xml:space="preserve"> (for last relay UE, intermediate relay UEs), the procedure is not clear. A lot of details need to be studied, e.g., which UE is responsible for send SUI for remote UE.</w:t>
            </w:r>
          </w:p>
          <w:p w14:paraId="4DB516DC" w14:textId="77777777" w:rsidR="006B310B" w:rsidRDefault="006B310B" w:rsidP="006B310B">
            <w:pPr>
              <w:rPr>
                <w:rFonts w:eastAsia="SimSun"/>
              </w:rPr>
            </w:pPr>
          </w:p>
          <w:p w14:paraId="373ACCD7" w14:textId="77777777" w:rsidR="006B310B" w:rsidRDefault="006B310B" w:rsidP="006B310B">
            <w:pPr>
              <w:rPr>
                <w:rFonts w:eastAsia="SimSun"/>
              </w:rPr>
            </w:pPr>
            <w:r>
              <w:rPr>
                <w:rFonts w:eastAsia="SimSun"/>
              </w:rPr>
              <w:t>In addition, this approach has below restrictions.</w:t>
            </w:r>
          </w:p>
          <w:p w14:paraId="65D1228E" w14:textId="77777777" w:rsidR="006B310B" w:rsidRPr="00B94D95" w:rsidRDefault="006B310B" w:rsidP="006B310B">
            <w:pPr>
              <w:rPr>
                <w:rFonts w:eastAsia="SimSun"/>
                <w:highlight w:val="yellow"/>
              </w:rPr>
            </w:pPr>
            <w:r>
              <w:rPr>
                <w:rFonts w:eastAsia="SimSun"/>
              </w:rPr>
              <w:t>1</w:t>
            </w:r>
            <w:r w:rsidRPr="00B94D95">
              <w:rPr>
                <w:rFonts w:eastAsia="SimSun"/>
                <w:highlight w:val="yellow"/>
              </w:rPr>
              <w:t xml:space="preserve">.all relay UEs need to be served in the same cell. </w:t>
            </w:r>
          </w:p>
          <w:p w14:paraId="2BC1F422" w14:textId="77777777" w:rsidR="006B310B" w:rsidRDefault="006B310B" w:rsidP="006B310B">
            <w:pPr>
              <w:rPr>
                <w:ins w:id="20" w:author="Ericsson (Min)" w:date="2024-10-24T09:26:00Z"/>
                <w:rFonts w:eastAsia="SimSun"/>
              </w:rPr>
            </w:pPr>
            <w:r w:rsidRPr="00B94D95">
              <w:rPr>
                <w:rFonts w:eastAsia="SimSun"/>
                <w:highlight w:val="yellow"/>
              </w:rPr>
              <w:t>2.significant signaling overhead and latency for remote UE’s E2E connection establishment.</w:t>
            </w:r>
          </w:p>
          <w:p w14:paraId="26834FF9" w14:textId="77777777" w:rsidR="000D36BA" w:rsidRDefault="000D36BA" w:rsidP="006B310B">
            <w:pPr>
              <w:rPr>
                <w:ins w:id="21" w:author="Ericsson (Min)" w:date="2024-10-24T09:26:00Z"/>
                <w:rFonts w:eastAsia="SimSun"/>
              </w:rPr>
            </w:pPr>
            <w:ins w:id="22" w:author="Ericsson (Min)" w:date="2024-10-24T09:26:00Z">
              <w:r>
                <w:rPr>
                  <w:rFonts w:eastAsia="SimSun"/>
                </w:rPr>
                <w:t>Adding more comments for the second and the third bullet</w:t>
              </w:r>
            </w:ins>
          </w:p>
          <w:p w14:paraId="526DCAD4" w14:textId="77777777" w:rsidR="000D36BA" w:rsidRDefault="000D36BA" w:rsidP="000D36BA">
            <w:pPr>
              <w:rPr>
                <w:ins w:id="23" w:author="Ericsson (Min)" w:date="2024-10-24T09:26:00Z"/>
                <w:rFonts w:eastAsia="SimSun"/>
              </w:rPr>
            </w:pPr>
            <w:ins w:id="24" w:author="Ericsson (Min)" w:date="2024-10-24T09:26:00Z">
              <w:r>
                <w:rPr>
                  <w:rFonts w:eastAsia="SimSun"/>
                </w:rPr>
                <w:t>We are yes for all three bullets.</w:t>
              </w:r>
            </w:ins>
          </w:p>
          <w:p w14:paraId="608C3958" w14:textId="77777777" w:rsidR="000D36BA" w:rsidRDefault="000D36BA" w:rsidP="000D36BA">
            <w:pPr>
              <w:rPr>
                <w:ins w:id="25" w:author="Ericsson (Min)" w:date="2024-10-24T09:28:00Z"/>
                <w:rFonts w:eastAsia="SimSun"/>
                <w:lang w:val="en-US"/>
              </w:rPr>
            </w:pPr>
            <w:ins w:id="26" w:author="Ericsson (Min)" w:date="2024-10-24T09:26:00Z">
              <w:r>
                <w:rPr>
                  <w:rFonts w:eastAsia="SimSun"/>
                </w:rPr>
                <w:t xml:space="preserve">For bullet 2), </w:t>
              </w:r>
            </w:ins>
            <w:ins w:id="27" w:author="Ericsson (Min)" w:date="2024-10-24T09:27:00Z">
              <w:r w:rsidR="00EA336D">
                <w:rPr>
                  <w:rFonts w:eastAsia="SimSun"/>
                </w:rPr>
                <w:t xml:space="preserve">the delta part is that </w:t>
              </w:r>
              <w:r w:rsidR="008D1C30">
                <w:rPr>
                  <w:rFonts w:eastAsia="SimSun"/>
                  <w:lang w:val="en-US"/>
                </w:rPr>
                <w:t>all relay UE’s except the last relay, will behave as remote UE during their connection setup procedure. But bull</w:t>
              </w:r>
            </w:ins>
            <w:ins w:id="28" w:author="Ericsson (Min)" w:date="2024-10-24T09:28:00Z">
              <w:r w:rsidR="008D1C30">
                <w:rPr>
                  <w:rFonts w:eastAsia="SimSun"/>
                  <w:lang w:val="en-US"/>
                </w:rPr>
                <w:t>et 1) and 2) could be merged.</w:t>
              </w:r>
            </w:ins>
          </w:p>
          <w:p w14:paraId="1DB83F40" w14:textId="55661DB6" w:rsidR="008D1C30" w:rsidRDefault="008D1C30" w:rsidP="000D36BA">
            <w:pPr>
              <w:rPr>
                <w:ins w:id="29" w:author="Ericsson (Min)" w:date="2024-10-24T09:33:00Z"/>
                <w:rFonts w:eastAsia="SimSun"/>
                <w:lang w:val="en-US"/>
              </w:rPr>
            </w:pPr>
            <w:ins w:id="30" w:author="Ericsson (Min)" w:date="2024-10-24T09:28:00Z">
              <w:r>
                <w:rPr>
                  <w:rFonts w:eastAsia="SimSun"/>
                </w:rPr>
                <w:t>For bullet 3), we also agree with Apple and Interdigital. In the legacy framework and procedure (Uu and Rel-17 U2N), a UE (remote UE) can not s</w:t>
              </w:r>
            </w:ins>
            <w:ins w:id="31" w:author="Ericsson (Min)" w:date="2024-10-24T09:29:00Z">
              <w:r>
                <w:rPr>
                  <w:rFonts w:eastAsia="SimSun"/>
                </w:rPr>
                <w:t xml:space="preserve">etup a connection to the gNB, with only SRB, </w:t>
              </w:r>
              <w:r w:rsidR="00C76B5C">
                <w:rPr>
                  <w:rFonts w:eastAsia="SimSun"/>
                </w:rPr>
                <w:t>the UE needs to have at least one DRB</w:t>
              </w:r>
            </w:ins>
            <w:ins w:id="32" w:author="Ericsson (Min)" w:date="2024-10-24T09:43:00Z">
              <w:r w:rsidR="00C52A92">
                <w:rPr>
                  <w:rFonts w:eastAsia="SimSun"/>
                </w:rPr>
                <w:t xml:space="preserve"> (e.g., default DRB/best effort DRB)</w:t>
              </w:r>
            </w:ins>
            <w:ins w:id="33" w:author="Ericsson (Min)" w:date="2024-10-24T09:29:00Z">
              <w:r w:rsidR="00C76B5C">
                <w:rPr>
                  <w:rFonts w:eastAsia="SimSun"/>
                </w:rPr>
                <w:t>, in order to establish a PDU session</w:t>
              </w:r>
            </w:ins>
            <w:ins w:id="34" w:author="Ericsson (Min)" w:date="2024-10-24T09:30:00Z">
              <w:r w:rsidR="00C76B5C">
                <w:rPr>
                  <w:rFonts w:eastAsia="SimSun"/>
                </w:rPr>
                <w:t xml:space="preserve">. </w:t>
              </w:r>
              <w:r w:rsidR="003F763E" w:rsidRPr="00B94D95">
                <w:rPr>
                  <w:rFonts w:eastAsia="SimSun"/>
                  <w:highlight w:val="yellow"/>
                </w:rPr>
                <w:t xml:space="preserve">In this case, </w:t>
              </w:r>
              <w:r w:rsidR="003F763E" w:rsidRPr="00B94D95">
                <w:rPr>
                  <w:rFonts w:eastAsia="SimSun"/>
                  <w:highlight w:val="yellow"/>
                  <w:lang w:val="en-US"/>
                </w:rPr>
                <w:t xml:space="preserve">all relay UE’s except the last relay would then need to </w:t>
              </w:r>
              <w:r w:rsidR="00200DF7" w:rsidRPr="00B94D95">
                <w:rPr>
                  <w:rFonts w:eastAsia="SimSun"/>
                  <w:highlight w:val="yellow"/>
                  <w:lang w:val="en-US"/>
                </w:rPr>
                <w:t>have to establish at</w:t>
              </w:r>
            </w:ins>
            <w:ins w:id="35" w:author="Ericsson (Min)" w:date="2024-10-24T09:31:00Z">
              <w:r w:rsidR="00200DF7" w:rsidRPr="00B94D95">
                <w:rPr>
                  <w:rFonts w:eastAsia="SimSun"/>
                  <w:highlight w:val="yellow"/>
                  <w:lang w:val="en-US"/>
                </w:rPr>
                <w:t xml:space="preserve"> least one best effort DRB, </w:t>
              </w:r>
              <w:r w:rsidR="00200DF7" w:rsidRPr="00B94D95">
                <w:rPr>
                  <w:rFonts w:eastAsia="SimSun"/>
                  <w:highlight w:val="yellow"/>
                  <w:lang w:val="en-US"/>
                </w:rPr>
                <w:lastRenderedPageBreak/>
                <w:t>although they don’t have any own traffic to the network.</w:t>
              </w:r>
            </w:ins>
            <w:ins w:id="36" w:author="Ericsson (Min)" w:date="2024-10-24T09:32:00Z">
              <w:r w:rsidR="00A12E66" w:rsidRPr="00B94D95">
                <w:rPr>
                  <w:rFonts w:eastAsia="SimSun"/>
                  <w:highlight w:val="yellow"/>
                  <w:lang w:val="en-US"/>
                </w:rPr>
                <w:t xml:space="preserve"> this would be wasteful for the resources.</w:t>
              </w:r>
            </w:ins>
            <w:ins w:id="37" w:author="Ericsson (Min)" w:date="2024-10-24T09:33:00Z">
              <w:r w:rsidR="008C5D18">
                <w:rPr>
                  <w:rFonts w:eastAsia="SimSun"/>
                  <w:lang w:val="en-US"/>
                </w:rPr>
                <w:t xml:space="preserve"> So, basically, RAN2 needs to study two options</w:t>
              </w:r>
            </w:ins>
          </w:p>
          <w:p w14:paraId="43C975BF" w14:textId="1B7199CB" w:rsidR="008C5D18" w:rsidRDefault="00735724" w:rsidP="000D36BA">
            <w:pPr>
              <w:rPr>
                <w:ins w:id="38" w:author="Ericsson (Min)" w:date="2024-10-24T09:34:00Z"/>
                <w:rFonts w:eastAsia="SimSun"/>
                <w:lang w:val="en-US"/>
              </w:rPr>
            </w:pPr>
            <w:ins w:id="39" w:author="Ericsson (Min)" w:date="2024-10-24T09:33:00Z">
              <w:r>
                <w:rPr>
                  <w:rFonts w:eastAsia="SimSun"/>
                  <w:lang w:val="en-US"/>
                </w:rPr>
                <w:t>Option 1: each relay UE except the last relay needs to establish at least a best effort DRB</w:t>
              </w:r>
            </w:ins>
            <w:ins w:id="40" w:author="Ericsson (Min)" w:date="2024-10-24T09:34:00Z">
              <w:r>
                <w:rPr>
                  <w:rFonts w:eastAsia="SimSun"/>
                  <w:lang w:val="en-US"/>
                </w:rPr>
                <w:t xml:space="preserve">, although </w:t>
              </w:r>
              <w:r w:rsidR="00E8384A">
                <w:rPr>
                  <w:rFonts w:eastAsia="SimSun"/>
                  <w:lang w:val="en-US"/>
                </w:rPr>
                <w:t>the relay UE has no own Uu traffic.</w:t>
              </w:r>
            </w:ins>
          </w:p>
          <w:p w14:paraId="7520369B" w14:textId="64A281F1" w:rsidR="00E8384A" w:rsidRDefault="00E8384A" w:rsidP="000D36BA">
            <w:pPr>
              <w:rPr>
                <w:ins w:id="41" w:author="Ericsson (Min)" w:date="2024-10-24T09:32:00Z"/>
                <w:rFonts w:eastAsia="SimSun"/>
                <w:lang w:val="en-US"/>
              </w:rPr>
            </w:pPr>
            <w:ins w:id="42" w:author="Ericsson (Min)" w:date="2024-10-24T09:34:00Z">
              <w:r>
                <w:rPr>
                  <w:rFonts w:eastAsia="SimSun"/>
                  <w:lang w:val="en-US"/>
                </w:rPr>
                <w:t xml:space="preserve">Option 2: each relay UE except the last relay </w:t>
              </w:r>
            </w:ins>
            <w:ins w:id="43" w:author="Ericsson (Min)" w:date="2024-10-24T09:36:00Z">
              <w:r w:rsidR="004232FC">
                <w:rPr>
                  <w:rFonts w:eastAsia="SimSun"/>
                  <w:lang w:val="en-US"/>
                </w:rPr>
                <w:t>UE only needs to establish SRBs with DRBs</w:t>
              </w:r>
              <w:r w:rsidR="00BE2694">
                <w:rPr>
                  <w:rFonts w:eastAsia="SimSun"/>
                  <w:lang w:val="en-US"/>
                </w:rPr>
                <w:t>, which would need additional spec changes to allow this.</w:t>
              </w:r>
            </w:ins>
          </w:p>
          <w:p w14:paraId="245BD659" w14:textId="66AA020D" w:rsidR="003C2688" w:rsidRPr="000D36BA" w:rsidRDefault="003C2688" w:rsidP="000D36BA">
            <w:pPr>
              <w:rPr>
                <w:rFonts w:eastAsia="SimSun"/>
              </w:rPr>
            </w:pPr>
            <w:ins w:id="44" w:author="Ericsson (Min)" w:date="2024-10-24T09:32:00Z">
              <w:r>
                <w:rPr>
                  <w:rFonts w:eastAsia="SimSun"/>
                </w:rPr>
                <w:t>In addition, we also agree with Qualcomm on the additional issue.</w:t>
              </w:r>
            </w:ins>
          </w:p>
        </w:tc>
      </w:tr>
      <w:tr w:rsidR="002A19C6" w14:paraId="4508916C" w14:textId="77777777">
        <w:tc>
          <w:tcPr>
            <w:tcW w:w="1413" w:type="dxa"/>
          </w:tcPr>
          <w:p w14:paraId="672D675A" w14:textId="2F432523" w:rsidR="002A19C6" w:rsidRDefault="002A19C6" w:rsidP="006B310B">
            <w:pPr>
              <w:rPr>
                <w:rFonts w:eastAsia="SimSun"/>
              </w:rPr>
            </w:pPr>
            <w:r>
              <w:rPr>
                <w:rFonts w:eastAsia="SimSun" w:hint="eastAsia"/>
                <w:lang w:eastAsia="zh-CN"/>
              </w:rPr>
              <w:lastRenderedPageBreak/>
              <w:t>Lenovo</w:t>
            </w:r>
          </w:p>
        </w:tc>
        <w:tc>
          <w:tcPr>
            <w:tcW w:w="1134" w:type="dxa"/>
          </w:tcPr>
          <w:p w14:paraId="53E2D829" w14:textId="69971057" w:rsidR="002A19C6" w:rsidRDefault="00457399" w:rsidP="006B310B">
            <w:pPr>
              <w:rPr>
                <w:rFonts w:eastAsia="SimSun"/>
                <w:lang w:eastAsia="zh-CN"/>
              </w:rPr>
            </w:pPr>
            <w:r>
              <w:rPr>
                <w:rFonts w:eastAsia="SimSun" w:hint="eastAsia"/>
                <w:lang w:eastAsia="zh-CN"/>
              </w:rPr>
              <w:t xml:space="preserve">Yes with </w:t>
            </w:r>
            <w:r>
              <w:rPr>
                <w:rFonts w:eastAsia="SimSun"/>
                <w:lang w:eastAsia="zh-CN"/>
              </w:rPr>
              <w:t>comments</w:t>
            </w:r>
          </w:p>
        </w:tc>
        <w:tc>
          <w:tcPr>
            <w:tcW w:w="7084" w:type="dxa"/>
          </w:tcPr>
          <w:p w14:paraId="5446E117" w14:textId="77777777" w:rsidR="002A19C6" w:rsidRDefault="006911A6" w:rsidP="006B310B">
            <w:pPr>
              <w:rPr>
                <w:rFonts w:eastAsia="SimSun"/>
                <w:lang w:eastAsia="zh-CN"/>
              </w:rPr>
            </w:pPr>
            <w:r>
              <w:rPr>
                <w:rFonts w:eastAsia="SimSun"/>
                <w:lang w:eastAsia="zh-CN"/>
              </w:rPr>
              <w:t>B</w:t>
            </w:r>
            <w:r>
              <w:rPr>
                <w:rFonts w:eastAsia="SimSun" w:hint="eastAsia"/>
                <w:lang w:eastAsia="zh-CN"/>
              </w:rPr>
              <w:t xml:space="preserve">oth bullet#1 and #2 have the similar target. </w:t>
            </w:r>
            <w:r>
              <w:rPr>
                <w:rFonts w:eastAsia="SimSun"/>
                <w:lang w:eastAsia="zh-CN"/>
              </w:rPr>
              <w:t>B</w:t>
            </w:r>
            <w:r>
              <w:rPr>
                <w:rFonts w:eastAsia="SimSun" w:hint="eastAsia"/>
                <w:lang w:eastAsia="zh-CN"/>
              </w:rPr>
              <w:t>ut last relay UE is excluded in bullet#2. O</w:t>
            </w:r>
            <w:r>
              <w:rPr>
                <w:rFonts w:eastAsia="SimSun"/>
                <w:lang w:eastAsia="zh-CN"/>
              </w:rPr>
              <w:t>u</w:t>
            </w:r>
            <w:r>
              <w:rPr>
                <w:rFonts w:eastAsia="SimSun" w:hint="eastAsia"/>
                <w:lang w:eastAsia="zh-CN"/>
              </w:rPr>
              <w:t xml:space="preserve">r understanding is </w:t>
            </w:r>
            <w:r>
              <w:rPr>
                <w:rFonts w:eastAsia="SimSun"/>
                <w:lang w:eastAsia="zh-CN"/>
              </w:rPr>
              <w:t>that</w:t>
            </w:r>
            <w:r>
              <w:rPr>
                <w:rFonts w:eastAsia="SimSun" w:hint="eastAsia"/>
                <w:lang w:eastAsia="zh-CN"/>
              </w:rPr>
              <w:t xml:space="preserve"> all relay UE </w:t>
            </w:r>
            <w:r>
              <w:rPr>
                <w:rFonts w:eastAsia="SimSun"/>
                <w:lang w:eastAsia="zh-CN"/>
              </w:rPr>
              <w:t>including</w:t>
            </w:r>
            <w:r>
              <w:rPr>
                <w:rFonts w:eastAsia="SimSun" w:hint="eastAsia"/>
                <w:lang w:eastAsia="zh-CN"/>
              </w:rPr>
              <w:t xml:space="preserve"> intermediate </w:t>
            </w:r>
            <w:r>
              <w:rPr>
                <w:rFonts w:eastAsia="SimSun"/>
                <w:lang w:eastAsia="zh-CN"/>
              </w:rPr>
              <w:t>relay</w:t>
            </w:r>
            <w:r>
              <w:rPr>
                <w:rFonts w:eastAsia="SimSun" w:hint="eastAsia"/>
                <w:lang w:eastAsia="zh-CN"/>
              </w:rPr>
              <w:t xml:space="preserve"> UE and last relay UE should transit into connected from idle/inactive after receiving SL-SRB0 message.</w:t>
            </w:r>
          </w:p>
          <w:p w14:paraId="408B8F63" w14:textId="0599ADCB" w:rsidR="006911A6" w:rsidRDefault="008D63AC" w:rsidP="006B310B">
            <w:pPr>
              <w:rPr>
                <w:rFonts w:eastAsia="SimSun"/>
                <w:lang w:eastAsia="zh-CN"/>
              </w:rPr>
            </w:pPr>
            <w:r>
              <w:rPr>
                <w:rFonts w:eastAsia="SimSun"/>
                <w:lang w:eastAsia="zh-CN"/>
              </w:rPr>
              <w:t>R</w:t>
            </w:r>
            <w:r>
              <w:rPr>
                <w:rFonts w:eastAsia="SimSun" w:hint="eastAsia"/>
                <w:lang w:eastAsia="zh-CN"/>
              </w:rPr>
              <w:t>egarding bullet#3, network will configure SRAP configuration and PC5 RLC channel to the relay UE if there is no its own traffic.</w:t>
            </w:r>
          </w:p>
        </w:tc>
      </w:tr>
      <w:tr w:rsidR="00511AE7" w14:paraId="3F7D3B54" w14:textId="77777777" w:rsidTr="00511AE7">
        <w:tc>
          <w:tcPr>
            <w:tcW w:w="1413" w:type="dxa"/>
          </w:tcPr>
          <w:p w14:paraId="1A0CEE9D" w14:textId="77777777" w:rsidR="00511AE7" w:rsidRDefault="00511AE7" w:rsidP="00511AE7">
            <w:pPr>
              <w:rPr>
                <w:rFonts w:eastAsia="SimSun"/>
                <w:lang w:val="en-US" w:eastAsia="zh-CN"/>
              </w:rPr>
            </w:pPr>
            <w:r>
              <w:rPr>
                <w:rFonts w:eastAsia="SimSun" w:hint="eastAsia"/>
              </w:rPr>
              <w:t>S</w:t>
            </w:r>
            <w:r>
              <w:rPr>
                <w:rFonts w:eastAsia="SimSun"/>
              </w:rPr>
              <w:t>amsung</w:t>
            </w:r>
          </w:p>
        </w:tc>
        <w:tc>
          <w:tcPr>
            <w:tcW w:w="1134" w:type="dxa"/>
          </w:tcPr>
          <w:p w14:paraId="7D2AC1F7" w14:textId="77777777" w:rsidR="00511AE7" w:rsidRDefault="00511AE7" w:rsidP="00511AE7">
            <w:pPr>
              <w:rPr>
                <w:rFonts w:eastAsia="SimSun"/>
                <w:lang w:val="en-US" w:eastAsia="zh-CN"/>
              </w:rPr>
            </w:pPr>
            <w:r>
              <w:rPr>
                <w:rFonts w:eastAsia="SimSun" w:hint="eastAsia"/>
              </w:rPr>
              <w:t>Y</w:t>
            </w:r>
            <w:r>
              <w:rPr>
                <w:rFonts w:eastAsia="SimSun"/>
              </w:rPr>
              <w:t>es for first two items</w:t>
            </w:r>
          </w:p>
        </w:tc>
        <w:tc>
          <w:tcPr>
            <w:tcW w:w="7084" w:type="dxa"/>
          </w:tcPr>
          <w:p w14:paraId="6C602520" w14:textId="77777777" w:rsidR="00511AE7" w:rsidRDefault="00511AE7" w:rsidP="00511AE7">
            <w:pPr>
              <w:rPr>
                <w:rFonts w:eastAsia="SimSun"/>
                <w:lang w:val="en-US" w:eastAsia="zh-CN"/>
              </w:rPr>
            </w:pPr>
            <w:r>
              <w:rPr>
                <w:rFonts w:eastAsia="SimSun" w:hint="eastAsia"/>
              </w:rPr>
              <w:t>F</w:t>
            </w:r>
            <w:r>
              <w:rPr>
                <w:rFonts w:eastAsia="SimSun"/>
              </w:rPr>
              <w:t xml:space="preserve">or the third item, the DRB configuration is only needed at the remote UE side. While all relay UEs (incl. the last relay UE) only needs the SRAP configurations. Then, we would prefer to Sharp’s rewording, i.e., </w:t>
            </w:r>
            <w:r>
              <w:rPr>
                <w:rFonts w:eastAsiaTheme="minorEastAsia"/>
                <w:lang w:val="en-US"/>
              </w:rPr>
              <w:t xml:space="preserve">“all relay UEs are configured with SRAP/RLC configuration for the Remote UE’s Uu E2E DRB/SRB”. </w:t>
            </w:r>
            <w:r>
              <w:rPr>
                <w:rFonts w:eastAsia="SimSun"/>
              </w:rPr>
              <w:t>Meanwhile, for the last relay UE, both the PC5 RLC channel and Uu RLC channel configurations are needed, while for other relay UEs (except the last relay UE), PC5 RLC channel configuration is enough.</w:t>
            </w:r>
          </w:p>
        </w:tc>
      </w:tr>
      <w:tr w:rsidR="001B7F19" w14:paraId="73E4BF60" w14:textId="77777777" w:rsidTr="00511AE7">
        <w:tc>
          <w:tcPr>
            <w:tcW w:w="1413" w:type="dxa"/>
          </w:tcPr>
          <w:p w14:paraId="3624F299" w14:textId="6B56C9EE" w:rsidR="001B7F19" w:rsidRDefault="001B7F19" w:rsidP="001B7F19">
            <w:pPr>
              <w:rPr>
                <w:rFonts w:eastAsia="SimSun"/>
              </w:rPr>
            </w:pPr>
            <w:r>
              <w:rPr>
                <w:rFonts w:eastAsia="SimSun" w:hint="eastAsia"/>
                <w:lang w:eastAsia="zh-CN"/>
              </w:rPr>
              <w:t>vivo</w:t>
            </w:r>
          </w:p>
        </w:tc>
        <w:tc>
          <w:tcPr>
            <w:tcW w:w="1134" w:type="dxa"/>
          </w:tcPr>
          <w:p w14:paraId="427BB7CA" w14:textId="7B8D9D87" w:rsidR="001B7F19" w:rsidRDefault="001B7F19" w:rsidP="001B7F19">
            <w:pPr>
              <w:rPr>
                <w:rFonts w:eastAsia="SimSun"/>
              </w:rPr>
            </w:pPr>
            <w:r>
              <w:rPr>
                <w:rFonts w:eastAsia="SimSun"/>
                <w:lang w:eastAsia="zh-CN"/>
              </w:rPr>
              <w:t>Yes</w:t>
            </w:r>
          </w:p>
        </w:tc>
        <w:tc>
          <w:tcPr>
            <w:tcW w:w="7084" w:type="dxa"/>
          </w:tcPr>
          <w:p w14:paraId="1F46A2EA" w14:textId="77777777" w:rsidR="001B7F19" w:rsidRDefault="001B7F19" w:rsidP="001B7F19">
            <w:pPr>
              <w:rPr>
                <w:rFonts w:eastAsia="SimSun"/>
              </w:rPr>
            </w:pPr>
          </w:p>
        </w:tc>
      </w:tr>
      <w:tr w:rsidR="00475BEF" w14:paraId="15DB3469" w14:textId="77777777" w:rsidTr="00511AE7">
        <w:tc>
          <w:tcPr>
            <w:tcW w:w="1413" w:type="dxa"/>
          </w:tcPr>
          <w:p w14:paraId="09B592B5" w14:textId="78ADE7F7" w:rsidR="00475BEF" w:rsidRDefault="00475BEF" w:rsidP="001B7F19">
            <w:pPr>
              <w:rPr>
                <w:rFonts w:eastAsia="SimSun"/>
                <w:lang w:eastAsia="zh-CN"/>
              </w:rPr>
            </w:pPr>
            <w:r>
              <w:rPr>
                <w:rFonts w:eastAsia="SimSun" w:hint="eastAsia"/>
                <w:lang w:eastAsia="zh-CN"/>
              </w:rPr>
              <w:t>Qualcomm</w:t>
            </w:r>
          </w:p>
        </w:tc>
        <w:tc>
          <w:tcPr>
            <w:tcW w:w="1134" w:type="dxa"/>
          </w:tcPr>
          <w:p w14:paraId="15C9E600" w14:textId="28583285" w:rsidR="00475BEF" w:rsidRDefault="00475BEF" w:rsidP="001B7F19">
            <w:pPr>
              <w:rPr>
                <w:rFonts w:eastAsia="SimSun"/>
                <w:lang w:eastAsia="zh-CN"/>
              </w:rPr>
            </w:pPr>
            <w:r>
              <w:rPr>
                <w:rFonts w:eastAsia="SimSun" w:hint="eastAsia"/>
                <w:lang w:eastAsia="zh-CN"/>
              </w:rPr>
              <w:t>Yes with comments</w:t>
            </w:r>
          </w:p>
        </w:tc>
        <w:tc>
          <w:tcPr>
            <w:tcW w:w="7084" w:type="dxa"/>
          </w:tcPr>
          <w:p w14:paraId="29D4EAEF" w14:textId="77777777" w:rsidR="00475BEF" w:rsidRDefault="00475BEF" w:rsidP="001B7F19">
            <w:pPr>
              <w:rPr>
                <w:rFonts w:eastAsia="SimSun"/>
                <w:lang w:eastAsia="zh-CN"/>
              </w:rPr>
            </w:pPr>
            <w:r>
              <w:rPr>
                <w:rFonts w:eastAsia="SimSun"/>
                <w:lang w:eastAsia="zh-CN"/>
              </w:rPr>
              <w:t>F</w:t>
            </w:r>
            <w:r>
              <w:rPr>
                <w:rFonts w:eastAsia="SimSun" w:hint="eastAsia"/>
                <w:lang w:eastAsia="zh-CN"/>
              </w:rPr>
              <w:t>or the third bullet, if the intermediate Relay UE has no user plane traffic, then only SRB should be configured as acting as a Remote UE.</w:t>
            </w:r>
          </w:p>
          <w:p w14:paraId="3E6B7F73" w14:textId="53F94B9B" w:rsidR="00475BEF" w:rsidRDefault="00475BEF" w:rsidP="001B7F19">
            <w:pPr>
              <w:rPr>
                <w:rFonts w:eastAsia="SimSun"/>
                <w:lang w:eastAsia="zh-CN"/>
              </w:rPr>
            </w:pPr>
            <w:r>
              <w:rPr>
                <w:rFonts w:eastAsia="SimSun"/>
                <w:lang w:eastAsia="zh-CN"/>
              </w:rPr>
              <w:t>Additionally</w:t>
            </w:r>
            <w:r>
              <w:rPr>
                <w:rFonts w:eastAsia="SimSun" w:hint="eastAsia"/>
                <w:lang w:eastAsia="zh-CN"/>
              </w:rPr>
              <w:t>, we would like to add one more bullet:</w:t>
            </w:r>
          </w:p>
          <w:p w14:paraId="7D8942F9" w14:textId="4DE1D5D9" w:rsidR="00475BEF" w:rsidRPr="00475BEF" w:rsidRDefault="00475BEF" w:rsidP="00475BEF">
            <w:pPr>
              <w:pStyle w:val="ListParagraph"/>
              <w:numPr>
                <w:ilvl w:val="0"/>
                <w:numId w:val="11"/>
              </w:numPr>
              <w:ind w:firstLineChars="0"/>
              <w:rPr>
                <w:rFonts w:eastAsia="SimSun"/>
                <w:lang w:eastAsia="zh-CN"/>
              </w:rPr>
            </w:pPr>
            <w:r w:rsidRPr="00B94D95">
              <w:rPr>
                <w:rFonts w:eastAsia="SimSun"/>
                <w:highlight w:val="yellow"/>
                <w:lang w:eastAsia="zh-CN"/>
              </w:rPr>
              <w:t>I</w:t>
            </w:r>
            <w:r w:rsidRPr="00B94D95">
              <w:rPr>
                <w:rFonts w:eastAsia="SimSun" w:hint="eastAsia"/>
                <w:highlight w:val="yellow"/>
                <w:lang w:eastAsia="zh-CN"/>
              </w:rPr>
              <w:t xml:space="preserve">f the intermediate Relay UE is already in CONNECTED state connecting with a different cell or gNB with </w:t>
            </w:r>
            <w:r w:rsidRPr="00B94D95">
              <w:rPr>
                <w:rFonts w:eastAsia="SimSun"/>
                <w:highlight w:val="yellow"/>
                <w:lang w:eastAsia="zh-CN"/>
              </w:rPr>
              <w:t>the</w:t>
            </w:r>
            <w:r w:rsidRPr="00B94D95">
              <w:rPr>
                <w:rFonts w:eastAsia="SimSun" w:hint="eastAsia"/>
                <w:highlight w:val="yellow"/>
                <w:lang w:eastAsia="zh-CN"/>
              </w:rPr>
              <w:t xml:space="preserve"> Remote UE</w:t>
            </w:r>
            <w:r w:rsidRPr="00B94D95">
              <w:rPr>
                <w:rFonts w:eastAsia="SimSun"/>
                <w:highlight w:val="yellow"/>
                <w:lang w:eastAsia="zh-CN"/>
              </w:rPr>
              <w:t>’</w:t>
            </w:r>
            <w:r w:rsidRPr="00B94D95">
              <w:rPr>
                <w:rFonts w:eastAsia="SimSun" w:hint="eastAsia"/>
                <w:highlight w:val="yellow"/>
                <w:lang w:eastAsia="zh-CN"/>
              </w:rPr>
              <w:t>s serving cell or gNB, solution is needed to address this issue.</w:t>
            </w:r>
          </w:p>
        </w:tc>
      </w:tr>
      <w:tr w:rsidR="00341975" w14:paraId="2C989EE8" w14:textId="77777777" w:rsidTr="00511AE7">
        <w:tc>
          <w:tcPr>
            <w:tcW w:w="1413" w:type="dxa"/>
          </w:tcPr>
          <w:p w14:paraId="210CA891" w14:textId="7935B491" w:rsidR="00341975" w:rsidRDefault="00341975" w:rsidP="001B7F19">
            <w:pPr>
              <w:rPr>
                <w:rFonts w:eastAsia="SimSun"/>
                <w:lang w:eastAsia="zh-CN"/>
              </w:rPr>
            </w:pPr>
            <w:r>
              <w:rPr>
                <w:rFonts w:eastAsia="SimSun"/>
                <w:lang w:eastAsia="zh-CN"/>
              </w:rPr>
              <w:t>InterDigital</w:t>
            </w:r>
          </w:p>
        </w:tc>
        <w:tc>
          <w:tcPr>
            <w:tcW w:w="1134" w:type="dxa"/>
          </w:tcPr>
          <w:p w14:paraId="7DAB8A87" w14:textId="55A79231" w:rsidR="00341975" w:rsidRDefault="00341975" w:rsidP="001B7F19">
            <w:pPr>
              <w:rPr>
                <w:rFonts w:eastAsia="SimSun"/>
                <w:lang w:eastAsia="zh-CN"/>
              </w:rPr>
            </w:pPr>
            <w:r>
              <w:rPr>
                <w:rFonts w:eastAsia="SimSun"/>
                <w:lang w:eastAsia="zh-CN"/>
              </w:rPr>
              <w:t>Yes</w:t>
            </w:r>
          </w:p>
        </w:tc>
        <w:tc>
          <w:tcPr>
            <w:tcW w:w="7084" w:type="dxa"/>
          </w:tcPr>
          <w:p w14:paraId="38EE64AA" w14:textId="6958AEB8" w:rsidR="00341975" w:rsidRDefault="00341975" w:rsidP="001B7F19">
            <w:pPr>
              <w:rPr>
                <w:rFonts w:eastAsia="SimSun"/>
                <w:lang w:eastAsia="zh-CN"/>
              </w:rPr>
            </w:pPr>
            <w:r>
              <w:rPr>
                <w:rFonts w:eastAsia="SimSun"/>
                <w:lang w:eastAsia="zh-CN"/>
              </w:rPr>
              <w:t>We share the same view as Apple that in legacy U2N, the network configures the relay and remote UE, and if an intermediate relay acts as a remote UE</w:t>
            </w:r>
            <w:r w:rsidR="00FB6CCE">
              <w:rPr>
                <w:rFonts w:eastAsia="SimSun"/>
                <w:lang w:eastAsia="zh-CN"/>
              </w:rPr>
              <w:t xml:space="preserve"> and we re-use legacy</w:t>
            </w:r>
            <w:r>
              <w:rPr>
                <w:rFonts w:eastAsia="SimSun"/>
                <w:lang w:eastAsia="zh-CN"/>
              </w:rPr>
              <w:t xml:space="preserve">, </w:t>
            </w:r>
            <w:r w:rsidR="00FB6CCE">
              <w:rPr>
                <w:rFonts w:eastAsia="SimSun"/>
                <w:lang w:eastAsia="zh-CN"/>
              </w:rPr>
              <w:t xml:space="preserve">the network may </w:t>
            </w:r>
            <w:r>
              <w:rPr>
                <w:rFonts w:eastAsia="SimSun"/>
                <w:lang w:eastAsia="zh-CN"/>
              </w:rPr>
              <w:t xml:space="preserve">configure it with remote UE SRAP, </w:t>
            </w:r>
          </w:p>
        </w:tc>
      </w:tr>
    </w:tbl>
    <w:p w14:paraId="185A6987" w14:textId="2B60E34F" w:rsidR="007A1C0E" w:rsidRDefault="00037730" w:rsidP="007A1C0E">
      <w:pPr>
        <w:rPr>
          <w:ins w:id="45" w:author="InterDigital (Martino Freda)" w:date="2024-10-24T15:34:00Z"/>
          <w:rFonts w:eastAsia="DengXian"/>
          <w:lang w:eastAsia="zh-CN"/>
        </w:rPr>
      </w:pPr>
      <w:ins w:id="46" w:author="InterDigital (Martino Freda)" w:date="2024-10-24T14:25:00Z">
        <w:r>
          <w:rPr>
            <w:rFonts w:eastAsia="SimSun"/>
            <w:lang w:val="en-US" w:eastAsia="zh-CN"/>
          </w:rPr>
          <w:t>Conclusion: Statement 1 is agreed by all companies, while there are some differences in opinion with regards to statements 2 and 3.</w:t>
        </w:r>
      </w:ins>
      <w:ins w:id="47" w:author="InterDigital (Martino Freda)" w:date="2024-10-24T15:34:00Z">
        <w:r w:rsidR="007A1C0E">
          <w:rPr>
            <w:rFonts w:eastAsia="SimSun"/>
            <w:lang w:val="en-US" w:eastAsia="zh-CN"/>
          </w:rPr>
          <w:t xml:space="preserve">  P</w:t>
        </w:r>
        <w:r w:rsidR="007A1C0E">
          <w:rPr>
            <w:rFonts w:eastAsia="DengXian"/>
            <w:lang w:eastAsia="zh-CN"/>
          </w:rPr>
          <w:t>ros/cons and feasibility can be discussed in phase 2.</w:t>
        </w:r>
      </w:ins>
    </w:p>
    <w:p w14:paraId="41CDE050" w14:textId="5F8F1730" w:rsidR="00622C11" w:rsidRDefault="00622C11">
      <w:pPr>
        <w:rPr>
          <w:ins w:id="48" w:author="InterDigital (Martino Freda)" w:date="2024-10-24T14:25:00Z"/>
          <w:rFonts w:eastAsia="SimSun"/>
          <w:lang w:val="en-US" w:eastAsia="zh-CN"/>
        </w:rPr>
      </w:pPr>
    </w:p>
    <w:p w14:paraId="243D6CBB" w14:textId="7711C257" w:rsidR="00037730" w:rsidRDefault="00037730" w:rsidP="00037730">
      <w:pPr>
        <w:pStyle w:val="Proposal-HW"/>
        <w:ind w:left="1268" w:hanging="1268"/>
        <w:rPr>
          <w:ins w:id="49" w:author="InterDigital (Martino Freda)" w:date="2024-10-24T14:26:00Z"/>
          <w:rFonts w:eastAsia="DengXian"/>
        </w:rPr>
      </w:pPr>
      <w:ins w:id="50" w:author="InterDigital (Martino Freda)" w:date="2024-10-24T14:26:00Z">
        <w:r>
          <w:rPr>
            <w:rFonts w:eastAsia="DengXian"/>
          </w:rPr>
          <w:t xml:space="preserve">Proposal </w:t>
        </w:r>
      </w:ins>
      <w:ins w:id="51" w:author="InterDigital (Martino Freda)" w:date="2024-10-24T16:36:00Z">
        <w:r w:rsidR="00911554">
          <w:rPr>
            <w:rFonts w:eastAsia="DengXian"/>
          </w:rPr>
          <w:t>1</w:t>
        </w:r>
      </w:ins>
      <w:ins w:id="52" w:author="InterDigital (Martino Freda)" w:date="2024-10-24T14:26:00Z">
        <w:r>
          <w:rPr>
            <w:rFonts w:eastAsia="DengXian"/>
          </w:rPr>
          <w:t xml:space="preserve"> – </w:t>
        </w:r>
        <w:r w:rsidR="00577C42">
          <w:rPr>
            <w:rFonts w:eastAsia="DengXian"/>
          </w:rPr>
          <w:t>In one approach (</w:t>
        </w:r>
      </w:ins>
      <w:ins w:id="53" w:author="InterDigital (Martino Freda)" w:date="2024-10-24T14:30:00Z">
        <w:r w:rsidR="00577C42">
          <w:rPr>
            <w:rFonts w:eastAsia="DengXian"/>
          </w:rPr>
          <w:t>“</w:t>
        </w:r>
      </w:ins>
      <w:ins w:id="54" w:author="InterDigital (Martino Freda)" w:date="2024-10-24T14:27:00Z">
        <w:r w:rsidR="00577C42">
          <w:rPr>
            <w:rFonts w:eastAsia="DengXian"/>
          </w:rPr>
          <w:t>approach 1</w:t>
        </w:r>
      </w:ins>
      <w:ins w:id="55" w:author="InterDigital (Martino Freda)" w:date="2024-10-24T14:30:00Z">
        <w:r w:rsidR="00577C42">
          <w:rPr>
            <w:rFonts w:eastAsia="DengXian"/>
          </w:rPr>
          <w:t>”</w:t>
        </w:r>
      </w:ins>
      <w:ins w:id="56" w:author="InterDigital (Martino Freda)" w:date="2024-10-24T14:27:00Z">
        <w:r w:rsidR="00577C42">
          <w:rPr>
            <w:rFonts w:eastAsia="DengXian"/>
          </w:rPr>
          <w:t xml:space="preserve">) of U2N relays, each of the </w:t>
        </w:r>
      </w:ins>
      <w:ins w:id="57" w:author="InterDigital (Martino Freda)" w:date="2024-10-24T14:28:00Z">
        <w:r w:rsidR="00577C42">
          <w:rPr>
            <w:rFonts w:eastAsia="DengXian"/>
          </w:rPr>
          <w:t>I</w:t>
        </w:r>
      </w:ins>
      <w:ins w:id="58" w:author="InterDigital (Martino Freda)" w:date="2024-10-24T14:27:00Z">
        <w:r w:rsidR="00577C42">
          <w:rPr>
            <w:rFonts w:eastAsia="DengXian"/>
          </w:rPr>
          <w:t xml:space="preserve">ntermediate </w:t>
        </w:r>
      </w:ins>
      <w:ins w:id="59" w:author="InterDigital (Martino Freda)" w:date="2024-10-24T14:30:00Z">
        <w:r w:rsidR="00577C42">
          <w:rPr>
            <w:rFonts w:eastAsia="DengXian"/>
          </w:rPr>
          <w:t>R</w:t>
        </w:r>
      </w:ins>
      <w:ins w:id="60" w:author="InterDigital (Martino Freda)" w:date="2024-10-24T14:27:00Z">
        <w:r w:rsidR="00577C42">
          <w:rPr>
            <w:rFonts w:eastAsia="DengXian"/>
          </w:rPr>
          <w:t xml:space="preserve">elay UEs must be in RRC_CONNECTED when the </w:t>
        </w:r>
      </w:ins>
      <w:ins w:id="61" w:author="InterDigital (Martino Freda)" w:date="2024-10-24T14:28:00Z">
        <w:r w:rsidR="00577C42">
          <w:rPr>
            <w:rFonts w:eastAsia="DengXian"/>
          </w:rPr>
          <w:t xml:space="preserve">U2N </w:t>
        </w:r>
      </w:ins>
      <w:ins w:id="62" w:author="InterDigital (Martino Freda)" w:date="2024-10-24T14:27:00Z">
        <w:r w:rsidR="00577C42">
          <w:rPr>
            <w:rFonts w:eastAsia="DengXian"/>
          </w:rPr>
          <w:t xml:space="preserve">remote UE is in RRC_CONNECTED.  </w:t>
        </w:r>
      </w:ins>
      <w:ins w:id="63" w:author="InterDigital (Martino Freda)" w:date="2024-10-24T14:28:00Z">
        <w:r w:rsidR="00577C42">
          <w:rPr>
            <w:rFonts w:eastAsia="DengXian"/>
          </w:rPr>
          <w:t xml:space="preserve">Connection establishment in the U2N remote UE first requires that each Intermediate </w:t>
        </w:r>
      </w:ins>
      <w:ins w:id="64" w:author="InterDigital (Martino Freda)" w:date="2024-10-24T14:30:00Z">
        <w:r w:rsidR="00577C42">
          <w:rPr>
            <w:rFonts w:eastAsia="DengXian"/>
          </w:rPr>
          <w:t>R</w:t>
        </w:r>
      </w:ins>
      <w:ins w:id="65" w:author="InterDigital (Martino Freda)" w:date="2024-10-24T14:28:00Z">
        <w:r w:rsidR="00577C42">
          <w:rPr>
            <w:rFonts w:eastAsia="DengXian"/>
          </w:rPr>
          <w:t>elay UE which is in RRC_</w:t>
        </w:r>
      </w:ins>
      <w:ins w:id="66" w:author="InterDigital (Martino Freda)" w:date="2024-10-24T14:29:00Z">
        <w:r w:rsidR="00577C42">
          <w:rPr>
            <w:rFonts w:eastAsia="DengXian"/>
          </w:rPr>
          <w:t>IDLE/RRC_INACTIVE first enters RRC_CONNECTED.  FFS whether</w:t>
        </w:r>
      </w:ins>
      <w:ins w:id="67" w:author="InterDigital (Martino Freda)" w:date="2024-10-24T14:31:00Z">
        <w:r w:rsidR="00577C42">
          <w:rPr>
            <w:rFonts w:eastAsia="DengXian"/>
          </w:rPr>
          <w:t xml:space="preserve"> connection establishment of an Intermediate Relay UE (other than the Last Relay UE) is captured in specification as connection establishment of a re</w:t>
        </w:r>
      </w:ins>
      <w:ins w:id="68" w:author="InterDigital (Martino Freda)" w:date="2024-10-24T14:32:00Z">
        <w:r w:rsidR="00577C42">
          <w:rPr>
            <w:rFonts w:eastAsia="DengXian"/>
          </w:rPr>
          <w:t>mote UE or a relay UE.</w:t>
        </w:r>
      </w:ins>
      <w:ins w:id="69" w:author="InterDigital (Martino Freda)" w:date="2024-10-24T14:29:00Z">
        <w:r w:rsidR="00577C42">
          <w:rPr>
            <w:rFonts w:eastAsia="DengXian"/>
          </w:rPr>
          <w:t xml:space="preserve"> </w:t>
        </w:r>
      </w:ins>
    </w:p>
    <w:p w14:paraId="0257A9D7" w14:textId="77777777" w:rsidR="00037730" w:rsidRDefault="00037730">
      <w:pPr>
        <w:rPr>
          <w:rFonts w:eastAsia="SimSun"/>
          <w:lang w:val="en-US" w:eastAsia="zh-CN"/>
        </w:rPr>
      </w:pPr>
    </w:p>
    <w:p w14:paraId="12232885" w14:textId="77777777" w:rsidR="00622C11" w:rsidRDefault="008971F6">
      <w:pPr>
        <w:pStyle w:val="Proposal-HW"/>
        <w:ind w:left="1293" w:hanging="1293"/>
        <w:rPr>
          <w:rFonts w:eastAsia="SimSun"/>
          <w:lang w:val="en-US"/>
        </w:rPr>
      </w:pPr>
      <w:r>
        <w:rPr>
          <w:rFonts w:eastAsia="SimSun"/>
          <w:lang w:val="en-US"/>
        </w:rPr>
        <w:t>Question 2:</w:t>
      </w:r>
      <w:r>
        <w:rPr>
          <w:rFonts w:eastAsia="SimSun"/>
          <w:lang w:val="en-US"/>
        </w:rPr>
        <w:tab/>
        <w:t xml:space="preserve">Do you </w:t>
      </w:r>
      <w:r>
        <w:rPr>
          <w:rFonts w:eastAsia="SimSun" w:hint="eastAsia"/>
          <w:lang w:val="en-US" w:eastAsia="zh-CN"/>
        </w:rPr>
        <w:t>agree</w:t>
      </w:r>
      <w:r>
        <w:rPr>
          <w:rFonts w:eastAsia="SimSun"/>
          <w:lang w:val="en-US"/>
        </w:rPr>
        <w:t xml:space="preserve"> that the above figure and steps can serve as the baseline connection establishment procedure of approach 1 that can serve for further discussion of pros/cons?</w:t>
      </w:r>
    </w:p>
    <w:tbl>
      <w:tblPr>
        <w:tblStyle w:val="TableGrid"/>
        <w:tblW w:w="0" w:type="auto"/>
        <w:tblLayout w:type="fixed"/>
        <w:tblLook w:val="04A0" w:firstRow="1" w:lastRow="0" w:firstColumn="1" w:lastColumn="0" w:noHBand="0" w:noVBand="1"/>
      </w:tblPr>
      <w:tblGrid>
        <w:gridCol w:w="1345"/>
        <w:gridCol w:w="1080"/>
        <w:gridCol w:w="7206"/>
      </w:tblGrid>
      <w:tr w:rsidR="00622C11" w14:paraId="19E98B71" w14:textId="77777777" w:rsidTr="00FB6CCE">
        <w:tc>
          <w:tcPr>
            <w:tcW w:w="1345" w:type="dxa"/>
          </w:tcPr>
          <w:p w14:paraId="69D6266B"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080" w:type="dxa"/>
          </w:tcPr>
          <w:p w14:paraId="578CC83D" w14:textId="77777777" w:rsidR="00622C11" w:rsidRDefault="008971F6">
            <w:pPr>
              <w:rPr>
                <w:rFonts w:eastAsia="SimSun"/>
                <w:b/>
                <w:lang w:val="en-US" w:eastAsia="zh-CN"/>
              </w:rPr>
            </w:pPr>
            <w:r>
              <w:rPr>
                <w:rFonts w:eastAsia="SimSun" w:hint="eastAsia"/>
                <w:b/>
                <w:lang w:val="en-US" w:eastAsia="zh-CN"/>
              </w:rPr>
              <w:t>Y</w:t>
            </w:r>
            <w:r>
              <w:rPr>
                <w:rFonts w:eastAsia="SimSun"/>
                <w:b/>
                <w:lang w:val="en-US" w:eastAsia="zh-CN"/>
              </w:rPr>
              <w:t>es or No</w:t>
            </w:r>
          </w:p>
        </w:tc>
        <w:tc>
          <w:tcPr>
            <w:tcW w:w="7206" w:type="dxa"/>
          </w:tcPr>
          <w:p w14:paraId="4EEA9F2E"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053CF032" w14:textId="77777777" w:rsidTr="00FB6CCE">
        <w:tc>
          <w:tcPr>
            <w:tcW w:w="1345" w:type="dxa"/>
          </w:tcPr>
          <w:p w14:paraId="2F973ED3" w14:textId="77777777" w:rsidR="00622C11" w:rsidRDefault="008971F6">
            <w:pPr>
              <w:rPr>
                <w:rFonts w:eastAsia="SimSun"/>
                <w:lang w:val="en-US" w:eastAsia="zh-CN"/>
              </w:rPr>
            </w:pPr>
            <w:r>
              <w:rPr>
                <w:rFonts w:eastAsia="SimSun" w:hint="eastAsia"/>
                <w:lang w:val="en-US" w:eastAsia="zh-CN"/>
              </w:rPr>
              <w:t>OPPO</w:t>
            </w:r>
          </w:p>
        </w:tc>
        <w:tc>
          <w:tcPr>
            <w:tcW w:w="1080" w:type="dxa"/>
          </w:tcPr>
          <w:p w14:paraId="5851F726" w14:textId="77777777" w:rsidR="00622C11" w:rsidRDefault="008971F6">
            <w:pPr>
              <w:rPr>
                <w:rFonts w:eastAsia="SimSun"/>
                <w:lang w:val="en-US" w:eastAsia="zh-CN"/>
              </w:rPr>
            </w:pPr>
            <w:r>
              <w:rPr>
                <w:rFonts w:eastAsia="SimSun" w:hint="eastAsia"/>
                <w:lang w:val="en-US" w:eastAsia="zh-CN"/>
              </w:rPr>
              <w:t>See comments</w:t>
            </w:r>
          </w:p>
        </w:tc>
        <w:tc>
          <w:tcPr>
            <w:tcW w:w="7206" w:type="dxa"/>
          </w:tcPr>
          <w:p w14:paraId="5B83461E" w14:textId="77777777" w:rsidR="00622C11" w:rsidRDefault="008971F6">
            <w:pPr>
              <w:rPr>
                <w:rFonts w:eastAsia="SimSun"/>
                <w:lang w:val="en-US" w:eastAsia="zh-CN"/>
              </w:rPr>
            </w:pPr>
            <w:r>
              <w:rPr>
                <w:rFonts w:eastAsia="SimSun" w:hint="eastAsia"/>
                <w:lang w:val="en-US" w:eastAsia="zh-CN"/>
              </w:rPr>
              <w:t xml:space="preserve">We generally agree with the figure, and the detail wording in the steps can be further checked/discussed, e.g.: </w:t>
            </w:r>
          </w:p>
          <w:p w14:paraId="4BAC4231" w14:textId="77777777" w:rsidR="00622C11" w:rsidRDefault="008971F6">
            <w:pPr>
              <w:rPr>
                <w:ins w:id="70" w:author="InterDigital (Martino Freda)" w:date="2024-10-24T13:13:00Z"/>
                <w:rFonts w:eastAsia="SimSun"/>
                <w:lang w:val="en-US" w:eastAsia="zh-CN"/>
              </w:rPr>
            </w:pPr>
            <w:r>
              <w:rPr>
                <w:rFonts w:eastAsia="SimSun" w:hint="eastAsia"/>
                <w:lang w:val="en-US" w:eastAsia="zh-CN"/>
              </w:rPr>
              <w:lastRenderedPageBreak/>
              <w:t xml:space="preserve">In step-2, </w:t>
            </w:r>
            <w:r>
              <w:rPr>
                <w:rFonts w:eastAsia="SimSun"/>
                <w:lang w:val="en-US" w:eastAsia="zh-CN"/>
              </w:rPr>
              <w:t>“</w:t>
            </w:r>
            <w:r>
              <w:rPr>
                <w:i/>
                <w:iCs/>
                <w:lang w:val="en-US" w:eastAsia="zh-CN"/>
              </w:rPr>
              <w:t>The Last Relay UE receives SRB0 relaying Uu Relay RLC channel configuration for the Intermediate Relay UE from gNB. The Intermediate Relay UE receives SRB0 relaying Uu Relay RLC channel configuration for the First Relay UE from gNB. The gNB configures SRB0 (for U2N Remote UE) relaying Uu Relay RLC channel to the first Relay UE.</w:t>
            </w:r>
            <w:r>
              <w:rPr>
                <w:rFonts w:eastAsia="SimSun"/>
                <w:lang w:val="en-US" w:eastAsia="zh-CN"/>
              </w:rPr>
              <w:t>”</w:t>
            </w:r>
            <w:r>
              <w:rPr>
                <w:rFonts w:eastAsia="SimSun" w:hint="eastAsia"/>
                <w:lang w:val="en-US" w:eastAsia="zh-CN"/>
              </w:rPr>
              <w:t xml:space="preserve"> </w:t>
            </w:r>
            <w:r>
              <w:rPr>
                <w:rFonts w:eastAsia="SimSun"/>
                <w:lang w:val="en-US" w:eastAsia="zh-CN"/>
              </w:rPr>
              <w:t>W</w:t>
            </w:r>
            <w:r>
              <w:rPr>
                <w:rFonts w:eastAsia="SimSun" w:hint="eastAsia"/>
                <w:lang w:val="en-US" w:eastAsia="zh-CN"/>
              </w:rPr>
              <w:t xml:space="preserve">e understand gNB provides SRB0 configuration to each UE via RRC message, there is no need to say xx Relay UE relaying Uu relay RLC channel configuration for xx Relay. </w:t>
            </w:r>
          </w:p>
          <w:p w14:paraId="5625DA84" w14:textId="35CB796A" w:rsidR="00A95E38" w:rsidRDefault="00A95E38">
            <w:pPr>
              <w:rPr>
                <w:rFonts w:eastAsia="SimSun"/>
                <w:lang w:val="en-US" w:eastAsia="zh-CN"/>
              </w:rPr>
            </w:pPr>
            <w:ins w:id="71" w:author="InterDigital (Martino Freda)" w:date="2024-10-24T13:13:00Z">
              <w:r>
                <w:rPr>
                  <w:rFonts w:eastAsia="SimSun"/>
                  <w:lang w:val="en-US" w:eastAsia="zh-CN"/>
                </w:rPr>
                <w:t xml:space="preserve">[Rapp: The intent here is to make stage 1 description as close as possible to legacy, an so the same wording as Rel17 is used.  Perhaps we can discuss enhancements to wording for Rel19 </w:t>
              </w:r>
            </w:ins>
            <w:ins w:id="72" w:author="InterDigital (Martino Freda)" w:date="2024-10-24T13:14:00Z">
              <w:r>
                <w:rPr>
                  <w:rFonts w:eastAsia="SimSun"/>
                  <w:lang w:val="en-US" w:eastAsia="zh-CN"/>
                </w:rPr>
                <w:t>as a subsequent step</w:t>
              </w:r>
            </w:ins>
            <w:ins w:id="73" w:author="InterDigital (Martino Freda)" w:date="2024-10-24T13:31:00Z">
              <w:r w:rsidR="005F56B6">
                <w:rPr>
                  <w:rFonts w:eastAsia="SimSun"/>
                  <w:lang w:val="en-US" w:eastAsia="zh-CN"/>
                </w:rPr>
                <w:t xml:space="preserve"> and the comment from ZTE can also be addressed for now</w:t>
              </w:r>
            </w:ins>
            <w:ins w:id="74" w:author="InterDigital (Martino Freda)" w:date="2024-10-24T13:13:00Z">
              <w:r>
                <w:rPr>
                  <w:rFonts w:eastAsia="SimSun"/>
                  <w:lang w:val="en-US" w:eastAsia="zh-CN"/>
                </w:rPr>
                <w:t>.]</w:t>
              </w:r>
            </w:ins>
          </w:p>
        </w:tc>
      </w:tr>
      <w:tr w:rsidR="00622C11" w14:paraId="1732BD48" w14:textId="77777777" w:rsidTr="00FB6CCE">
        <w:tc>
          <w:tcPr>
            <w:tcW w:w="1345" w:type="dxa"/>
          </w:tcPr>
          <w:p w14:paraId="0DD75368" w14:textId="77777777" w:rsidR="00622C11" w:rsidRDefault="008971F6">
            <w:pPr>
              <w:rPr>
                <w:rFonts w:eastAsia="SimSun"/>
                <w:lang w:val="en-US" w:eastAsia="zh-CN"/>
              </w:rPr>
            </w:pPr>
            <w:r>
              <w:rPr>
                <w:rFonts w:eastAsia="Malgun Gothic" w:hint="eastAsia"/>
                <w:lang w:val="en-US" w:eastAsia="ko-KR"/>
              </w:rPr>
              <w:lastRenderedPageBreak/>
              <w:t>LG</w:t>
            </w:r>
          </w:p>
        </w:tc>
        <w:tc>
          <w:tcPr>
            <w:tcW w:w="1080" w:type="dxa"/>
          </w:tcPr>
          <w:p w14:paraId="18A77AD3" w14:textId="77777777" w:rsidR="00622C11" w:rsidRDefault="008971F6">
            <w:pPr>
              <w:rPr>
                <w:rFonts w:eastAsia="SimSun"/>
                <w:lang w:val="en-US" w:eastAsia="zh-CN"/>
              </w:rPr>
            </w:pPr>
            <w:r>
              <w:rPr>
                <w:rFonts w:eastAsia="Malgun Gothic" w:hint="eastAsia"/>
                <w:lang w:val="en-US" w:eastAsia="ko-KR"/>
              </w:rPr>
              <w:t>Yes</w:t>
            </w:r>
          </w:p>
        </w:tc>
        <w:tc>
          <w:tcPr>
            <w:tcW w:w="7206" w:type="dxa"/>
          </w:tcPr>
          <w:p w14:paraId="6C1FB369" w14:textId="77777777" w:rsidR="00622C11" w:rsidRDefault="008971F6">
            <w:pPr>
              <w:rPr>
                <w:rFonts w:eastAsia="SimSun"/>
                <w:lang w:val="en-US" w:eastAsia="zh-CN"/>
              </w:rPr>
            </w:pPr>
            <w:r>
              <w:rPr>
                <w:rFonts w:eastAsia="Malgun Gothic"/>
                <w:lang w:val="en-US" w:eastAsia="ko-KR"/>
              </w:rPr>
              <w:t>W</w:t>
            </w:r>
            <w:r>
              <w:rPr>
                <w:rFonts w:eastAsia="Malgun Gothic" w:hint="eastAsia"/>
                <w:lang w:val="en-US" w:eastAsia="ko-KR"/>
              </w:rPr>
              <w:t>e agree the procedure as the basic procedure for the further pros/cons discussion.</w:t>
            </w:r>
          </w:p>
        </w:tc>
      </w:tr>
      <w:tr w:rsidR="00622C11" w14:paraId="6B765B9E" w14:textId="77777777" w:rsidTr="00FB6CCE">
        <w:tc>
          <w:tcPr>
            <w:tcW w:w="1345" w:type="dxa"/>
          </w:tcPr>
          <w:p w14:paraId="109429A2"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080" w:type="dxa"/>
          </w:tcPr>
          <w:p w14:paraId="1F0DE15A"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ee comments</w:t>
            </w:r>
          </w:p>
        </w:tc>
        <w:tc>
          <w:tcPr>
            <w:tcW w:w="7206" w:type="dxa"/>
          </w:tcPr>
          <w:p w14:paraId="728B07B1" w14:textId="77777777" w:rsidR="00622C11" w:rsidRDefault="008971F6">
            <w:pPr>
              <w:rPr>
                <w:rFonts w:eastAsiaTheme="minorEastAsia"/>
                <w:lang w:val="en-US"/>
              </w:rPr>
            </w:pPr>
            <w:r>
              <w:rPr>
                <w:rFonts w:eastAsiaTheme="minorEastAsia"/>
                <w:lang w:val="en-US"/>
              </w:rPr>
              <w:t xml:space="preserve">Generally, we agree with this figure and analysis. However, we wonder if the Intermediate Relay UEs and the Last Relay UE have to “send” </w:t>
            </w:r>
            <w:r>
              <w:rPr>
                <w:rFonts w:eastAsiaTheme="minorEastAsia"/>
                <w:i/>
                <w:lang w:val="en-US"/>
              </w:rPr>
              <w:t>SidelinkUEInformationNR</w:t>
            </w:r>
            <w:r>
              <w:rPr>
                <w:rFonts w:eastAsiaTheme="minorEastAsia"/>
                <w:lang w:val="en-US"/>
              </w:rPr>
              <w:t xml:space="preserve"> since the NW can determine whether the reconfiguration is needed for each relay UEs upon receiving </w:t>
            </w:r>
            <w:r>
              <w:rPr>
                <w:rFonts w:eastAsiaTheme="minorEastAsia"/>
                <w:i/>
                <w:lang w:val="en-US"/>
              </w:rPr>
              <w:t>SidelinkUEInformationNR</w:t>
            </w:r>
            <w:r>
              <w:rPr>
                <w:rFonts w:eastAsiaTheme="minorEastAsia"/>
                <w:lang w:val="en-US"/>
              </w:rPr>
              <w:t xml:space="preserve"> from the First Relay UE. (If the Intermediate UE is allowed to be in IDLE/INACTIVE state while the first relay UE is in CONNECTED state, it can be reconsidered.) And other wording can be further discussed.</w:t>
            </w:r>
          </w:p>
          <w:p w14:paraId="5AB314E0" w14:textId="77777777" w:rsidR="00622C11" w:rsidRDefault="00622C11">
            <w:pPr>
              <w:rPr>
                <w:rFonts w:eastAsiaTheme="minorEastAsia"/>
                <w:lang w:val="en-US"/>
              </w:rPr>
            </w:pPr>
          </w:p>
          <w:p w14:paraId="2334ADB8" w14:textId="77777777" w:rsidR="00622C11" w:rsidRDefault="008971F6">
            <w:pPr>
              <w:rPr>
                <w:rFonts w:eastAsiaTheme="minorEastAsia"/>
                <w:lang w:val="en-US"/>
              </w:rPr>
            </w:pPr>
            <w:r>
              <w:rPr>
                <w:rFonts w:eastAsiaTheme="minorEastAsia"/>
                <w:lang w:val="en-US"/>
              </w:rPr>
              <w:t>Furthermore, some points should be discussed e.g.;</w:t>
            </w:r>
          </w:p>
          <w:p w14:paraId="36F9253D" w14:textId="77777777" w:rsidR="00622C11" w:rsidRDefault="008971F6">
            <w:pPr>
              <w:pStyle w:val="ListParagraph"/>
              <w:numPr>
                <w:ilvl w:val="0"/>
                <w:numId w:val="11"/>
              </w:numPr>
              <w:ind w:firstLineChars="0"/>
              <w:rPr>
                <w:rFonts w:eastAsiaTheme="minorEastAsia"/>
                <w:lang w:val="en-US"/>
              </w:rPr>
            </w:pPr>
            <w:r>
              <w:rPr>
                <w:rFonts w:eastAsiaTheme="minorEastAsia"/>
                <w:lang w:val="en-US"/>
              </w:rPr>
              <w:t>Whether the First Relay UE and the Intermediate Relay UEs are in RRC_CONNECTED state while the Remote UE is in RRC_CONNECTED state.</w:t>
            </w:r>
          </w:p>
          <w:p w14:paraId="66683A66" w14:textId="69E2BC15" w:rsidR="00A95E38" w:rsidRDefault="00A95E38">
            <w:pPr>
              <w:rPr>
                <w:ins w:id="75" w:author="InterDigital (Martino Freda)" w:date="2024-10-24T13:04:00Z"/>
                <w:rFonts w:eastAsiaTheme="minorEastAsia"/>
                <w:lang w:val="en-US"/>
              </w:rPr>
            </w:pPr>
            <w:ins w:id="76" w:author="InterDigital (Martino Freda)" w:date="2024-10-24T13:04:00Z">
              <w:r>
                <w:rPr>
                  <w:rFonts w:eastAsiaTheme="minorEastAsia"/>
                  <w:lang w:val="en-US"/>
                </w:rPr>
                <w:t xml:space="preserve">[Rapp: </w:t>
              </w:r>
            </w:ins>
            <w:ins w:id="77" w:author="InterDigital (Martino Freda)" w:date="2024-10-24T13:05:00Z">
              <w:r>
                <w:rPr>
                  <w:rFonts w:eastAsiaTheme="minorEastAsia"/>
                  <w:lang w:val="en-US"/>
                </w:rPr>
                <w:t>T</w:t>
              </w:r>
            </w:ins>
            <w:ins w:id="78" w:author="InterDigital (Martino Freda)" w:date="2024-10-24T13:04:00Z">
              <w:r>
                <w:rPr>
                  <w:rFonts w:eastAsiaTheme="minorEastAsia"/>
                  <w:lang w:val="en-US"/>
                </w:rPr>
                <w:t xml:space="preserve">he basic assumption for approach 1 is that </w:t>
              </w:r>
            </w:ins>
            <w:ins w:id="79" w:author="InterDigital (Martino Freda)" w:date="2024-10-24T13:05:00Z">
              <w:r>
                <w:rPr>
                  <w:rFonts w:eastAsiaTheme="minorEastAsia"/>
                  <w:lang w:val="en-US"/>
                </w:rPr>
                <w:t>all relay UE’s are in RRC_CONNECTED and therefore transmit the SidelinkUEInformation.]</w:t>
              </w:r>
            </w:ins>
          </w:p>
          <w:p w14:paraId="4F0DFF53" w14:textId="77777777" w:rsidR="00622C11" w:rsidRDefault="008971F6">
            <w:pPr>
              <w:rPr>
                <w:ins w:id="80" w:author="InterDigital (Martino Freda)" w:date="2024-10-24T13:07:00Z"/>
                <w:rFonts w:eastAsiaTheme="minorEastAsia"/>
                <w:lang w:val="en-US"/>
              </w:rPr>
            </w:pPr>
            <w:r>
              <w:rPr>
                <w:rFonts w:eastAsiaTheme="minorEastAsia"/>
                <w:lang w:val="en-US"/>
              </w:rPr>
              <w:t>Whether the dedicated SRB0 configuration for the remote UE should be configured for each the relay UEs. In other words, whether the dedicated SRB0 configuration for multi-hop relaying can be commonly used for the path.</w:t>
            </w:r>
          </w:p>
          <w:p w14:paraId="387D5801" w14:textId="6C31D675" w:rsidR="00A95E38" w:rsidRDefault="00A95E38" w:rsidP="00A95E38">
            <w:pPr>
              <w:rPr>
                <w:ins w:id="81" w:author="InterDigital (Martino Freda)" w:date="2024-10-24T13:07:00Z"/>
                <w:rFonts w:eastAsiaTheme="minorEastAsia"/>
                <w:lang w:val="en-US"/>
              </w:rPr>
            </w:pPr>
            <w:ins w:id="82" w:author="InterDigital (Martino Freda)" w:date="2024-10-24T13:07:00Z">
              <w:r>
                <w:rPr>
                  <w:rFonts w:eastAsiaTheme="minorEastAsia"/>
                  <w:lang w:val="en-US"/>
                </w:rPr>
                <w:t xml:space="preserve">[Rapp: This probably </w:t>
              </w:r>
            </w:ins>
            <w:ins w:id="83" w:author="InterDigital (Martino Freda)" w:date="2024-10-24T13:08:00Z">
              <w:r>
                <w:rPr>
                  <w:rFonts w:eastAsiaTheme="minorEastAsia"/>
                  <w:lang w:val="en-US"/>
                </w:rPr>
                <w:t>goes beyond the scope of stage 2 description</w:t>
              </w:r>
            </w:ins>
            <w:ins w:id="84" w:author="InterDigital (Martino Freda)" w:date="2024-10-24T13:07:00Z">
              <w:r>
                <w:rPr>
                  <w:rFonts w:eastAsiaTheme="minorEastAsia"/>
                  <w:lang w:val="en-US"/>
                </w:rPr>
                <w:t>.]</w:t>
              </w:r>
            </w:ins>
          </w:p>
          <w:p w14:paraId="0F16743F" w14:textId="01A307A0" w:rsidR="00A95E38" w:rsidRDefault="00A95E38">
            <w:pPr>
              <w:rPr>
                <w:rFonts w:eastAsia="SimSun"/>
                <w:lang w:val="en-US" w:eastAsia="zh-CN"/>
              </w:rPr>
            </w:pPr>
          </w:p>
        </w:tc>
      </w:tr>
      <w:tr w:rsidR="00622C11" w14:paraId="7AE16D58" w14:textId="77777777" w:rsidTr="00FB6CCE">
        <w:tc>
          <w:tcPr>
            <w:tcW w:w="1345" w:type="dxa"/>
          </w:tcPr>
          <w:p w14:paraId="36A5A839" w14:textId="77777777" w:rsidR="00622C11" w:rsidRDefault="008971F6">
            <w:pPr>
              <w:rPr>
                <w:rFonts w:eastAsia="SimSun"/>
                <w:lang w:val="en-US" w:eastAsia="zh-CN"/>
              </w:rPr>
            </w:pPr>
            <w:r>
              <w:rPr>
                <w:rFonts w:eastAsia="SimSun"/>
                <w:lang w:val="en-US" w:eastAsia="zh-CN"/>
              </w:rPr>
              <w:t>Huawei, HiSilicon</w:t>
            </w:r>
          </w:p>
        </w:tc>
        <w:tc>
          <w:tcPr>
            <w:tcW w:w="1080" w:type="dxa"/>
          </w:tcPr>
          <w:p w14:paraId="0C3354DF" w14:textId="77777777" w:rsidR="00622C11" w:rsidRDefault="008971F6">
            <w:pPr>
              <w:rPr>
                <w:rFonts w:eastAsia="SimSun"/>
                <w:lang w:val="en-US" w:eastAsia="zh-CN"/>
              </w:rPr>
            </w:pPr>
            <w:r>
              <w:rPr>
                <w:rFonts w:eastAsia="SimSun"/>
                <w:lang w:val="en-US" w:eastAsia="zh-CN"/>
              </w:rPr>
              <w:t>Yes</w:t>
            </w:r>
          </w:p>
        </w:tc>
        <w:tc>
          <w:tcPr>
            <w:tcW w:w="7206" w:type="dxa"/>
          </w:tcPr>
          <w:p w14:paraId="284BB166" w14:textId="77777777" w:rsidR="00622C11" w:rsidRDefault="008971F6">
            <w:pPr>
              <w:rPr>
                <w:rFonts w:eastAsia="SimSun"/>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 xml:space="preserve">can </w:t>
            </w:r>
            <w:r>
              <w:rPr>
                <w:rFonts w:eastAsia="Malgun Gothic" w:hint="eastAsia"/>
                <w:lang w:val="en-US" w:eastAsia="ko-KR"/>
              </w:rPr>
              <w:t xml:space="preserve">agree </w:t>
            </w:r>
            <w:r>
              <w:rPr>
                <w:rFonts w:eastAsia="Malgun Gothic"/>
                <w:lang w:val="en-US" w:eastAsia="ko-KR"/>
              </w:rPr>
              <w:t xml:space="preserve">to take this </w:t>
            </w:r>
            <w:r>
              <w:rPr>
                <w:rFonts w:eastAsia="Malgun Gothic" w:hint="eastAsia"/>
                <w:lang w:val="en-US" w:eastAsia="ko-KR"/>
              </w:rPr>
              <w:t xml:space="preserve">procedure as the basic procedure </w:t>
            </w:r>
            <w:r>
              <w:rPr>
                <w:rFonts w:eastAsia="Malgun Gothic"/>
                <w:lang w:val="en-US" w:eastAsia="ko-KR"/>
              </w:rPr>
              <w:t>for the phase 2 discussions.</w:t>
            </w:r>
          </w:p>
        </w:tc>
      </w:tr>
      <w:tr w:rsidR="00622C11" w14:paraId="2E76BC8E" w14:textId="77777777" w:rsidTr="00FB6CCE">
        <w:tc>
          <w:tcPr>
            <w:tcW w:w="1345" w:type="dxa"/>
          </w:tcPr>
          <w:p w14:paraId="352CBA43" w14:textId="77777777" w:rsidR="00622C11" w:rsidRDefault="008971F6">
            <w:pPr>
              <w:rPr>
                <w:rFonts w:eastAsia="SimSun"/>
                <w:lang w:val="en-US" w:eastAsia="zh-CN"/>
              </w:rPr>
            </w:pPr>
            <w:r>
              <w:rPr>
                <w:rFonts w:eastAsia="SimSun"/>
                <w:lang w:val="en-US" w:eastAsia="zh-CN"/>
              </w:rPr>
              <w:t>Apple</w:t>
            </w:r>
          </w:p>
        </w:tc>
        <w:tc>
          <w:tcPr>
            <w:tcW w:w="1080" w:type="dxa"/>
          </w:tcPr>
          <w:p w14:paraId="0FF26865" w14:textId="77777777" w:rsidR="00622C11" w:rsidRDefault="008971F6">
            <w:pPr>
              <w:rPr>
                <w:rFonts w:eastAsia="SimSun"/>
                <w:lang w:val="en-US" w:eastAsia="zh-CN"/>
              </w:rPr>
            </w:pPr>
            <w:r>
              <w:rPr>
                <w:rFonts w:eastAsia="SimSun"/>
                <w:lang w:val="en-US" w:eastAsia="zh-CN"/>
              </w:rPr>
              <w:t>Yes with comment</w:t>
            </w:r>
          </w:p>
        </w:tc>
        <w:tc>
          <w:tcPr>
            <w:tcW w:w="7206" w:type="dxa"/>
          </w:tcPr>
          <w:p w14:paraId="619BAC2D" w14:textId="77777777" w:rsidR="00622C11" w:rsidRDefault="008971F6">
            <w:pPr>
              <w:rPr>
                <w:rFonts w:eastAsia="SimSun"/>
                <w:lang w:val="en-US" w:eastAsia="zh-CN"/>
              </w:rPr>
            </w:pPr>
            <w:r>
              <w:rPr>
                <w:rFonts w:eastAsia="SimSun"/>
                <w:lang w:val="en-US" w:eastAsia="zh-CN"/>
              </w:rPr>
              <w:t>In general, we agree with the above analysis, with a few additional comments.</w:t>
            </w:r>
          </w:p>
          <w:p w14:paraId="2C29311C" w14:textId="77777777" w:rsidR="00622C11" w:rsidRDefault="008971F6">
            <w:pPr>
              <w:rPr>
                <w:ins w:id="85" w:author="InterDigital (Martino Freda)" w:date="2024-10-24T13:15:00Z"/>
                <w:rFonts w:eastAsia="SimSun"/>
                <w:lang w:val="en-US" w:eastAsia="zh-CN"/>
              </w:rPr>
            </w:pPr>
            <w:r>
              <w:rPr>
                <w:rFonts w:eastAsia="SimSun"/>
                <w:lang w:val="en-US" w:eastAsia="zh-CN"/>
              </w:rPr>
              <w:t xml:space="preserve">First, I think for approach 1, the </w:t>
            </w:r>
            <w:r w:rsidRPr="00B94D95">
              <w:rPr>
                <w:rFonts w:eastAsia="SimSun"/>
                <w:highlight w:val="yellow"/>
                <w:lang w:val="en-US" w:eastAsia="zh-CN"/>
              </w:rPr>
              <w:t>step 2/3 is actually more complex than what has been drawn in the figure. As we can see, the description of step 2 is quite complex,</w:t>
            </w:r>
            <w:r>
              <w:rPr>
                <w:rFonts w:eastAsia="SimSun"/>
                <w:lang w:val="en-US" w:eastAsia="zh-CN"/>
              </w:rPr>
              <w:t xml:space="preserve"> and some necessary messages such as SidelinkUEinformation is not even shown in the figure above.</w:t>
            </w:r>
          </w:p>
          <w:p w14:paraId="625E5EDB" w14:textId="3F6E027B" w:rsidR="00043C18" w:rsidRDefault="00043C18">
            <w:pPr>
              <w:rPr>
                <w:rFonts w:eastAsia="SimSun"/>
                <w:lang w:val="en-US" w:eastAsia="zh-CN"/>
              </w:rPr>
            </w:pPr>
            <w:ins w:id="86" w:author="InterDigital (Martino Freda)" w:date="2024-10-24T13:15:00Z">
              <w:r>
                <w:rPr>
                  <w:rFonts w:eastAsia="SimSun"/>
                  <w:lang w:val="en-US" w:eastAsia="zh-CN"/>
                </w:rPr>
                <w:t>[Rapp: This is also the case (i.e., SidelinkUEInformation messages not shown in the figure</w:t>
              </w:r>
            </w:ins>
            <w:ins w:id="87" w:author="InterDigital (Martino Freda)" w:date="2024-10-24T13:16:00Z">
              <w:r>
                <w:rPr>
                  <w:rFonts w:eastAsia="SimSun"/>
                  <w:lang w:val="en-US" w:eastAsia="zh-CN"/>
                </w:rPr>
                <w:t>)</w:t>
              </w:r>
            </w:ins>
            <w:ins w:id="88" w:author="InterDigital (Martino Freda)" w:date="2024-10-24T13:15:00Z">
              <w:r>
                <w:rPr>
                  <w:rFonts w:eastAsia="SimSun"/>
                  <w:lang w:val="en-US" w:eastAsia="zh-CN"/>
                </w:rPr>
                <w:t xml:space="preserve"> with</w:t>
              </w:r>
            </w:ins>
            <w:ins w:id="89" w:author="InterDigital (Martino Freda)" w:date="2024-10-24T13:16:00Z">
              <w:r>
                <w:rPr>
                  <w:rFonts w:eastAsia="SimSun"/>
                  <w:lang w:val="en-US" w:eastAsia="zh-CN"/>
                </w:rPr>
                <w:t xml:space="preserve"> Rel17 description so prefer to be consistent].</w:t>
              </w:r>
            </w:ins>
          </w:p>
          <w:p w14:paraId="4F70EBDF" w14:textId="77777777" w:rsidR="00043C18" w:rsidRDefault="008971F6">
            <w:pPr>
              <w:rPr>
                <w:ins w:id="90" w:author="InterDigital (Martino Freda)" w:date="2024-10-24T13:16:00Z"/>
                <w:rFonts w:eastAsia="SimSun"/>
                <w:lang w:val="en-US" w:eastAsia="zh-CN"/>
              </w:rPr>
            </w:pPr>
            <w:r w:rsidRPr="00B94D95">
              <w:rPr>
                <w:rFonts w:eastAsia="SimSun"/>
                <w:highlight w:val="yellow"/>
                <w:lang w:val="en-US" w:eastAsia="zh-CN"/>
              </w:rPr>
              <w:t>Moreover, we think an intermediate relay UE cannot enter CONNECTED state until its adjacent next relay UE enters CONNECTED state first.</w:t>
            </w:r>
            <w:r>
              <w:rPr>
                <w:rFonts w:eastAsia="SimSun"/>
                <w:lang w:val="en-US" w:eastAsia="zh-CN"/>
              </w:rPr>
              <w:t xml:space="preserve"> </w:t>
            </w:r>
          </w:p>
          <w:p w14:paraId="67DD6B78" w14:textId="068F0C08" w:rsidR="00043C18" w:rsidRDefault="00043C18">
            <w:pPr>
              <w:rPr>
                <w:ins w:id="91" w:author="InterDigital (Martino Freda)" w:date="2024-10-24T13:16:00Z"/>
                <w:rFonts w:eastAsia="SimSun"/>
                <w:lang w:val="en-US" w:eastAsia="zh-CN"/>
              </w:rPr>
            </w:pPr>
            <w:ins w:id="92" w:author="InterDigital (Martino Freda)" w:date="2024-10-24T13:16:00Z">
              <w:r>
                <w:rPr>
                  <w:rFonts w:eastAsia="SimSun"/>
                  <w:lang w:val="en-US" w:eastAsia="zh-CN"/>
                </w:rPr>
                <w:t>[Rapp: I think this note can be added to the stage 2 description for clarity, without the need for a new figure.]</w:t>
              </w:r>
            </w:ins>
          </w:p>
          <w:p w14:paraId="434DD531" w14:textId="0D56A126" w:rsidR="00622C11" w:rsidRDefault="008971F6">
            <w:pPr>
              <w:rPr>
                <w:rFonts w:eastAsia="SimSun"/>
                <w:lang w:val="en-US" w:eastAsia="zh-CN"/>
              </w:rPr>
            </w:pPr>
            <w:r>
              <w:rPr>
                <w:rFonts w:eastAsia="SimSun"/>
                <w:lang w:val="en-US" w:eastAsia="zh-CN"/>
              </w:rPr>
              <w:t>As a result, the latency for steps above are quite significant if the detailed steps are illustrated as “cascading” sequence below (instead of using a single end-to-end arrow):</w:t>
            </w:r>
          </w:p>
          <w:p w14:paraId="1BF8805C" w14:textId="77777777" w:rsidR="00622C11" w:rsidRDefault="008971F6">
            <w:pPr>
              <w:rPr>
                <w:rFonts w:eastAsia="SimSun"/>
                <w:lang w:val="en-US" w:eastAsia="zh-CN"/>
              </w:rPr>
            </w:pPr>
            <w:r>
              <w:rPr>
                <w:rFonts w:eastAsia="SimSun"/>
                <w:noProof/>
                <w:lang w:val="en-US" w:eastAsia="zh-CN"/>
              </w:rPr>
              <w:lastRenderedPageBreak/>
              <w:drawing>
                <wp:inline distT="0" distB="0" distL="0" distR="0" wp14:anchorId="1855B905" wp14:editId="2BA7C597">
                  <wp:extent cx="4775835" cy="2386330"/>
                  <wp:effectExtent l="0" t="0" r="0" b="1270"/>
                  <wp:docPr id="14746502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4650268" name="Picture 1"/>
                          <pic:cNvPicPr>
                            <a:picLocks noChangeAspect="1"/>
                          </pic:cNvPicPr>
                        </pic:nvPicPr>
                        <pic:blipFill>
                          <a:blip r:embed="rId11"/>
                          <a:stretch>
                            <a:fillRect/>
                          </a:stretch>
                        </pic:blipFill>
                        <pic:spPr>
                          <a:xfrm>
                            <a:off x="0" y="0"/>
                            <a:ext cx="4819711" cy="2408606"/>
                          </a:xfrm>
                          <a:prstGeom prst="rect">
                            <a:avLst/>
                          </a:prstGeom>
                        </pic:spPr>
                      </pic:pic>
                    </a:graphicData>
                  </a:graphic>
                </wp:inline>
              </w:drawing>
            </w:r>
          </w:p>
          <w:p w14:paraId="27610ECF" w14:textId="77777777" w:rsidR="00622C11" w:rsidRDefault="00622C11">
            <w:pPr>
              <w:rPr>
                <w:rFonts w:eastAsia="SimSun"/>
                <w:lang w:val="en-US" w:eastAsia="zh-CN"/>
              </w:rPr>
            </w:pPr>
          </w:p>
          <w:p w14:paraId="5181D651" w14:textId="77777777" w:rsidR="00622C11" w:rsidRDefault="008971F6">
            <w:pPr>
              <w:rPr>
                <w:rFonts w:eastAsia="SimSun"/>
                <w:lang w:val="en-US" w:eastAsia="zh-CN"/>
              </w:rPr>
            </w:pPr>
            <w:r>
              <w:rPr>
                <w:rFonts w:eastAsia="SimSun"/>
                <w:lang w:val="en-US" w:eastAsia="zh-CN"/>
              </w:rPr>
              <w:t>So, we think RAN2 need to discuss this constraint of Approach 1 and related consequences/issues.</w:t>
            </w:r>
          </w:p>
          <w:p w14:paraId="7D07C753" w14:textId="77777777" w:rsidR="00622C11" w:rsidRDefault="00622C11">
            <w:pPr>
              <w:rPr>
                <w:rFonts w:eastAsia="SimSun"/>
                <w:lang w:val="en-US" w:eastAsia="zh-CN"/>
              </w:rPr>
            </w:pPr>
          </w:p>
        </w:tc>
      </w:tr>
      <w:tr w:rsidR="00622C11" w14:paraId="62DEA72C" w14:textId="77777777" w:rsidTr="00FB6CCE">
        <w:tc>
          <w:tcPr>
            <w:tcW w:w="1345" w:type="dxa"/>
          </w:tcPr>
          <w:p w14:paraId="1C2C61BD" w14:textId="77777777" w:rsidR="00622C11" w:rsidRDefault="008971F6">
            <w:pPr>
              <w:rPr>
                <w:rFonts w:eastAsia="SimSun"/>
                <w:lang w:val="en-US" w:eastAsia="zh-CN"/>
              </w:rPr>
            </w:pPr>
            <w:r>
              <w:rPr>
                <w:rFonts w:eastAsia="SimSun" w:hint="eastAsia"/>
                <w:lang w:val="en-US" w:eastAsia="zh-CN"/>
              </w:rPr>
              <w:lastRenderedPageBreak/>
              <w:t>ZTE</w:t>
            </w:r>
          </w:p>
        </w:tc>
        <w:tc>
          <w:tcPr>
            <w:tcW w:w="1080" w:type="dxa"/>
          </w:tcPr>
          <w:p w14:paraId="6DAE5471" w14:textId="77777777" w:rsidR="00622C11" w:rsidRDefault="008971F6">
            <w:pPr>
              <w:rPr>
                <w:rFonts w:eastAsia="SimSun"/>
                <w:lang w:val="en-US" w:eastAsia="zh-CN"/>
              </w:rPr>
            </w:pPr>
            <w:r>
              <w:rPr>
                <w:rFonts w:eastAsia="SimSun" w:hint="eastAsia"/>
                <w:lang w:val="en-US" w:eastAsia="zh-CN"/>
              </w:rPr>
              <w:t>Yes with comments</w:t>
            </w:r>
          </w:p>
        </w:tc>
        <w:tc>
          <w:tcPr>
            <w:tcW w:w="7206" w:type="dxa"/>
          </w:tcPr>
          <w:p w14:paraId="75CCFA46" w14:textId="77777777" w:rsidR="00622C11" w:rsidRDefault="008971F6">
            <w:pPr>
              <w:rPr>
                <w:ins w:id="93" w:author="InterDigital (Martino Freda)" w:date="2024-10-24T13:24:00Z"/>
                <w:rFonts w:eastAsia="SimSun"/>
                <w:lang w:val="en-US" w:eastAsia="zh-CN"/>
              </w:rPr>
            </w:pPr>
            <w:r>
              <w:rPr>
                <w:rFonts w:eastAsia="SimSun" w:hint="eastAsia"/>
                <w:lang w:val="en-US" w:eastAsia="zh-CN"/>
              </w:rPr>
              <w:t xml:space="preserve">We are generally fine with the figure, but the details need further discussion/checking, e.g. about bearer mapping(SRAP) configuration at each Relay UE.  For example, the Intermediate relay has no direct Uu with the gNB actually, we wonder why the Intermediate relay needs to be configured with SRB0 relaying Uu Relay RLC channel configuration for the First Relay UE.  Suggest to remove </w:t>
            </w:r>
            <w:r>
              <w:rPr>
                <w:rFonts w:eastAsia="SimSun"/>
                <w:lang w:val="en-US" w:eastAsia="zh-CN"/>
              </w:rPr>
              <w:t>“</w:t>
            </w:r>
            <w:r>
              <w:t xml:space="preserve">The </w:t>
            </w:r>
            <w:r>
              <w:rPr>
                <w:rFonts w:eastAsia="SimSun" w:hint="eastAsia"/>
                <w:lang w:val="en-US" w:eastAsia="zh-CN"/>
              </w:rPr>
              <w:t>Intermediate</w:t>
            </w:r>
            <w:r>
              <w:t xml:space="preserve"> Relay UE receives SRB0 relaying Uu Relay RLC channel configuration </w:t>
            </w:r>
            <w:r>
              <w:rPr>
                <w:rFonts w:eastAsia="SimSun" w:hint="eastAsia"/>
                <w:lang w:val="en-US" w:eastAsia="zh-CN"/>
              </w:rPr>
              <w:t>...</w:t>
            </w:r>
            <w:r>
              <w:rPr>
                <w:rFonts w:eastAsia="SimSun"/>
                <w:lang w:val="en-US" w:eastAsia="zh-CN"/>
              </w:rPr>
              <w:t>”</w:t>
            </w:r>
            <w:r>
              <w:rPr>
                <w:rFonts w:eastAsia="SimSun" w:hint="eastAsia"/>
                <w:lang w:val="en-US" w:eastAsia="zh-CN"/>
              </w:rPr>
              <w:t>(until to the last sentence in step 2), instead, a FFS can be captured for further discussion.</w:t>
            </w:r>
          </w:p>
          <w:p w14:paraId="53EA6983" w14:textId="1FB1D12C" w:rsidR="00043C18" w:rsidRDefault="00043C18">
            <w:pPr>
              <w:rPr>
                <w:rFonts w:eastAsia="SimSun"/>
                <w:lang w:val="en-US" w:eastAsia="zh-CN"/>
              </w:rPr>
            </w:pPr>
            <w:ins w:id="94" w:author="InterDigital (Martino Freda)" w:date="2024-10-24T13:24:00Z">
              <w:r>
                <w:rPr>
                  <w:rFonts w:eastAsia="SimSun"/>
                  <w:lang w:val="en-US" w:eastAsia="zh-CN"/>
                </w:rPr>
                <w:t xml:space="preserve">[Rapp: </w:t>
              </w:r>
            </w:ins>
            <w:ins w:id="95" w:author="InterDigital (Martino Freda)" w:date="2024-10-24T13:32:00Z">
              <w:r w:rsidR="005F56B6">
                <w:rPr>
                  <w:rFonts w:eastAsia="SimSun"/>
                  <w:lang w:val="en-US" w:eastAsia="zh-CN"/>
                </w:rPr>
                <w:t xml:space="preserve">At least some RLC channel to relay SRB0 from the network is required at each relay </w:t>
              </w:r>
            </w:ins>
            <w:ins w:id="96" w:author="InterDigital (Martino Freda)" w:date="2024-10-24T13:33:00Z">
              <w:r w:rsidR="005F56B6">
                <w:rPr>
                  <w:rFonts w:eastAsia="SimSun"/>
                  <w:lang w:val="en-US" w:eastAsia="zh-CN"/>
                </w:rPr>
                <w:t>and we can discuss enhancements to the naming later.  So we can remove “Uu” from the description for now].</w:t>
              </w:r>
            </w:ins>
            <w:ins w:id="97" w:author="InterDigital (Martino Freda)" w:date="2024-10-24T13:25:00Z">
              <w:r>
                <w:rPr>
                  <w:rFonts w:eastAsia="SimSun"/>
                  <w:lang w:val="en-US" w:eastAsia="zh-CN"/>
                </w:rPr>
                <w:t xml:space="preserve"> </w:t>
              </w:r>
            </w:ins>
          </w:p>
        </w:tc>
      </w:tr>
      <w:tr w:rsidR="00622C11" w14:paraId="53ED41DC" w14:textId="77777777" w:rsidTr="00FB6CCE">
        <w:tc>
          <w:tcPr>
            <w:tcW w:w="1345" w:type="dxa"/>
          </w:tcPr>
          <w:p w14:paraId="12C021FF" w14:textId="77777777" w:rsidR="00622C11" w:rsidRDefault="008971F6">
            <w:pPr>
              <w:rPr>
                <w:rFonts w:eastAsia="SimSun"/>
                <w:lang w:val="en-US" w:eastAsia="zh-CN"/>
              </w:rPr>
            </w:pPr>
            <w:r>
              <w:rPr>
                <w:rFonts w:eastAsia="SimSun" w:hint="eastAsia"/>
                <w:lang w:val="en-US" w:eastAsia="zh-CN"/>
              </w:rPr>
              <w:t>CATT</w:t>
            </w:r>
          </w:p>
        </w:tc>
        <w:tc>
          <w:tcPr>
            <w:tcW w:w="1080" w:type="dxa"/>
          </w:tcPr>
          <w:p w14:paraId="6FE4F366" w14:textId="77777777" w:rsidR="00622C11" w:rsidRDefault="008971F6">
            <w:pPr>
              <w:rPr>
                <w:rFonts w:eastAsia="SimSun"/>
                <w:lang w:val="en-US" w:eastAsia="zh-CN"/>
              </w:rPr>
            </w:pPr>
            <w:r>
              <w:rPr>
                <w:rFonts w:eastAsia="SimSun" w:hint="eastAsia"/>
                <w:lang w:eastAsia="zh-CN"/>
              </w:rPr>
              <w:t xml:space="preserve">Yes with </w:t>
            </w:r>
            <w:r>
              <w:rPr>
                <w:rFonts w:eastAsia="SimSun" w:hint="eastAsia"/>
              </w:rPr>
              <w:t>comments</w:t>
            </w:r>
          </w:p>
        </w:tc>
        <w:tc>
          <w:tcPr>
            <w:tcW w:w="7206" w:type="dxa"/>
          </w:tcPr>
          <w:p w14:paraId="3D5A8000" w14:textId="77777777" w:rsidR="00622C11" w:rsidRDefault="008971F6">
            <w:pPr>
              <w:rPr>
                <w:rFonts w:eastAsia="SimSun"/>
                <w:lang w:val="en-US" w:eastAsia="zh-CN"/>
              </w:rPr>
            </w:pPr>
            <w:r>
              <w:rPr>
                <w:rFonts w:eastAsia="SimSun" w:hint="eastAsia"/>
              </w:rPr>
              <w:t xml:space="preserve">We agree with the procedure shown in the figure. But the description in Step 2 may needs to be clarified to reach common understanding. </w:t>
            </w:r>
          </w:p>
        </w:tc>
      </w:tr>
      <w:tr w:rsidR="00622C11" w14:paraId="7F11B8AF" w14:textId="77777777" w:rsidTr="00FB6CCE">
        <w:tc>
          <w:tcPr>
            <w:tcW w:w="1345" w:type="dxa"/>
          </w:tcPr>
          <w:p w14:paraId="7DD8D849" w14:textId="77777777" w:rsidR="00622C11" w:rsidRDefault="008971F6">
            <w:pPr>
              <w:rPr>
                <w:rFonts w:eastAsia="SimSun"/>
                <w:lang w:val="en-US" w:eastAsia="zh-CN"/>
              </w:rPr>
            </w:pPr>
            <w:r>
              <w:rPr>
                <w:rFonts w:eastAsia="SimSun" w:hint="eastAsia"/>
                <w:lang w:val="en-US" w:eastAsia="zh-CN"/>
              </w:rPr>
              <w:t xml:space="preserve">TCL </w:t>
            </w:r>
          </w:p>
        </w:tc>
        <w:tc>
          <w:tcPr>
            <w:tcW w:w="1080" w:type="dxa"/>
          </w:tcPr>
          <w:p w14:paraId="02EE64D4" w14:textId="77777777" w:rsidR="00622C11" w:rsidRDefault="008971F6">
            <w:pPr>
              <w:rPr>
                <w:rFonts w:eastAsia="SimSun"/>
                <w:lang w:val="en-US" w:eastAsia="zh-CN"/>
              </w:rPr>
            </w:pPr>
            <w:r>
              <w:rPr>
                <w:rFonts w:eastAsia="SimSun" w:hint="eastAsia"/>
                <w:lang w:val="en-US" w:eastAsia="zh-CN"/>
              </w:rPr>
              <w:t>Yes</w:t>
            </w:r>
          </w:p>
        </w:tc>
        <w:tc>
          <w:tcPr>
            <w:tcW w:w="7206" w:type="dxa"/>
          </w:tcPr>
          <w:p w14:paraId="0E9ED9AF" w14:textId="77777777" w:rsidR="00622C11" w:rsidRDefault="00622C11">
            <w:pPr>
              <w:rPr>
                <w:rFonts w:eastAsia="SimSun"/>
              </w:rPr>
            </w:pPr>
          </w:p>
        </w:tc>
      </w:tr>
      <w:tr w:rsidR="00DD3C12" w14:paraId="034BC6C1" w14:textId="77777777" w:rsidTr="00FB6CCE">
        <w:tc>
          <w:tcPr>
            <w:tcW w:w="1345" w:type="dxa"/>
          </w:tcPr>
          <w:p w14:paraId="609C5730" w14:textId="4CF19019"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080" w:type="dxa"/>
          </w:tcPr>
          <w:p w14:paraId="68C9B077" w14:textId="0DFF6213" w:rsidR="00DD3C12" w:rsidRDefault="00DD3C12">
            <w:pPr>
              <w:rPr>
                <w:rFonts w:eastAsia="SimSun"/>
                <w:lang w:val="en-US" w:eastAsia="zh-CN"/>
              </w:rPr>
            </w:pPr>
            <w:r>
              <w:rPr>
                <w:rFonts w:eastAsia="SimSun" w:hint="eastAsia"/>
                <w:lang w:val="en-US" w:eastAsia="zh-CN"/>
              </w:rPr>
              <w:t>Y</w:t>
            </w:r>
            <w:r>
              <w:rPr>
                <w:rFonts w:eastAsia="SimSun"/>
                <w:lang w:val="en-US" w:eastAsia="zh-CN"/>
              </w:rPr>
              <w:t>es</w:t>
            </w:r>
          </w:p>
        </w:tc>
        <w:tc>
          <w:tcPr>
            <w:tcW w:w="7206" w:type="dxa"/>
          </w:tcPr>
          <w:p w14:paraId="1C83B1E1" w14:textId="77777777" w:rsidR="00DD3C12" w:rsidRDefault="00DD3C12">
            <w:pPr>
              <w:rPr>
                <w:rFonts w:eastAsia="SimSun"/>
              </w:rPr>
            </w:pPr>
          </w:p>
        </w:tc>
      </w:tr>
      <w:tr w:rsidR="00BF7724" w14:paraId="443C46AD" w14:textId="77777777" w:rsidTr="00FB6CCE">
        <w:tc>
          <w:tcPr>
            <w:tcW w:w="1345" w:type="dxa"/>
          </w:tcPr>
          <w:p w14:paraId="75D697AC" w14:textId="57B86A65" w:rsidR="00BF7724" w:rsidRDefault="00BF7724">
            <w:pPr>
              <w:rPr>
                <w:rFonts w:eastAsia="SimSun"/>
                <w:lang w:val="en-US" w:eastAsia="zh-CN"/>
              </w:rPr>
            </w:pPr>
            <w:r>
              <w:rPr>
                <w:rFonts w:eastAsia="SimSun"/>
                <w:lang w:val="en-US" w:eastAsia="zh-CN"/>
              </w:rPr>
              <w:t>Kyocera</w:t>
            </w:r>
          </w:p>
        </w:tc>
        <w:tc>
          <w:tcPr>
            <w:tcW w:w="1080" w:type="dxa"/>
          </w:tcPr>
          <w:p w14:paraId="4485921A" w14:textId="5556E28A" w:rsidR="00BF7724" w:rsidRDefault="00BF7724">
            <w:pPr>
              <w:rPr>
                <w:rFonts w:eastAsia="SimSun"/>
                <w:lang w:val="en-US" w:eastAsia="zh-CN"/>
              </w:rPr>
            </w:pPr>
            <w:r>
              <w:rPr>
                <w:rFonts w:eastAsia="SimSun"/>
                <w:lang w:val="en-US" w:eastAsia="zh-CN"/>
              </w:rPr>
              <w:t>Yes</w:t>
            </w:r>
          </w:p>
        </w:tc>
        <w:tc>
          <w:tcPr>
            <w:tcW w:w="7206" w:type="dxa"/>
          </w:tcPr>
          <w:p w14:paraId="5342C995" w14:textId="77777777" w:rsidR="00BF7724" w:rsidRDefault="00BF7724">
            <w:pPr>
              <w:rPr>
                <w:rFonts w:eastAsia="SimSun"/>
              </w:rPr>
            </w:pPr>
          </w:p>
        </w:tc>
      </w:tr>
      <w:tr w:rsidR="000F1667" w14:paraId="26AD1811" w14:textId="77777777" w:rsidTr="00FB6CCE">
        <w:tc>
          <w:tcPr>
            <w:tcW w:w="1345" w:type="dxa"/>
          </w:tcPr>
          <w:p w14:paraId="0C0387C0" w14:textId="6CA8595E" w:rsidR="000F1667" w:rsidRDefault="000F1667">
            <w:pPr>
              <w:rPr>
                <w:rFonts w:eastAsia="SimSun"/>
                <w:lang w:val="en-US" w:eastAsia="zh-CN"/>
              </w:rPr>
            </w:pPr>
            <w:r>
              <w:rPr>
                <w:rFonts w:eastAsia="SimSun"/>
                <w:lang w:val="en-US" w:eastAsia="zh-CN"/>
              </w:rPr>
              <w:t>Spreadtrum</w:t>
            </w:r>
          </w:p>
        </w:tc>
        <w:tc>
          <w:tcPr>
            <w:tcW w:w="1080" w:type="dxa"/>
          </w:tcPr>
          <w:p w14:paraId="7E7B8067" w14:textId="69ED7707" w:rsidR="000F1667" w:rsidRDefault="000F1667">
            <w:pPr>
              <w:rPr>
                <w:rFonts w:eastAsia="SimSun"/>
                <w:lang w:val="en-US" w:eastAsia="zh-CN"/>
              </w:rPr>
            </w:pPr>
            <w:r w:rsidRPr="000F1667">
              <w:rPr>
                <w:rFonts w:eastAsia="SimSun"/>
                <w:lang w:val="en-US" w:eastAsia="zh-CN"/>
              </w:rPr>
              <w:t>Yes</w:t>
            </w:r>
          </w:p>
        </w:tc>
        <w:tc>
          <w:tcPr>
            <w:tcW w:w="7206" w:type="dxa"/>
          </w:tcPr>
          <w:p w14:paraId="62F9DD56" w14:textId="77777777" w:rsidR="000F1667" w:rsidRDefault="000F1667">
            <w:pPr>
              <w:rPr>
                <w:rFonts w:eastAsia="SimSun"/>
              </w:rPr>
            </w:pPr>
          </w:p>
        </w:tc>
      </w:tr>
      <w:tr w:rsidR="00F829DC" w14:paraId="6491B303" w14:textId="77777777" w:rsidTr="00FB6CCE">
        <w:tc>
          <w:tcPr>
            <w:tcW w:w="1345" w:type="dxa"/>
          </w:tcPr>
          <w:p w14:paraId="3997126C" w14:textId="612F7365" w:rsidR="00F829DC" w:rsidRDefault="00F829DC">
            <w:pPr>
              <w:rPr>
                <w:rFonts w:eastAsia="SimSun"/>
                <w:lang w:val="en-US" w:eastAsia="zh-CN"/>
              </w:rPr>
            </w:pPr>
            <w:r>
              <w:rPr>
                <w:rFonts w:eastAsia="SimSun"/>
                <w:lang w:val="en-US" w:eastAsia="zh-CN"/>
              </w:rPr>
              <w:t>Ericsson</w:t>
            </w:r>
          </w:p>
        </w:tc>
        <w:tc>
          <w:tcPr>
            <w:tcW w:w="1080" w:type="dxa"/>
          </w:tcPr>
          <w:p w14:paraId="73AA97B7" w14:textId="77777777" w:rsidR="00F829DC" w:rsidRPr="000F1667" w:rsidRDefault="00F829DC">
            <w:pPr>
              <w:rPr>
                <w:rFonts w:eastAsia="SimSun"/>
                <w:lang w:val="en-US" w:eastAsia="zh-CN"/>
              </w:rPr>
            </w:pPr>
          </w:p>
        </w:tc>
        <w:tc>
          <w:tcPr>
            <w:tcW w:w="7206" w:type="dxa"/>
          </w:tcPr>
          <w:p w14:paraId="53B27DF1" w14:textId="77777777" w:rsidR="00F829DC" w:rsidRDefault="00254662">
            <w:pPr>
              <w:rPr>
                <w:ins w:id="98" w:author="Ericsson (Min)" w:date="2024-10-24T09:44:00Z"/>
                <w:rFonts w:eastAsia="SimSun"/>
              </w:rPr>
            </w:pPr>
            <w:r>
              <w:rPr>
                <w:rFonts w:eastAsia="SimSun"/>
              </w:rPr>
              <w:t>Agree with what Apple commented</w:t>
            </w:r>
            <w:ins w:id="99" w:author="Ericsson (Min)" w:date="2024-10-24T09:44:00Z">
              <w:r w:rsidR="006E19D9">
                <w:rPr>
                  <w:rFonts w:eastAsia="SimSun"/>
                </w:rPr>
                <w:t>.</w:t>
              </w:r>
            </w:ins>
          </w:p>
          <w:p w14:paraId="2FCC7DB8" w14:textId="77777777" w:rsidR="006E19D9" w:rsidRDefault="006E19D9">
            <w:pPr>
              <w:rPr>
                <w:ins w:id="100" w:author="Ericsson (Min)" w:date="2024-10-24T09:45:00Z"/>
                <w:rFonts w:eastAsia="SimSun"/>
              </w:rPr>
            </w:pPr>
            <w:ins w:id="101" w:author="Ericsson (Min)" w:date="2024-10-24T09:44:00Z">
              <w:r>
                <w:rPr>
                  <w:rFonts w:eastAsia="SimSun"/>
                </w:rPr>
                <w:t xml:space="preserve">In addition, </w:t>
              </w:r>
            </w:ins>
            <w:ins w:id="102" w:author="Ericsson (Min)" w:date="2024-10-24T09:45:00Z">
              <w:r w:rsidR="008915D1">
                <w:rPr>
                  <w:rFonts w:eastAsia="SimSun"/>
                </w:rPr>
                <w:t>more details need to be included in the steps, to reflect below aspects</w:t>
              </w:r>
            </w:ins>
          </w:p>
          <w:p w14:paraId="18D834E6" w14:textId="77777777" w:rsidR="008915D1" w:rsidRPr="00B94D95" w:rsidRDefault="008915D1" w:rsidP="008915D1">
            <w:pPr>
              <w:pStyle w:val="ListParagraph"/>
              <w:numPr>
                <w:ilvl w:val="0"/>
                <w:numId w:val="19"/>
              </w:numPr>
              <w:ind w:firstLineChars="0"/>
              <w:rPr>
                <w:ins w:id="103" w:author="Ericsson (Min)" w:date="2024-10-24T09:47:00Z"/>
                <w:rFonts w:eastAsia="SimSun"/>
                <w:highlight w:val="yellow"/>
              </w:rPr>
            </w:pPr>
            <w:ins w:id="104" w:author="Ericsson (Min)" w:date="2024-10-24T09:45:00Z">
              <w:r w:rsidRPr="00B94D95">
                <w:rPr>
                  <w:rFonts w:eastAsia="SimSun"/>
                  <w:highlight w:val="yellow"/>
                </w:rPr>
                <w:t xml:space="preserve">Each relay UE </w:t>
              </w:r>
            </w:ins>
            <w:ins w:id="105" w:author="Ericsson (Min)" w:date="2024-10-24T09:46:00Z">
              <w:r w:rsidR="00523505" w:rsidRPr="00B94D95">
                <w:rPr>
                  <w:rFonts w:eastAsia="SimSun"/>
                  <w:highlight w:val="yellow"/>
                </w:rPr>
                <w:t xml:space="preserve">needs to ensure </w:t>
              </w:r>
              <w:r w:rsidR="005D4815" w:rsidRPr="00B94D95">
                <w:rPr>
                  <w:rFonts w:eastAsia="SimSun"/>
                  <w:highlight w:val="yellow"/>
                </w:rPr>
                <w:t>it</w:t>
              </w:r>
            </w:ins>
            <w:ins w:id="106" w:author="Ericsson (Min)" w:date="2024-10-24T09:47:00Z">
              <w:r w:rsidR="005D4815" w:rsidRPr="00B94D95">
                <w:rPr>
                  <w:rFonts w:eastAsia="SimSun"/>
                  <w:highlight w:val="yellow"/>
                </w:rPr>
                <w:t xml:space="preserve">s own last relay UE when it </w:t>
              </w:r>
              <w:r w:rsidR="00A27321" w:rsidRPr="00B94D95">
                <w:rPr>
                  <w:rFonts w:eastAsia="SimSun"/>
                  <w:highlight w:val="yellow"/>
                </w:rPr>
                <w:t>also operates as a remote UE</w:t>
              </w:r>
              <w:r w:rsidR="005D4815" w:rsidRPr="00B94D95">
                <w:rPr>
                  <w:rFonts w:eastAsia="SimSun"/>
                  <w:highlight w:val="yellow"/>
                </w:rPr>
                <w:t>, is the same as</w:t>
              </w:r>
              <w:r w:rsidR="00A27321" w:rsidRPr="00B94D95">
                <w:rPr>
                  <w:rFonts w:eastAsia="SimSun"/>
                  <w:highlight w:val="yellow"/>
                </w:rPr>
                <w:t xml:space="preserve"> the last relay UE of the remote UE</w:t>
              </w:r>
            </w:ins>
          </w:p>
          <w:p w14:paraId="3B3DB9FA" w14:textId="77777777" w:rsidR="00A27321" w:rsidRDefault="00CD32F8" w:rsidP="008915D1">
            <w:pPr>
              <w:pStyle w:val="ListParagraph"/>
              <w:numPr>
                <w:ilvl w:val="0"/>
                <w:numId w:val="19"/>
              </w:numPr>
              <w:ind w:firstLineChars="0"/>
              <w:rPr>
                <w:ins w:id="107" w:author="Ericsson (Min)" w:date="2024-10-24T09:49:00Z"/>
                <w:rFonts w:eastAsia="SimSun"/>
              </w:rPr>
            </w:pPr>
            <w:ins w:id="108" w:author="Ericsson (Min)" w:date="2024-10-24T09:48:00Z">
              <w:r>
                <w:rPr>
                  <w:rFonts w:eastAsia="SimSun"/>
                </w:rPr>
                <w:t>In step 2)</w:t>
              </w:r>
              <w:r w:rsidR="00EF7839">
                <w:rPr>
                  <w:rFonts w:eastAsia="SimSun"/>
                </w:rPr>
                <w:t xml:space="preserve"> </w:t>
              </w:r>
            </w:ins>
            <w:ins w:id="109" w:author="Ericsson (Min)" w:date="2024-10-24T09:49:00Z">
              <w:r w:rsidR="00EF7839">
                <w:rPr>
                  <w:rFonts w:eastAsia="SimSun"/>
                </w:rPr>
                <w:t>below text</w:t>
              </w:r>
            </w:ins>
          </w:p>
          <w:p w14:paraId="0A88A7BE" w14:textId="77777777" w:rsidR="00EF7839" w:rsidRDefault="00EF7839" w:rsidP="00A01845">
            <w:pPr>
              <w:ind w:left="360"/>
              <w:rPr>
                <w:ins w:id="110" w:author="Ericsson (Min)" w:date="2024-10-24T09:49:00Z"/>
              </w:rPr>
            </w:pPr>
            <w:ins w:id="111" w:author="Ericsson (Min)" w:date="2024-10-24T09:49:00Z">
              <w:r>
                <w:t>“The Last Relay UE receives SRB0 relaying Uu Relay RLC channel configuration for the Intermediate Relay UE from gNB. The Intermediate Relay UE receives SRB0 relaying Uu Relay RLC channel configuration for the First Relay UE from gNB. The gNB configures SRB0 (for U2N Remote UE) relaying Uu Relay RLC channel to the first Relay UE.”</w:t>
              </w:r>
            </w:ins>
          </w:p>
          <w:p w14:paraId="7C8DC03F" w14:textId="764050E6" w:rsidR="00A01845" w:rsidRDefault="00A01845" w:rsidP="00A01845">
            <w:pPr>
              <w:ind w:left="360"/>
              <w:rPr>
                <w:ins w:id="112" w:author="InterDigital (Martino Freda)" w:date="2024-10-24T13:42:00Z"/>
              </w:rPr>
            </w:pPr>
            <w:ins w:id="113" w:author="Ericsson (Min)" w:date="2024-10-24T09:49:00Z">
              <w:r>
                <w:t>The above text is valid only when the intermediate relay UE has dire</w:t>
              </w:r>
            </w:ins>
            <w:ins w:id="114" w:author="Ericsson (Min)" w:date="2024-10-24T09:50:00Z">
              <w:r>
                <w:t xml:space="preserve">ct Uu connection to the gNB, in case the intermediate relay UE is indirectly connected </w:t>
              </w:r>
              <w:r>
                <w:lastRenderedPageBreak/>
                <w:t>to the gNB, there will be no Uu RLC channel.</w:t>
              </w:r>
              <w:r w:rsidR="00910C85">
                <w:t xml:space="preserve"> In this case, </w:t>
              </w:r>
            </w:ins>
            <w:ins w:id="115" w:author="Ericsson (Min)" w:date="2024-10-24T09:52:00Z">
              <w:r w:rsidR="003B2902">
                <w:t xml:space="preserve">the </w:t>
              </w:r>
            </w:ins>
            <w:ins w:id="116" w:author="Ericsson (Min)" w:date="2024-10-24T09:53:00Z">
              <w:r w:rsidR="003B2902">
                <w:t>last relay UE may establish the same/common Uu RLC channel</w:t>
              </w:r>
              <w:r w:rsidR="001A515F">
                <w:t xml:space="preserve"> for the remote UE and each intermediate relay UE or different Uu RLC channels for the remote UE and each intermediate relay UE, this needs to be further discussed in RAN2.</w:t>
              </w:r>
            </w:ins>
          </w:p>
          <w:p w14:paraId="0B5814E0" w14:textId="3EA053B2" w:rsidR="00926D88" w:rsidRDefault="00926D88">
            <w:pPr>
              <w:rPr>
                <w:ins w:id="117" w:author="Ericsson (Min)" w:date="2024-10-24T09:53:00Z"/>
              </w:rPr>
              <w:pPrChange w:id="118" w:author="InterDigital (Martino Freda)" w:date="2024-10-24T13:42:00Z">
                <w:pPr>
                  <w:ind w:left="360"/>
                </w:pPr>
              </w:pPrChange>
            </w:pPr>
            <w:ins w:id="119" w:author="InterDigital (Martino Freda)" w:date="2024-10-24T13:42:00Z">
              <w:r>
                <w:t>[Rapp: This should be addressed by the change triggered from the ZTE comment.]</w:t>
              </w:r>
            </w:ins>
          </w:p>
          <w:p w14:paraId="4B3C7AD8" w14:textId="77777777" w:rsidR="005943D5" w:rsidRPr="00926D88" w:rsidRDefault="00860EC1" w:rsidP="00FE3D25">
            <w:pPr>
              <w:pStyle w:val="ListParagraph"/>
              <w:numPr>
                <w:ilvl w:val="0"/>
                <w:numId w:val="19"/>
              </w:numPr>
              <w:ind w:firstLineChars="0"/>
            </w:pPr>
            <w:ins w:id="120" w:author="Ericsson (Min)" w:date="2024-10-24T09:54:00Z">
              <w:r>
                <w:t xml:space="preserve">In step 2) whether each intermediate UE </w:t>
              </w:r>
              <w:r w:rsidR="009514C8">
                <w:t xml:space="preserve">needs to send a SUI message to the gNB for </w:t>
              </w:r>
            </w:ins>
            <w:ins w:id="121" w:author="Ericsson (Min)" w:date="2024-10-24T09:55:00Z">
              <w:r w:rsidR="00BC190C">
                <w:rPr>
                  <w:rFonts w:eastAsia="SimSun"/>
                </w:rPr>
                <w:t>requesting the dedicated configurations required to support the multi-hop relay operation for the U2N Remote UE</w:t>
              </w:r>
            </w:ins>
            <w:ins w:id="122" w:author="Ericsson (Min)" w:date="2024-10-24T09:56:00Z">
              <w:r w:rsidR="00DE0BA7">
                <w:rPr>
                  <w:rFonts w:eastAsia="SimSun"/>
                </w:rPr>
                <w:t>, needs to be further discussed in RAN2. Alternatively, the la</w:t>
              </w:r>
            </w:ins>
            <w:ins w:id="123" w:author="Ericsson (Min)" w:date="2024-10-24T09:57:00Z">
              <w:r w:rsidR="00DE0BA7">
                <w:rPr>
                  <w:rFonts w:eastAsia="SimSun"/>
                </w:rPr>
                <w:t>st relay UE sends a SUI (including the path information) to the gNB for requesting the dedicated configurations required to support the multi-hop relay operation for the U2N Remote UE.</w:t>
              </w:r>
            </w:ins>
          </w:p>
          <w:p w14:paraId="46293E35" w14:textId="19247D8D" w:rsidR="00926D88" w:rsidRDefault="00926D88" w:rsidP="00926D88">
            <w:ins w:id="124" w:author="InterDigital (Martino Freda)" w:date="2024-10-24T13:40:00Z">
              <w:r>
                <w:t xml:space="preserve">[Rapp: We can add this as an FFS for now (assuming this is a possible enhancement), and use the baseline procedure where each UE asks for the configuration.] </w:t>
              </w:r>
            </w:ins>
          </w:p>
          <w:p w14:paraId="728B498E" w14:textId="583E735D" w:rsidR="00926D88" w:rsidRPr="00FE3D25" w:rsidRDefault="00926D88" w:rsidP="00926D88"/>
        </w:tc>
      </w:tr>
      <w:tr w:rsidR="008D63AC" w14:paraId="54BAF877" w14:textId="77777777" w:rsidTr="00FB6CCE">
        <w:tc>
          <w:tcPr>
            <w:tcW w:w="1345" w:type="dxa"/>
          </w:tcPr>
          <w:p w14:paraId="4813416F" w14:textId="39902382" w:rsidR="008D63AC" w:rsidRDefault="008D63AC">
            <w:pPr>
              <w:rPr>
                <w:rFonts w:eastAsia="SimSun"/>
                <w:lang w:val="en-US" w:eastAsia="zh-CN"/>
              </w:rPr>
            </w:pPr>
            <w:r>
              <w:rPr>
                <w:rFonts w:eastAsia="SimSun" w:hint="eastAsia"/>
                <w:lang w:val="en-US" w:eastAsia="zh-CN"/>
              </w:rPr>
              <w:lastRenderedPageBreak/>
              <w:t>Lenovo</w:t>
            </w:r>
          </w:p>
        </w:tc>
        <w:tc>
          <w:tcPr>
            <w:tcW w:w="1080" w:type="dxa"/>
          </w:tcPr>
          <w:p w14:paraId="25C208FB" w14:textId="5C3F0C8E" w:rsidR="008D63AC" w:rsidRPr="000F1667" w:rsidRDefault="008D63AC">
            <w:pPr>
              <w:rPr>
                <w:rFonts w:eastAsia="SimSun"/>
                <w:lang w:val="en-US" w:eastAsia="zh-CN"/>
              </w:rPr>
            </w:pPr>
            <w:r>
              <w:rPr>
                <w:rFonts w:eastAsia="SimSun" w:hint="eastAsia"/>
                <w:lang w:val="en-US" w:eastAsia="zh-CN"/>
              </w:rPr>
              <w:t>Yes</w:t>
            </w:r>
          </w:p>
        </w:tc>
        <w:tc>
          <w:tcPr>
            <w:tcW w:w="7206" w:type="dxa"/>
          </w:tcPr>
          <w:p w14:paraId="1FDF4DDE" w14:textId="734E9AB9" w:rsidR="008D63AC" w:rsidRDefault="00A82D99">
            <w:pPr>
              <w:rPr>
                <w:rFonts w:eastAsia="SimSun"/>
                <w:lang w:eastAsia="zh-CN"/>
              </w:rPr>
            </w:pPr>
            <w:r>
              <w:rPr>
                <w:rFonts w:eastAsia="SimSun" w:hint="eastAsia"/>
                <w:lang w:eastAsia="zh-CN"/>
              </w:rPr>
              <w:t xml:space="preserve"> </w:t>
            </w:r>
            <w:r>
              <w:rPr>
                <w:rFonts w:eastAsia="SimSun"/>
                <w:lang w:eastAsia="zh-CN"/>
              </w:rPr>
              <w:t>D</w:t>
            </w:r>
            <w:r>
              <w:rPr>
                <w:rFonts w:eastAsia="SimSun" w:hint="eastAsia"/>
                <w:lang w:eastAsia="zh-CN"/>
              </w:rPr>
              <w:t>etails can be further discussed.</w:t>
            </w:r>
          </w:p>
        </w:tc>
      </w:tr>
      <w:tr w:rsidR="00511AE7" w14:paraId="4FE3231C" w14:textId="77777777" w:rsidTr="00FB6CCE">
        <w:tc>
          <w:tcPr>
            <w:tcW w:w="1345" w:type="dxa"/>
          </w:tcPr>
          <w:p w14:paraId="47CA67C2" w14:textId="77777777" w:rsidR="00511AE7" w:rsidRDefault="00511AE7" w:rsidP="00511AE7">
            <w:pPr>
              <w:rPr>
                <w:rFonts w:eastAsia="SimSun"/>
                <w:lang w:val="en-US" w:eastAsia="zh-CN"/>
              </w:rPr>
            </w:pPr>
            <w:r>
              <w:rPr>
                <w:rFonts w:eastAsia="SimSun" w:hint="eastAsia"/>
              </w:rPr>
              <w:t>S</w:t>
            </w:r>
            <w:r>
              <w:rPr>
                <w:rFonts w:eastAsia="SimSun"/>
              </w:rPr>
              <w:t>amsung</w:t>
            </w:r>
          </w:p>
        </w:tc>
        <w:tc>
          <w:tcPr>
            <w:tcW w:w="1080" w:type="dxa"/>
          </w:tcPr>
          <w:p w14:paraId="3AFB46E8" w14:textId="77777777" w:rsidR="00511AE7" w:rsidRDefault="00511AE7" w:rsidP="00511AE7">
            <w:pPr>
              <w:rPr>
                <w:rFonts w:eastAsia="SimSun"/>
                <w:lang w:val="en-US" w:eastAsia="zh-CN"/>
              </w:rPr>
            </w:pPr>
            <w:r>
              <w:rPr>
                <w:rFonts w:eastAsia="SimSun" w:hint="eastAsia"/>
                <w:lang w:val="en-US" w:eastAsia="zh-CN"/>
              </w:rPr>
              <w:t>Yes</w:t>
            </w:r>
            <w:r>
              <w:rPr>
                <w:rFonts w:eastAsia="SimSun"/>
                <w:lang w:val="en-US" w:eastAsia="zh-CN"/>
              </w:rPr>
              <w:t xml:space="preserve"> with comments</w:t>
            </w:r>
          </w:p>
        </w:tc>
        <w:tc>
          <w:tcPr>
            <w:tcW w:w="7206" w:type="dxa"/>
          </w:tcPr>
          <w:p w14:paraId="54DC0C6B" w14:textId="77777777" w:rsidR="00511AE7" w:rsidRDefault="00511AE7" w:rsidP="00511AE7">
            <w:pPr>
              <w:rPr>
                <w:rFonts w:eastAsia="SimSun"/>
                <w:lang w:val="en-US" w:eastAsia="zh-CN"/>
              </w:rPr>
            </w:pPr>
            <w:r>
              <w:rPr>
                <w:rFonts w:eastAsia="SimSun" w:hint="eastAsia"/>
                <w:lang w:val="en-US" w:eastAsia="zh-CN"/>
              </w:rPr>
              <w:t>I</w:t>
            </w:r>
            <w:r>
              <w:rPr>
                <w:rFonts w:eastAsia="SimSun"/>
                <w:lang w:val="en-US" w:eastAsia="zh-CN"/>
              </w:rPr>
              <w:t>n general, we are fine to take the above flow chart as the starting point. However, we have some initial concerns (which may be addressed when developing the stage-2 flow chart):</w:t>
            </w:r>
          </w:p>
          <w:p w14:paraId="18D5526B" w14:textId="77777777" w:rsidR="00511AE7" w:rsidRDefault="00511AE7" w:rsidP="00511AE7">
            <w:pPr>
              <w:pStyle w:val="ListParagraph"/>
              <w:numPr>
                <w:ilvl w:val="0"/>
                <w:numId w:val="11"/>
              </w:numPr>
              <w:ind w:firstLineChars="0"/>
              <w:rPr>
                <w:rFonts w:eastAsia="SimSun"/>
              </w:rPr>
            </w:pPr>
            <w:r w:rsidRPr="009D3B28">
              <w:rPr>
                <w:rFonts w:eastAsia="SimSun" w:hint="eastAsia"/>
              </w:rPr>
              <w:t>S</w:t>
            </w:r>
            <w:r w:rsidRPr="009D3B28">
              <w:rPr>
                <w:rFonts w:eastAsia="SimSun"/>
              </w:rPr>
              <w:t xml:space="preserve">tep 1: </w:t>
            </w:r>
            <w:r w:rsidRPr="00364E63">
              <w:rPr>
                <w:rFonts w:eastAsia="SimSun"/>
                <w:u w:val="single"/>
              </w:rPr>
              <w:t>discovery and PC5 connection for intermediate/last relay UE needn’t to be always at the beginning</w:t>
            </w:r>
            <w:r>
              <w:rPr>
                <w:rFonts w:eastAsia="SimSun"/>
              </w:rPr>
              <w:t>, e.g., whenever an intermediate/last relay UE receives the first RRC message (i.e., RRCSetupRequest) via a specified PC5 Relay RLC channel, it can trigger the discovery and PC5 connection procedures. So, Step 1 can be applied between remote UE and the first relay UE only. For other nodes, it can be addressed in Step 2.</w:t>
            </w:r>
          </w:p>
          <w:p w14:paraId="6BBD327F" w14:textId="3FE1FC56" w:rsidR="00926D88" w:rsidRPr="00926D88" w:rsidRDefault="00926D88" w:rsidP="00926D88">
            <w:pPr>
              <w:rPr>
                <w:rFonts w:eastAsia="SimSun"/>
              </w:rPr>
            </w:pPr>
            <w:ins w:id="125" w:author="InterDigital (Martino Freda)" w:date="2024-10-24T13:44:00Z">
              <w:r>
                <w:rPr>
                  <w:rFonts w:eastAsia="SimSun"/>
                </w:rPr>
                <w:t xml:space="preserve">[Rapp: This could be </w:t>
              </w:r>
            </w:ins>
            <w:ins w:id="126" w:author="InterDigital (Martino Freda)" w:date="2024-10-24T13:45:00Z">
              <w:r>
                <w:rPr>
                  <w:rFonts w:eastAsia="SimSun"/>
                </w:rPr>
                <w:t>an enhancement discussed in later stages.  For now, an FFS as to whether to support this case could be captured.]</w:t>
              </w:r>
            </w:ins>
          </w:p>
          <w:p w14:paraId="4AC79BC7" w14:textId="77777777" w:rsidR="00511AE7" w:rsidRDefault="00511AE7" w:rsidP="00511AE7">
            <w:pPr>
              <w:pStyle w:val="ListParagraph"/>
              <w:numPr>
                <w:ilvl w:val="0"/>
                <w:numId w:val="11"/>
              </w:numPr>
              <w:ind w:firstLineChars="0"/>
              <w:rPr>
                <w:rFonts w:eastAsia="DengXian"/>
                <w:lang w:eastAsia="zh-CN"/>
              </w:rPr>
            </w:pPr>
            <w:r>
              <w:rPr>
                <w:rFonts w:eastAsia="DengXian"/>
                <w:lang w:eastAsia="zh-CN"/>
              </w:rPr>
              <w:t>Step 2</w:t>
            </w:r>
          </w:p>
          <w:p w14:paraId="66AFF104" w14:textId="77777777" w:rsidR="00511AE7" w:rsidRDefault="00511AE7" w:rsidP="00511AE7">
            <w:pPr>
              <w:pStyle w:val="ListParagraph"/>
              <w:numPr>
                <w:ilvl w:val="1"/>
                <w:numId w:val="11"/>
              </w:numPr>
              <w:ind w:firstLineChars="0"/>
              <w:rPr>
                <w:rFonts w:eastAsia="DengXian"/>
                <w:lang w:eastAsia="zh-CN"/>
              </w:rPr>
            </w:pPr>
            <w:r>
              <w:rPr>
                <w:rFonts w:eastAsia="DengXian"/>
                <w:lang w:eastAsia="zh-CN"/>
              </w:rPr>
              <w:t xml:space="preserve">A better way may be to cite the legacy procedure (i.e., Section 16.12.5.1 in TS38.300) rather than list the procedures of each node. </w:t>
            </w:r>
          </w:p>
          <w:p w14:paraId="3761C81F" w14:textId="4E4412AB" w:rsidR="006404AD" w:rsidRPr="006404AD" w:rsidRDefault="006404AD" w:rsidP="006404AD">
            <w:pPr>
              <w:rPr>
                <w:rFonts w:eastAsia="DengXian"/>
                <w:lang w:eastAsia="zh-CN"/>
              </w:rPr>
            </w:pPr>
            <w:ins w:id="127" w:author="InterDigital (Martino Freda)" w:date="2024-10-24T13:46:00Z">
              <w:r>
                <w:rPr>
                  <w:rFonts w:eastAsia="DengXian"/>
                  <w:lang w:eastAsia="zh-CN"/>
                </w:rPr>
                <w:t>[Rapp: May be difficult to do so since the procedure is changed quite a bit for mul</w:t>
              </w:r>
            </w:ins>
            <w:ins w:id="128" w:author="InterDigital (Martino Freda)" w:date="2024-10-24T13:47:00Z">
              <w:r>
                <w:rPr>
                  <w:rFonts w:eastAsia="DengXian"/>
                  <w:lang w:eastAsia="zh-CN"/>
                </w:rPr>
                <w:t>t</w:t>
              </w:r>
            </w:ins>
            <w:ins w:id="129" w:author="InterDigital (Martino Freda)" w:date="2024-10-24T13:46:00Z">
              <w:r>
                <w:rPr>
                  <w:rFonts w:eastAsia="DengXian"/>
                  <w:lang w:eastAsia="zh-CN"/>
                </w:rPr>
                <w:t>i</w:t>
              </w:r>
            </w:ins>
            <w:ins w:id="130" w:author="InterDigital (Martino Freda)" w:date="2024-10-24T13:47:00Z">
              <w:r>
                <w:rPr>
                  <w:rFonts w:eastAsia="DengXian"/>
                  <w:lang w:eastAsia="zh-CN"/>
                </w:rPr>
                <w:t>-</w:t>
              </w:r>
            </w:ins>
            <w:ins w:id="131" w:author="InterDigital (Martino Freda)" w:date="2024-10-24T13:46:00Z">
              <w:r>
                <w:rPr>
                  <w:rFonts w:eastAsia="DengXian"/>
                  <w:lang w:eastAsia="zh-CN"/>
                </w:rPr>
                <w:t>hop.  Let’s try to spell out all step</w:t>
              </w:r>
            </w:ins>
            <w:ins w:id="132" w:author="InterDigital (Martino Freda)" w:date="2024-10-24T13:47:00Z">
              <w:r>
                <w:rPr>
                  <w:rFonts w:eastAsia="DengXian"/>
                  <w:lang w:eastAsia="zh-CN"/>
                </w:rPr>
                <w:t>s for now].</w:t>
              </w:r>
            </w:ins>
          </w:p>
          <w:p w14:paraId="06BE0A7C" w14:textId="77777777" w:rsidR="00511AE7" w:rsidRDefault="00511AE7" w:rsidP="00511AE7">
            <w:pPr>
              <w:pStyle w:val="ListParagraph"/>
              <w:numPr>
                <w:ilvl w:val="0"/>
                <w:numId w:val="11"/>
              </w:numPr>
              <w:ind w:firstLineChars="0"/>
              <w:rPr>
                <w:rFonts w:eastAsia="SimSun"/>
              </w:rPr>
            </w:pPr>
            <w:r>
              <w:rPr>
                <w:rFonts w:eastAsia="SimSun"/>
              </w:rPr>
              <w:t>Step 3</w:t>
            </w:r>
          </w:p>
          <w:p w14:paraId="43A4FD54" w14:textId="77777777" w:rsidR="00511AE7" w:rsidRDefault="00511AE7" w:rsidP="00511AE7">
            <w:pPr>
              <w:pStyle w:val="ListParagraph"/>
              <w:numPr>
                <w:ilvl w:val="1"/>
                <w:numId w:val="11"/>
              </w:numPr>
              <w:ind w:firstLineChars="0"/>
              <w:rPr>
                <w:rFonts w:eastAsia="SimSun"/>
              </w:rPr>
            </w:pPr>
            <w:r>
              <w:rPr>
                <w:rFonts w:eastAsia="SimSun"/>
              </w:rPr>
              <w:t>Except last relay UE, other relay UEs may not be in coverage of gNB so that it cannot perform the relaying channel setup procedure over Uu.</w:t>
            </w:r>
          </w:p>
          <w:p w14:paraId="0F067D43" w14:textId="3A3858CD" w:rsidR="006404AD" w:rsidRPr="006404AD" w:rsidRDefault="006404AD" w:rsidP="006404AD">
            <w:pPr>
              <w:rPr>
                <w:rFonts w:eastAsia="SimSun"/>
              </w:rPr>
            </w:pPr>
            <w:ins w:id="133" w:author="InterDigital (Martino Freda)" w:date="2024-10-24T13:47:00Z">
              <w:r>
                <w:rPr>
                  <w:rFonts w:eastAsia="SimSun"/>
                </w:rPr>
                <w:t>[Rapp: Addressed by the ZTE comment.]</w:t>
              </w:r>
            </w:ins>
          </w:p>
          <w:p w14:paraId="2B9767E4" w14:textId="77777777" w:rsidR="00511AE7" w:rsidRDefault="00511AE7" w:rsidP="00511AE7">
            <w:pPr>
              <w:pStyle w:val="ListParagraph"/>
              <w:numPr>
                <w:ilvl w:val="1"/>
                <w:numId w:val="11"/>
              </w:numPr>
              <w:ind w:firstLineChars="0"/>
              <w:rPr>
                <w:ins w:id="134" w:author="InterDigital (Martino Freda)" w:date="2024-10-24T13:48:00Z"/>
                <w:rFonts w:eastAsia="SimSun"/>
              </w:rPr>
            </w:pPr>
            <w:r>
              <w:rPr>
                <w:rFonts w:eastAsia="SimSun"/>
              </w:rPr>
              <w:t xml:space="preserve">The PC5 and Uu Relay RLC channel for SRB1 may be performed during step 2 since the intermediate node may be configured during its own connection establishment procedure. </w:t>
            </w:r>
          </w:p>
          <w:p w14:paraId="25CC13A5" w14:textId="0674F6AD" w:rsidR="006404AD" w:rsidRPr="006404AD" w:rsidRDefault="006404AD" w:rsidP="006404AD">
            <w:pPr>
              <w:rPr>
                <w:ins w:id="135" w:author="InterDigital (Martino Freda)" w:date="2024-10-24T13:48:00Z"/>
                <w:rFonts w:eastAsia="SimSun"/>
              </w:rPr>
            </w:pPr>
            <w:ins w:id="136" w:author="InterDigital (Martino Freda)" w:date="2024-10-24T13:48:00Z">
              <w:r>
                <w:rPr>
                  <w:rFonts w:eastAsia="SimSun"/>
                </w:rPr>
                <w:t xml:space="preserve">[Rapp: </w:t>
              </w:r>
            </w:ins>
            <w:ins w:id="137" w:author="InterDigital (Martino Freda)" w:date="2024-10-24T13:49:00Z">
              <w:r>
                <w:rPr>
                  <w:rFonts w:eastAsia="SimSun"/>
                </w:rPr>
                <w:t>Can add an FFS here for now</w:t>
              </w:r>
            </w:ins>
            <w:ins w:id="138" w:author="InterDigital (Martino Freda)" w:date="2024-10-24T13:48:00Z">
              <w:r>
                <w:rPr>
                  <w:rFonts w:eastAsia="SimSun"/>
                </w:rPr>
                <w:t>.]</w:t>
              </w:r>
            </w:ins>
          </w:p>
          <w:p w14:paraId="3F72509A" w14:textId="324DA644" w:rsidR="006404AD" w:rsidRPr="006404AD" w:rsidDel="006404AD" w:rsidRDefault="006404AD">
            <w:pPr>
              <w:ind w:left="1080"/>
              <w:rPr>
                <w:del w:id="139" w:author="InterDigital (Martino Freda)" w:date="2024-10-24T13:48:00Z"/>
                <w:rFonts w:eastAsia="SimSun"/>
              </w:rPr>
              <w:pPrChange w:id="140" w:author="InterDigital (Martino Freda)" w:date="2024-10-24T13:48:00Z">
                <w:pPr>
                  <w:pStyle w:val="ListParagraph"/>
                  <w:numPr>
                    <w:ilvl w:val="1"/>
                    <w:numId w:val="11"/>
                  </w:numPr>
                  <w:ind w:left="1440" w:firstLineChars="0" w:hanging="360"/>
                </w:pPr>
              </w:pPrChange>
            </w:pPr>
          </w:p>
          <w:p w14:paraId="17CE16AC" w14:textId="77777777" w:rsidR="00511AE7" w:rsidRDefault="00511AE7" w:rsidP="00511AE7">
            <w:pPr>
              <w:pStyle w:val="ListParagraph"/>
              <w:numPr>
                <w:ilvl w:val="1"/>
                <w:numId w:val="11"/>
              </w:numPr>
              <w:ind w:firstLineChars="0"/>
              <w:rPr>
                <w:ins w:id="141" w:author="InterDigital (Martino Freda)" w:date="2024-10-24T13:49:00Z"/>
                <w:rFonts w:eastAsia="SimSun"/>
              </w:rPr>
            </w:pPr>
            <w:r w:rsidRPr="00274E2D">
              <w:rPr>
                <w:rFonts w:eastAsia="SimSun"/>
              </w:rPr>
              <w:t xml:space="preserve">The PC5 relay RLC channel establishment between intermediate </w:t>
            </w:r>
            <w:r w:rsidRPr="00274E2D">
              <w:rPr>
                <w:rFonts w:eastAsia="SimSun" w:hint="eastAsia"/>
              </w:rPr>
              <w:t>Relay</w:t>
            </w:r>
            <w:r w:rsidRPr="00274E2D">
              <w:rPr>
                <w:rFonts w:eastAsia="SimSun"/>
              </w:rPr>
              <w:t xml:space="preserve"> UEs is missing.</w:t>
            </w:r>
          </w:p>
          <w:p w14:paraId="1B65F218" w14:textId="77777777" w:rsidR="006404AD" w:rsidRPr="006404AD" w:rsidRDefault="006404AD" w:rsidP="006404AD">
            <w:pPr>
              <w:rPr>
                <w:ins w:id="142" w:author="InterDigital (Martino Freda)" w:date="2024-10-24T13:49:00Z"/>
                <w:rFonts w:eastAsia="SimSun"/>
              </w:rPr>
            </w:pPr>
            <w:ins w:id="143" w:author="InterDigital (Martino Freda)" w:date="2024-10-24T13:49:00Z">
              <w:r>
                <w:rPr>
                  <w:rFonts w:eastAsia="SimSun"/>
                </w:rPr>
                <w:t>[Rapp: Addressed by the ZTE comment.]</w:t>
              </w:r>
            </w:ins>
          </w:p>
          <w:p w14:paraId="6A7970A4" w14:textId="77777777" w:rsidR="006404AD" w:rsidRPr="006404AD" w:rsidRDefault="006404AD">
            <w:pPr>
              <w:rPr>
                <w:rFonts w:eastAsia="SimSun"/>
              </w:rPr>
              <w:pPrChange w:id="144" w:author="InterDigital (Martino Freda)" w:date="2024-10-24T13:49:00Z">
                <w:pPr>
                  <w:pStyle w:val="ListParagraph"/>
                  <w:numPr>
                    <w:ilvl w:val="1"/>
                    <w:numId w:val="11"/>
                  </w:numPr>
                  <w:ind w:left="1440" w:firstLineChars="0" w:hanging="360"/>
                </w:pPr>
              </w:pPrChange>
            </w:pPr>
          </w:p>
        </w:tc>
      </w:tr>
      <w:tr w:rsidR="001B7F19" w14:paraId="2A193B70" w14:textId="77777777" w:rsidTr="00FB6CCE">
        <w:tc>
          <w:tcPr>
            <w:tcW w:w="1345" w:type="dxa"/>
          </w:tcPr>
          <w:p w14:paraId="7B7A26C5" w14:textId="54500E55" w:rsidR="001B7F19" w:rsidRDefault="001B7F19" w:rsidP="001B7F19">
            <w:pPr>
              <w:rPr>
                <w:rFonts w:eastAsia="SimSun"/>
              </w:rPr>
            </w:pPr>
            <w:r>
              <w:rPr>
                <w:rFonts w:eastAsia="SimSun"/>
                <w:lang w:val="en-US" w:eastAsia="zh-CN"/>
              </w:rPr>
              <w:lastRenderedPageBreak/>
              <w:t>vivo</w:t>
            </w:r>
          </w:p>
        </w:tc>
        <w:tc>
          <w:tcPr>
            <w:tcW w:w="1080" w:type="dxa"/>
          </w:tcPr>
          <w:p w14:paraId="182E4A41" w14:textId="1E42AAFF" w:rsidR="001B7F19" w:rsidRDefault="001B7F19" w:rsidP="001B7F19">
            <w:pPr>
              <w:rPr>
                <w:rFonts w:eastAsia="SimSun"/>
                <w:lang w:val="en-US" w:eastAsia="zh-CN"/>
              </w:rPr>
            </w:pPr>
            <w:r>
              <w:rPr>
                <w:rFonts w:eastAsia="SimSun"/>
                <w:lang w:val="en-US" w:eastAsia="zh-CN"/>
              </w:rPr>
              <w:t>Yes</w:t>
            </w:r>
          </w:p>
        </w:tc>
        <w:tc>
          <w:tcPr>
            <w:tcW w:w="7206" w:type="dxa"/>
          </w:tcPr>
          <w:p w14:paraId="2C5C4B3B" w14:textId="77777777" w:rsidR="001B7F19" w:rsidRDefault="001B7F19" w:rsidP="001B7F19">
            <w:pPr>
              <w:rPr>
                <w:ins w:id="145" w:author="InterDigital (Martino Freda)" w:date="2024-10-24T13:49:00Z"/>
                <w:rFonts w:eastAsia="SimSun"/>
                <w:lang w:eastAsia="zh-CN"/>
              </w:rPr>
            </w:pPr>
            <w:r>
              <w:rPr>
                <w:rFonts w:eastAsia="SimSun"/>
                <w:lang w:eastAsia="zh-CN"/>
              </w:rPr>
              <w:t>This figure can be seen as a guideline, but we also have questions about whether we can simplify it to start with only one additional hop, e.g., only contain first relay UE (which is also an intermediate relay UE) and last relay UE, to understand how the whole procedure works.</w:t>
            </w:r>
          </w:p>
          <w:p w14:paraId="42E36EAA" w14:textId="2FEF388F" w:rsidR="006404AD" w:rsidRDefault="006404AD" w:rsidP="001B7F19">
            <w:pPr>
              <w:rPr>
                <w:rFonts w:eastAsia="SimSun"/>
                <w:lang w:val="en-US" w:eastAsia="zh-CN"/>
              </w:rPr>
            </w:pPr>
            <w:ins w:id="146" w:author="InterDigital (Martino Freda)" w:date="2024-10-24T13:49:00Z">
              <w:r>
                <w:rPr>
                  <w:rFonts w:eastAsia="SimSun"/>
                  <w:lang w:eastAsia="zh-CN"/>
                </w:rPr>
                <w:t xml:space="preserve">[Rapp: </w:t>
              </w:r>
            </w:ins>
            <w:ins w:id="147" w:author="InterDigital (Martino Freda)" w:date="2024-10-24T13:50:00Z">
              <w:r>
                <w:rPr>
                  <w:rFonts w:eastAsia="SimSun"/>
                  <w:lang w:eastAsia="zh-CN"/>
                </w:rPr>
                <w:t>We see no need to limit the description at this time, since the target for the WI is 2 additional hops</w:t>
              </w:r>
            </w:ins>
            <w:ins w:id="148" w:author="InterDigital (Martino Freda)" w:date="2024-10-24T13:49:00Z">
              <w:r>
                <w:rPr>
                  <w:rFonts w:eastAsia="SimSun"/>
                  <w:lang w:eastAsia="zh-CN"/>
                </w:rPr>
                <w:t>].</w:t>
              </w:r>
            </w:ins>
          </w:p>
        </w:tc>
      </w:tr>
      <w:tr w:rsidR="00475BEF" w14:paraId="07BF432C" w14:textId="77777777" w:rsidTr="00FB6CCE">
        <w:tc>
          <w:tcPr>
            <w:tcW w:w="1345" w:type="dxa"/>
          </w:tcPr>
          <w:p w14:paraId="2D3B7478" w14:textId="30FE2B17" w:rsidR="00475BEF" w:rsidRDefault="00475BEF" w:rsidP="001B7F19">
            <w:pPr>
              <w:rPr>
                <w:rFonts w:eastAsia="SimSun"/>
                <w:lang w:val="en-US" w:eastAsia="zh-CN"/>
              </w:rPr>
            </w:pPr>
            <w:r>
              <w:rPr>
                <w:rFonts w:eastAsia="SimSun" w:hint="eastAsia"/>
                <w:lang w:val="en-US" w:eastAsia="zh-CN"/>
              </w:rPr>
              <w:t>Qualcomm</w:t>
            </w:r>
          </w:p>
        </w:tc>
        <w:tc>
          <w:tcPr>
            <w:tcW w:w="1080" w:type="dxa"/>
          </w:tcPr>
          <w:p w14:paraId="5CEFDE9B" w14:textId="0A753828" w:rsidR="00475BEF" w:rsidRDefault="00475BEF" w:rsidP="001B7F19">
            <w:pPr>
              <w:rPr>
                <w:rFonts w:eastAsia="SimSun"/>
                <w:lang w:val="en-US" w:eastAsia="zh-CN"/>
              </w:rPr>
            </w:pPr>
            <w:r>
              <w:rPr>
                <w:rFonts w:eastAsia="SimSun" w:hint="eastAsia"/>
                <w:lang w:val="en-US" w:eastAsia="zh-CN"/>
              </w:rPr>
              <w:t>See comments</w:t>
            </w:r>
          </w:p>
        </w:tc>
        <w:tc>
          <w:tcPr>
            <w:tcW w:w="7206" w:type="dxa"/>
          </w:tcPr>
          <w:p w14:paraId="53CA0281" w14:textId="77777777" w:rsidR="00475BEF" w:rsidRDefault="004C0291" w:rsidP="001B7F19">
            <w:pPr>
              <w:rPr>
                <w:ins w:id="149" w:author="InterDigital (Martino Freda)" w:date="2024-10-24T13:35:00Z"/>
                <w:rFonts w:eastAsia="SimSun"/>
                <w:lang w:eastAsia="zh-CN"/>
              </w:rPr>
            </w:pPr>
            <w:r>
              <w:rPr>
                <w:rFonts w:eastAsia="SimSun" w:hint="eastAsia"/>
                <w:lang w:eastAsia="zh-CN"/>
              </w:rPr>
              <w:t>Agree with Apple</w:t>
            </w:r>
            <w:r>
              <w:rPr>
                <w:rFonts w:eastAsia="SimSun"/>
                <w:lang w:eastAsia="zh-CN"/>
              </w:rPr>
              <w:t>’</w:t>
            </w:r>
            <w:r>
              <w:rPr>
                <w:rFonts w:eastAsia="SimSun" w:hint="eastAsia"/>
                <w:lang w:eastAsia="zh-CN"/>
              </w:rPr>
              <w:t>s comment, the current procedure only show how the Remote UE connection setup, but miss the part that intermediate Relay UE connection setup procedure</w:t>
            </w:r>
            <w:r w:rsidRPr="00B94D95">
              <w:rPr>
                <w:rFonts w:eastAsia="SimSun" w:hint="eastAsia"/>
                <w:highlight w:val="yellow"/>
                <w:lang w:eastAsia="zh-CN"/>
              </w:rPr>
              <w:t>. The whole procedure could be complex because each intermediate relay UE connection establishment should be after the successful parent relay UE connection establishment.</w:t>
            </w:r>
            <w:r>
              <w:rPr>
                <w:rFonts w:eastAsia="SimSun" w:hint="eastAsia"/>
                <w:lang w:eastAsia="zh-CN"/>
              </w:rPr>
              <w:t xml:space="preserve"> If we want to capture something, it </w:t>
            </w:r>
            <w:r>
              <w:rPr>
                <w:rFonts w:eastAsia="SimSun"/>
                <w:lang w:eastAsia="zh-CN"/>
              </w:rPr>
              <w:t>should</w:t>
            </w:r>
            <w:r>
              <w:rPr>
                <w:rFonts w:eastAsia="SimSun" w:hint="eastAsia"/>
                <w:lang w:eastAsia="zh-CN"/>
              </w:rPr>
              <w:t xml:space="preserve"> be clarified.</w:t>
            </w:r>
          </w:p>
          <w:p w14:paraId="793BD74B" w14:textId="55DBC252" w:rsidR="005F56B6" w:rsidRDefault="005F56B6" w:rsidP="001B7F19">
            <w:pPr>
              <w:rPr>
                <w:rFonts w:eastAsia="SimSun"/>
                <w:lang w:eastAsia="zh-CN"/>
              </w:rPr>
            </w:pPr>
            <w:ins w:id="150" w:author="InterDigital (Martino Freda)" w:date="2024-10-24T13:35:00Z">
              <w:r>
                <w:rPr>
                  <w:rFonts w:eastAsia="SimSun"/>
                  <w:lang w:eastAsia="zh-CN"/>
                </w:rPr>
                <w:t>[Rapp: Agree to capture a sentence or note to indicate this].</w:t>
              </w:r>
            </w:ins>
          </w:p>
        </w:tc>
      </w:tr>
      <w:tr w:rsidR="00341975" w14:paraId="54E0B378" w14:textId="77777777" w:rsidTr="00FB6CCE">
        <w:tc>
          <w:tcPr>
            <w:tcW w:w="1345" w:type="dxa"/>
          </w:tcPr>
          <w:p w14:paraId="39749284" w14:textId="181A7061" w:rsidR="00341975" w:rsidRDefault="00341975" w:rsidP="001B7F19">
            <w:pPr>
              <w:rPr>
                <w:rFonts w:eastAsia="SimSun"/>
                <w:lang w:val="en-US" w:eastAsia="zh-CN"/>
              </w:rPr>
            </w:pPr>
            <w:r>
              <w:rPr>
                <w:rFonts w:eastAsia="SimSun"/>
                <w:lang w:val="en-US" w:eastAsia="zh-CN"/>
              </w:rPr>
              <w:t>InterDigital</w:t>
            </w:r>
          </w:p>
        </w:tc>
        <w:tc>
          <w:tcPr>
            <w:tcW w:w="1080" w:type="dxa"/>
          </w:tcPr>
          <w:p w14:paraId="4825B48F" w14:textId="14C2A1BB" w:rsidR="00341975" w:rsidRDefault="00341975" w:rsidP="001B7F19">
            <w:pPr>
              <w:rPr>
                <w:rFonts w:eastAsia="SimSun"/>
                <w:lang w:val="en-US" w:eastAsia="zh-CN"/>
              </w:rPr>
            </w:pPr>
            <w:r>
              <w:rPr>
                <w:rFonts w:eastAsia="SimSun"/>
                <w:lang w:val="en-US" w:eastAsia="zh-CN"/>
              </w:rPr>
              <w:t>Yes</w:t>
            </w:r>
          </w:p>
        </w:tc>
        <w:tc>
          <w:tcPr>
            <w:tcW w:w="7206" w:type="dxa"/>
          </w:tcPr>
          <w:p w14:paraId="698CAD49" w14:textId="77777777" w:rsidR="00341975" w:rsidRDefault="00341975" w:rsidP="001B7F19">
            <w:pPr>
              <w:rPr>
                <w:rFonts w:eastAsia="SimSun"/>
                <w:lang w:eastAsia="zh-CN"/>
              </w:rPr>
            </w:pPr>
          </w:p>
        </w:tc>
      </w:tr>
    </w:tbl>
    <w:p w14:paraId="50048829" w14:textId="77777777" w:rsidR="00622C11" w:rsidRDefault="008971F6">
      <w:pPr>
        <w:rPr>
          <w:ins w:id="151" w:author="InterDigital (Martino Freda)" w:date="2024-10-24T14:06:00Z"/>
          <w:rFonts w:eastAsia="SimSun"/>
          <w:lang w:val="en-US" w:eastAsia="zh-CN"/>
        </w:rPr>
      </w:pPr>
      <w:r>
        <w:rPr>
          <w:rFonts w:eastAsia="SimSun"/>
          <w:lang w:val="en-US" w:eastAsia="zh-CN"/>
        </w:rPr>
        <w:t xml:space="preserve"> </w:t>
      </w:r>
    </w:p>
    <w:p w14:paraId="6811273F" w14:textId="07DCE8D4" w:rsidR="00877411" w:rsidRDefault="00877411">
      <w:pPr>
        <w:rPr>
          <w:ins w:id="152" w:author="InterDigital (Martino Freda)" w:date="2024-10-24T14:07:00Z"/>
          <w:rFonts w:eastAsia="DengXian"/>
          <w:lang w:eastAsia="zh-CN"/>
        </w:rPr>
      </w:pPr>
      <w:ins w:id="153" w:author="InterDigital (Martino Freda)" w:date="2024-10-24T14:06:00Z">
        <w:r>
          <w:rPr>
            <w:rFonts w:eastAsia="DengXian"/>
            <w:lang w:eastAsia="zh-CN"/>
          </w:rPr>
          <w:t xml:space="preserve">Conclusion: </w:t>
        </w:r>
        <w:r w:rsidR="00781565">
          <w:rPr>
            <w:rFonts w:eastAsia="DengXian"/>
            <w:lang w:eastAsia="zh-CN"/>
          </w:rPr>
          <w:t>Most companies think that the above procedure can be used as the basis for the stage 2 of approach 1 and the following updates are made by the rapporteur</w:t>
        </w:r>
      </w:ins>
      <w:ins w:id="154" w:author="InterDigital (Martino Freda)" w:date="2024-10-24T14:07:00Z">
        <w:r w:rsidR="00781565">
          <w:rPr>
            <w:rFonts w:eastAsia="DengXian"/>
            <w:lang w:eastAsia="zh-CN"/>
          </w:rPr>
          <w:t xml:space="preserve"> in the text description</w:t>
        </w:r>
      </w:ins>
      <w:ins w:id="155" w:author="InterDigital (Martino Freda)" w:date="2024-10-24T14:06:00Z">
        <w:r w:rsidR="00781565">
          <w:rPr>
            <w:rFonts w:eastAsia="DengXian"/>
            <w:lang w:eastAsia="zh-CN"/>
          </w:rPr>
          <w:t xml:space="preserve"> (in track changes</w:t>
        </w:r>
      </w:ins>
      <w:ins w:id="156" w:author="InterDigital (Martino Freda)" w:date="2024-10-24T14:07:00Z">
        <w:r w:rsidR="00781565">
          <w:rPr>
            <w:rFonts w:eastAsia="DengXian"/>
            <w:lang w:eastAsia="zh-CN"/>
          </w:rPr>
          <w:t>):</w:t>
        </w:r>
      </w:ins>
    </w:p>
    <w:p w14:paraId="796BF03D" w14:textId="3BE8073F" w:rsidR="00781565" w:rsidRDefault="00781565">
      <w:pPr>
        <w:rPr>
          <w:rFonts w:eastAsia="DengXian"/>
          <w:lang w:eastAsia="zh-CN"/>
        </w:rPr>
      </w:pPr>
      <w:r>
        <w:rPr>
          <w:rFonts w:eastAsia="DengXian"/>
          <w:lang w:eastAsia="zh-CN"/>
        </w:rPr>
        <w:t>- Remove “Uu” from the relaying SRB0 RLC channel for all relays except the last relay</w:t>
      </w:r>
    </w:p>
    <w:p w14:paraId="5F26C424" w14:textId="1E15301E" w:rsidR="00781565" w:rsidRDefault="00781565">
      <w:pPr>
        <w:rPr>
          <w:rFonts w:eastAsia="DengXian"/>
          <w:lang w:eastAsia="zh-CN"/>
        </w:rPr>
      </w:pPr>
      <w:r>
        <w:rPr>
          <w:rFonts w:eastAsia="DengXian"/>
          <w:lang w:eastAsia="zh-CN"/>
        </w:rPr>
        <w:t>- Add FFS about whether SRB1 can be configured during the connection establishment of each relay in step 2.</w:t>
      </w:r>
    </w:p>
    <w:p w14:paraId="5F793228" w14:textId="3D088E88" w:rsidR="00781565" w:rsidRDefault="00781565">
      <w:pPr>
        <w:rPr>
          <w:rFonts w:eastAsia="DengXian"/>
          <w:lang w:eastAsia="zh-CN"/>
        </w:rPr>
      </w:pPr>
      <w:r>
        <w:rPr>
          <w:rFonts w:eastAsia="DengXian"/>
          <w:lang w:eastAsia="zh-CN"/>
        </w:rPr>
        <w:t>- Add a clarification that a given relay UE, if it needs to enter RRC_CONNECTED, cannot do so until the parent relay enters RRC_CONNECTED</w:t>
      </w:r>
    </w:p>
    <w:p w14:paraId="6B709CBA" w14:textId="1B6CBE30" w:rsidR="00781565" w:rsidRDefault="00781565">
      <w:pPr>
        <w:rPr>
          <w:rFonts w:eastAsia="DengXian"/>
          <w:lang w:eastAsia="zh-CN"/>
        </w:rPr>
      </w:pPr>
      <w:r>
        <w:rPr>
          <w:rFonts w:eastAsia="DengXian"/>
          <w:lang w:eastAsia="zh-CN"/>
        </w:rPr>
        <w:t>- Add an FFS on whether to support PC5 connection establishment between some of the UEs after transmission by the remote UE of the first Uu RRC message</w:t>
      </w:r>
    </w:p>
    <w:p w14:paraId="414C4FDD" w14:textId="0FCF4E41" w:rsidR="00781565" w:rsidRDefault="00781565">
      <w:pPr>
        <w:rPr>
          <w:rFonts w:eastAsia="DengXian"/>
          <w:lang w:eastAsia="zh-CN"/>
        </w:rPr>
      </w:pPr>
      <w:r>
        <w:rPr>
          <w:rFonts w:eastAsia="DengXian"/>
          <w:lang w:eastAsia="zh-CN"/>
        </w:rPr>
        <w:t>- Add an FFS on whether the last relay UE can send SUI message on behalf of all other relay UEs.</w:t>
      </w:r>
    </w:p>
    <w:p w14:paraId="1326DFB3" w14:textId="0EFC6D5A" w:rsidR="009A08EB" w:rsidRDefault="009A08EB">
      <w:pPr>
        <w:pStyle w:val="Proposal-HW"/>
        <w:ind w:left="1268" w:hanging="1268"/>
        <w:rPr>
          <w:ins w:id="157" w:author="InterDigital (Martino Freda)" w:date="2024-10-24T14:21:00Z"/>
          <w:rFonts w:eastAsia="DengXian"/>
        </w:rPr>
        <w:pPrChange w:id="158" w:author="InterDigital (Martino Freda)" w:date="2024-10-24T14:22:00Z">
          <w:pPr/>
        </w:pPrChange>
      </w:pPr>
      <w:ins w:id="159" w:author="InterDigital (Martino Freda)" w:date="2024-10-24T14:21:00Z">
        <w:r>
          <w:rPr>
            <w:rFonts w:eastAsia="DengXian"/>
          </w:rPr>
          <w:t xml:space="preserve">Proposal </w:t>
        </w:r>
      </w:ins>
      <w:ins w:id="160" w:author="InterDigital (Martino Freda)" w:date="2024-10-24T16:38:00Z">
        <w:r w:rsidR="00CD0B87">
          <w:rPr>
            <w:rFonts w:eastAsia="DengXian"/>
          </w:rPr>
          <w:t>2</w:t>
        </w:r>
      </w:ins>
      <w:ins w:id="161" w:author="InterDigital (Martino Freda)" w:date="2024-10-24T14:21:00Z">
        <w:r>
          <w:rPr>
            <w:rFonts w:eastAsia="DengXian"/>
          </w:rPr>
          <w:t xml:space="preserve"> </w:t>
        </w:r>
      </w:ins>
      <w:ins w:id="162" w:author="InterDigital (Martino Freda)" w:date="2024-10-24T14:22:00Z">
        <w:r>
          <w:rPr>
            <w:rFonts w:eastAsia="DengXian"/>
          </w:rPr>
          <w:t>–</w:t>
        </w:r>
      </w:ins>
      <w:ins w:id="163" w:author="InterDigital (Martino Freda)" w:date="2024-10-24T14:21:00Z">
        <w:r>
          <w:rPr>
            <w:rFonts w:eastAsia="DengXian"/>
          </w:rPr>
          <w:t xml:space="preserve"> </w:t>
        </w:r>
      </w:ins>
      <w:ins w:id="164" w:author="InterDigital (Martino Freda)" w:date="2024-10-24T14:22:00Z">
        <w:r>
          <w:rPr>
            <w:rFonts w:eastAsia="DengXian"/>
          </w:rPr>
          <w:t>The figure and description above serve</w:t>
        </w:r>
      </w:ins>
      <w:ins w:id="165" w:author="InterDigital (Martino Freda)" w:date="2024-10-24T14:23:00Z">
        <w:r w:rsidR="00E153BE">
          <w:rPr>
            <w:rFonts w:eastAsia="DengXian"/>
          </w:rPr>
          <w:t>s</w:t>
        </w:r>
      </w:ins>
      <w:ins w:id="166" w:author="InterDigital (Martino Freda)" w:date="2024-10-24T14:22:00Z">
        <w:r>
          <w:rPr>
            <w:rFonts w:eastAsia="DengXian"/>
          </w:rPr>
          <w:t xml:space="preserve"> as a baseline connection establishment procedure for multi-hop U2N Relays if Approach 1 (all relay UEs </w:t>
        </w:r>
      </w:ins>
      <w:ins w:id="167" w:author="InterDigital (Martino Freda)" w:date="2024-10-24T14:23:00Z">
        <w:r>
          <w:rPr>
            <w:rFonts w:eastAsia="DengXian"/>
          </w:rPr>
          <w:t>must be in RRC_CONNECTED</w:t>
        </w:r>
      </w:ins>
      <w:ins w:id="168" w:author="InterDigital (Martino Freda)" w:date="2024-10-24T14:36:00Z">
        <w:r w:rsidR="001D2F8B">
          <w:rPr>
            <w:rFonts w:eastAsia="DengXian"/>
          </w:rPr>
          <w:t xml:space="preserve"> when the remote UE is in RRC_CONNECTED</w:t>
        </w:r>
      </w:ins>
      <w:ins w:id="169" w:author="InterDigital (Martino Freda)" w:date="2024-10-24T14:23:00Z">
        <w:r>
          <w:rPr>
            <w:rFonts w:eastAsia="DengXian"/>
          </w:rPr>
          <w:t>) is adopted.</w:t>
        </w:r>
      </w:ins>
    </w:p>
    <w:p w14:paraId="15B20035" w14:textId="77777777" w:rsidR="009A08EB" w:rsidRDefault="009A08EB">
      <w:pPr>
        <w:rPr>
          <w:rFonts w:eastAsia="DengXian"/>
          <w:lang w:eastAsia="zh-CN"/>
        </w:rPr>
      </w:pPr>
    </w:p>
    <w:p w14:paraId="58E874AB" w14:textId="77777777" w:rsidR="00622C11" w:rsidRDefault="008971F6">
      <w:pPr>
        <w:rPr>
          <w:rFonts w:eastAsia="SimSun"/>
          <w:u w:val="single"/>
          <w:lang w:val="en-US" w:eastAsia="zh-CN"/>
        </w:rPr>
      </w:pPr>
      <w:r>
        <w:rPr>
          <w:rFonts w:eastAsia="SimSun"/>
          <w:u w:val="single"/>
          <w:lang w:eastAsia="zh-CN"/>
        </w:rPr>
        <w:t>2.1.2 Approach 2</w:t>
      </w:r>
    </w:p>
    <w:p w14:paraId="68D0B3E9" w14:textId="77777777" w:rsidR="00622C11" w:rsidRDefault="008971F6">
      <w:pPr>
        <w:rPr>
          <w:rFonts w:eastAsia="SimSun"/>
          <w:lang w:eastAsia="zh-CN"/>
        </w:rPr>
      </w:pPr>
      <w:r>
        <w:rPr>
          <w:rFonts w:eastAsia="SimSun"/>
          <w:lang w:eastAsia="zh-CN"/>
        </w:rPr>
        <w:t>Using connection establishment procedure for single-hop relays as a baseline, the figure below illustrates rapporteur’s assumptions of the establishment procedure for multiple-hop relays in approach 2.</w:t>
      </w:r>
    </w:p>
    <w:p w14:paraId="2992F226" w14:textId="77777777" w:rsidR="00622C11" w:rsidRDefault="00A0141B">
      <w:pPr>
        <w:rPr>
          <w:rFonts w:eastAsia="SimSun"/>
          <w:lang w:val="en-US" w:eastAsia="zh-CN"/>
        </w:rPr>
      </w:pPr>
      <w:r>
        <w:rPr>
          <w:noProof/>
        </w:rPr>
        <w:object w:dxaOrig="9636" w:dyaOrig="5604" w14:anchorId="3BEBDF30">
          <v:shape id="_x0000_i1029" type="#_x0000_t75" alt="" style="width:481.25pt;height:280.4pt;mso-width-percent:0;mso-height-percent:0;mso-width-percent:0;mso-height-percent:0" o:ole="">
            <v:imagedata r:id="rId12" o:title=""/>
          </v:shape>
          <o:OLEObject Type="Embed" ProgID="Visio.Drawing.15" ShapeID="_x0000_i1029" DrawAspect="Content" ObjectID="_1791981371" r:id="rId13"/>
        </w:object>
      </w:r>
    </w:p>
    <w:p w14:paraId="78D12731" w14:textId="77777777" w:rsidR="00622C11" w:rsidRDefault="008971F6">
      <w:pPr>
        <w:pStyle w:val="ListParagraph"/>
        <w:numPr>
          <w:ilvl w:val="0"/>
          <w:numId w:val="13"/>
        </w:numPr>
        <w:ind w:firstLineChars="0"/>
        <w:rPr>
          <w:rFonts w:eastAsia="SimSun"/>
          <w:lang w:eastAsia="zh-CN"/>
        </w:rPr>
      </w:pPr>
      <w:r>
        <w:rPr>
          <w:rFonts w:eastAsia="SimSun"/>
          <w:lang w:eastAsia="zh-CN"/>
        </w:rPr>
        <w:t>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sidelink PC5 unicast link establishment procedure.</w:t>
      </w:r>
    </w:p>
    <w:p w14:paraId="0AD98987" w14:textId="68072F2D" w:rsidR="00622C11" w:rsidRDefault="008971F6">
      <w:pPr>
        <w:pStyle w:val="B1"/>
        <w:numPr>
          <w:ilvl w:val="0"/>
          <w:numId w:val="13"/>
        </w:numPr>
        <w:ind w:firstLine="0"/>
        <w:jc w:val="both"/>
      </w:pPr>
      <w:r>
        <w:rPr>
          <w:rFonts w:eastAsia="SimSun"/>
        </w:rPr>
        <w:t xml:space="preserve">The </w:t>
      </w:r>
      <w:r>
        <w:t xml:space="preserve">L2 </w:t>
      </w:r>
      <w:r>
        <w:rPr>
          <w:rFonts w:eastAsia="SimSun"/>
        </w:rPr>
        <w:t xml:space="preserve">U2N Remote UE sends the first RRC message (i.e., </w:t>
      </w:r>
      <w:r>
        <w:rPr>
          <w:rFonts w:eastAsia="SimSun"/>
          <w:i/>
          <w:iCs/>
        </w:rPr>
        <w:t>RRCSetupRequest</w:t>
      </w:r>
      <w:r>
        <w:rPr>
          <w:rFonts w:eastAsia="SimSun"/>
        </w:rPr>
        <w:t>) for its connection establishment with gNB via the First Relay UE, using a specified PC5</w:t>
      </w:r>
      <w:r>
        <w:t xml:space="preserve"> Relay</w:t>
      </w:r>
      <w:r>
        <w:rPr>
          <w:rFonts w:eastAsia="SimSun"/>
        </w:rPr>
        <w:t xml:space="preserve"> RLC channel configuration.  If the First Relay UE is in RRC_CONNECTED, it sends the </w:t>
      </w:r>
      <w:r>
        <w:rPr>
          <w:rFonts w:eastAsia="SimSun"/>
          <w:i/>
          <w:iCs/>
        </w:rPr>
        <w:t>SidelinkUEInformationNR</w:t>
      </w:r>
      <w:r>
        <w:rPr>
          <w:rFonts w:eastAsia="SimSun"/>
        </w:rPr>
        <w:t xml:space="preserve"> message to request for the dedicated configurations required to support the multi-hop relay operation for the U2N Remote UE. Otherwise, it obtains the configuration from SIB or preconfiguration</w:t>
      </w:r>
      <w:ins w:id="170" w:author="InterDigital (Martino Freda)" w:date="2024-10-24T15:37:00Z">
        <w:r w:rsidR="00C33093">
          <w:rPr>
            <w:rFonts w:eastAsia="SimSun"/>
          </w:rPr>
          <w:t xml:space="preserve">, or </w:t>
        </w:r>
      </w:ins>
      <w:ins w:id="171" w:author="InterDigital (Martino Freda)" w:date="2024-10-24T15:38:00Z">
        <w:r w:rsidR="00C33093">
          <w:rPr>
            <w:rFonts w:eastAsia="SimSun"/>
          </w:rPr>
          <w:t>from the remote UE’s serving gNB</w:t>
        </w:r>
      </w:ins>
      <w:r>
        <w:rPr>
          <w:rFonts w:eastAsia="SimSun"/>
        </w:rPr>
        <w:t xml:space="preserve">.  If the </w:t>
      </w:r>
      <w:r>
        <w:t xml:space="preserve">Intermediate Relay UE is in RRC_CONNECTED, it </w:t>
      </w:r>
      <w:r>
        <w:rPr>
          <w:rFonts w:eastAsia="SimSun"/>
        </w:rPr>
        <w:t xml:space="preserve">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  </w:t>
      </w:r>
      <w:r>
        <w:rPr>
          <w:rFonts w:eastAsia="SimSun"/>
        </w:rPr>
        <w:t xml:space="preserve">Otherwise, it obtains the configuration from SIB or preconfiguration. The Last Relay UE sends the </w:t>
      </w:r>
      <w:r>
        <w:rPr>
          <w:rFonts w:eastAsia="SimSun"/>
          <w:i/>
          <w:iCs/>
        </w:rPr>
        <w:t>SidelinkUEInformationNR</w:t>
      </w:r>
      <w:r>
        <w:rPr>
          <w:rFonts w:eastAsia="SimSun"/>
        </w:rPr>
        <w:t xml:space="preserve"> message to request for the dedicated configurations required to support the relay operation for the U2N Remote UE. If the </w:t>
      </w:r>
      <w:r>
        <w:t xml:space="preserve">Last </w:t>
      </w:r>
      <w:r>
        <w:rPr>
          <w:rFonts w:eastAsia="SimSun"/>
        </w:rPr>
        <w:t xml:space="preserve">Relay UE is not in RRC_CONNECTED, it needs to do its own Uu RRC connection establishment upon reception of a message on the specified PC5 </w:t>
      </w:r>
      <w:r>
        <w:t>Relay</w:t>
      </w:r>
      <w:r>
        <w:rPr>
          <w:rFonts w:eastAsia="SimSun"/>
        </w:rPr>
        <w:t xml:space="preserve"> RLC channel. After </w:t>
      </w:r>
      <w:r>
        <w:t xml:space="preserve">the Last </w:t>
      </w:r>
      <w:r>
        <w:rPr>
          <w:rFonts w:eastAsia="SimSun"/>
        </w:rPr>
        <w:t xml:space="preserve">Relay UE's RRC connection establishment procedure and sending the </w:t>
      </w:r>
      <w:r>
        <w:rPr>
          <w:rFonts w:eastAsia="SimSun"/>
          <w:i/>
          <w:iCs/>
        </w:rPr>
        <w:t>SidelinkUEInformationNR</w:t>
      </w:r>
      <w:r>
        <w:rPr>
          <w:rFonts w:eastAsia="SimSun"/>
        </w:rPr>
        <w:t xml:space="preserve"> message, gNB configures SRB0 relaying Uu Relay RLC channel to the Last Relay UE.</w:t>
      </w:r>
      <w:r>
        <w:t xml:space="preserve"> The gNB responds with an </w:t>
      </w:r>
      <w:r>
        <w:rPr>
          <w:i/>
          <w:iCs/>
        </w:rPr>
        <w:t>RRCSetup</w:t>
      </w:r>
      <w:r>
        <w:t xml:space="preserve"> message to U2N Remote UE. The </w:t>
      </w:r>
      <w:r>
        <w:rPr>
          <w:i/>
          <w:iCs/>
        </w:rPr>
        <w:t>RRCSetup</w:t>
      </w:r>
      <w:r>
        <w:t xml:space="preserve"> message is sent to the U2N Remote UE using SRB0 relaying Last Relay RLC channel over Uu and the specified/preconfigured PC5 Relay RLC channels over each of the PC5 links</w:t>
      </w:r>
      <w:r>
        <w:rPr>
          <w:rFonts w:eastAsia="SimSun"/>
        </w:rPr>
        <w:t xml:space="preserve">. </w:t>
      </w:r>
      <w:r>
        <w:t xml:space="preserve"> </w:t>
      </w:r>
      <w:ins w:id="172" w:author="InterDigital (Martino Freda)" w:date="2024-10-24T15:39:00Z">
        <w:r w:rsidR="00C33093">
          <w:t>FFS which option</w:t>
        </w:r>
      </w:ins>
      <w:ins w:id="173" w:author="InterDigital (Martino Freda)" w:date="2024-10-24T15:40:00Z">
        <w:r w:rsidR="00C33093">
          <w:t xml:space="preserve"> to obtain the relaying configuration</w:t>
        </w:r>
      </w:ins>
      <w:ins w:id="174" w:author="InterDigital (Martino Freda)" w:date="2024-10-24T15:39:00Z">
        <w:r w:rsidR="00C33093">
          <w:t xml:space="preserve"> (SIB/preconfiguration or the remote UE’s serving gNB) is used by relay UEs which remain in IDLE/INACTIVE while</w:t>
        </w:r>
      </w:ins>
      <w:ins w:id="175" w:author="InterDigital (Martino Freda)" w:date="2024-10-24T15:40:00Z">
        <w:r w:rsidR="00C33093">
          <w:t xml:space="preserve"> the remote UE is in RRC_CONNECTED.</w:t>
        </w:r>
      </w:ins>
      <w:ins w:id="176" w:author="InterDigital (Martino Freda)" w:date="2024-10-24T15:39:00Z">
        <w:r w:rsidR="00C33093">
          <w:t xml:space="preserve"> </w:t>
        </w:r>
      </w:ins>
    </w:p>
    <w:p w14:paraId="567DA3EF" w14:textId="77777777" w:rsidR="00622C11" w:rsidRDefault="008971F6">
      <w:pPr>
        <w:pStyle w:val="ListParagraph"/>
        <w:numPr>
          <w:ilvl w:val="0"/>
          <w:numId w:val="13"/>
        </w:numPr>
        <w:ind w:firstLineChars="0"/>
        <w:rPr>
          <w:rFonts w:eastAsia="SimSun"/>
          <w:lang w:eastAsia="zh-CN"/>
        </w:rPr>
      </w:pPr>
      <w:r>
        <w:t>According to (pre)configuration,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w:t>
      </w:r>
    </w:p>
    <w:p w14:paraId="2D06E1E4" w14:textId="77777777" w:rsidR="00622C11" w:rsidRDefault="008971F6">
      <w:pPr>
        <w:pStyle w:val="ListParagraph"/>
        <w:numPr>
          <w:ilvl w:val="0"/>
          <w:numId w:val="13"/>
        </w:numPr>
        <w:ind w:firstLineChars="0"/>
        <w:rPr>
          <w:rFonts w:eastAsia="SimSun"/>
          <w:lang w:eastAsia="zh-CN"/>
        </w:rPr>
      </w:pPr>
      <w:r>
        <w:t xml:space="preserve">The </w:t>
      </w:r>
      <w:r>
        <w:rPr>
          <w:i/>
        </w:rPr>
        <w:t>RRCSetupComplete</w:t>
      </w:r>
      <w:r>
        <w:t xml:space="preserve"> message is sent by the U2N Remote UE to the gNB via the First Relay UE, Intermediate Relay UE and the Last Relay UE using SRB1 relaying channels over PC5 and SRB1 relaying channel configured to the Last Relay UE over Uu. Then the U2N Remote UE is RRC_CONNECTED with the gNB.</w:t>
      </w:r>
    </w:p>
    <w:p w14:paraId="7C14A80A" w14:textId="77777777" w:rsidR="00622C11" w:rsidRDefault="008971F6">
      <w:pPr>
        <w:pStyle w:val="ListParagraph"/>
        <w:numPr>
          <w:ilvl w:val="0"/>
          <w:numId w:val="13"/>
        </w:numPr>
        <w:ind w:firstLineChars="0"/>
        <w:rPr>
          <w:rFonts w:eastAsia="SimSun"/>
          <w:lang w:eastAsia="zh-CN"/>
        </w:rPr>
      </w:pPr>
      <w:r>
        <w:rPr>
          <w:rFonts w:eastAsia="SimSun"/>
        </w:rPr>
        <w:t xml:space="preserve">The </w:t>
      </w:r>
      <w:r>
        <w:t xml:space="preserve">L2 </w:t>
      </w:r>
      <w:r>
        <w:rPr>
          <w:rFonts w:eastAsia="SimSun"/>
        </w:rPr>
        <w:t>U2N Remote UE and gNB establish security following the Uu security mode procedure and the security messages are forwarded through the First Relay UE, Intermediate Relay UE, and Last Relay UE.</w:t>
      </w:r>
    </w:p>
    <w:p w14:paraId="3F7F7B06" w14:textId="77777777" w:rsidR="00622C11" w:rsidRDefault="008971F6">
      <w:pPr>
        <w:pStyle w:val="ListParagraph"/>
        <w:numPr>
          <w:ilvl w:val="0"/>
          <w:numId w:val="13"/>
        </w:numPr>
        <w:ind w:firstLineChars="0"/>
        <w:rPr>
          <w:rFonts w:eastAsia="SimSun"/>
          <w:lang w:eastAsia="zh-CN"/>
        </w:rPr>
      </w:pPr>
      <w:r>
        <w:rPr>
          <w:rFonts w:eastAsia="SimSun"/>
        </w:rPr>
        <w:t xml:space="preserve">The gNB sends an </w:t>
      </w:r>
      <w:r>
        <w:rPr>
          <w:rFonts w:eastAsia="SimSun"/>
          <w:i/>
          <w:iCs/>
        </w:rPr>
        <w:t>RRCReconfiguration</w:t>
      </w:r>
      <w:r>
        <w:rPr>
          <w:rFonts w:eastAsia="SimSun"/>
        </w:rPr>
        <w:t xml:space="preserve"> message to the U2N Remote UE via the </w:t>
      </w:r>
      <w:r>
        <w:t xml:space="preserve">Last </w:t>
      </w:r>
      <w:r>
        <w:rPr>
          <w:rFonts w:eastAsia="SimSun"/>
        </w:rPr>
        <w:t xml:space="preserve">Relay UE, Intermediate Relay UE, and First Relay UE to setup the end-to-end SRB2/DRBs of the U2N Remote UE. The U2N Remote UE </w:t>
      </w:r>
      <w:r>
        <w:rPr>
          <w:rFonts w:eastAsia="SimSun"/>
        </w:rPr>
        <w:lastRenderedPageBreak/>
        <w:t xml:space="preserve">sends an </w:t>
      </w:r>
      <w:r>
        <w:rPr>
          <w:rFonts w:eastAsia="SimSun"/>
          <w:i/>
          <w:iCs/>
        </w:rPr>
        <w:t>RRCReconfigurationComplete</w:t>
      </w:r>
      <w:r>
        <w:rPr>
          <w:rFonts w:eastAsia="SimSun"/>
        </w:rPr>
        <w:t xml:space="preserve"> message to the gNB via the </w:t>
      </w:r>
      <w:r>
        <w:t xml:space="preserve">First </w:t>
      </w:r>
      <w:r>
        <w:rPr>
          <w:rFonts w:eastAsia="SimSun"/>
        </w:rPr>
        <w:t xml:space="preserve">Relay UE, Intermediate Relay UE, and Last Relay UE as a response. In addition, the gNB may configure additional Uu Relay RLC channels between the gNB and Last Relay UE, and PC5 </w:t>
      </w:r>
      <w:r>
        <w:t>Relay</w:t>
      </w:r>
      <w:r>
        <w:rPr>
          <w:rFonts w:eastAsia="SimSun"/>
        </w:rPr>
        <w:t xml:space="preserve"> RLC channels between each of the Intermediate Relay UE, First Relay UE, and U2N Remote UE for the relaying traffic.</w:t>
      </w:r>
    </w:p>
    <w:p w14:paraId="189F6488" w14:textId="77777777" w:rsidR="00622C11" w:rsidRDefault="008971F6">
      <w:pPr>
        <w:rPr>
          <w:rFonts w:eastAsia="SimSun"/>
          <w:lang w:val="en-US" w:eastAsia="zh-CN"/>
        </w:rPr>
      </w:pPr>
      <w:r>
        <w:rPr>
          <w:rFonts w:eastAsia="SimSun"/>
          <w:lang w:val="en-US" w:eastAsia="zh-CN"/>
        </w:rPr>
        <w:t xml:space="preserve">The main difference in the procedure with approach 1 is that a relay UE (other than the Last Relay) in RRC_IDLE/RRC_INACTIVE is not required to trigger an RRC connection as a result of the remote UE’s RRC connection.  Also, rapporteur has assumed (as was done for SL in Rel16, as well as for U2U relays in Rel18) that for a relay UE that is already in RRC_CONNECTED, the relay UE obtains its configuration using dedicated RRC signaling.  For the case of the relay UE in RRC_IDLE/RRC_INACTIVE, how the relay UE obtains its configuration is further discussed in section 2.2.  </w:t>
      </w:r>
    </w:p>
    <w:p w14:paraId="35E07698" w14:textId="77777777" w:rsidR="00622C11" w:rsidRDefault="008971F6">
      <w:pPr>
        <w:pStyle w:val="Proposal-HW"/>
        <w:ind w:left="1293" w:hanging="1293"/>
        <w:rPr>
          <w:rFonts w:eastAsia="SimSun"/>
          <w:lang w:val="en-US"/>
        </w:rPr>
      </w:pPr>
      <w:r>
        <w:rPr>
          <w:rFonts w:eastAsia="SimSun"/>
          <w:lang w:val="en-US"/>
        </w:rPr>
        <w:t>Question 3:</w:t>
      </w:r>
      <w:r>
        <w:rPr>
          <w:rFonts w:eastAsia="SimSun"/>
          <w:lang w:val="en-US"/>
        </w:rPr>
        <w:tab/>
        <w:t xml:space="preserve">Do you </w:t>
      </w:r>
      <w:r>
        <w:rPr>
          <w:rFonts w:eastAsia="SimSun" w:hint="eastAsia"/>
          <w:lang w:val="en-US" w:eastAsia="zh-CN"/>
        </w:rPr>
        <w:t>agree</w:t>
      </w:r>
      <w:r>
        <w:rPr>
          <w:rFonts w:eastAsia="SimSun"/>
          <w:lang w:val="en-US"/>
        </w:rPr>
        <w:t xml:space="preserve"> that for approach 2 </w:t>
      </w:r>
    </w:p>
    <w:p w14:paraId="7F32801A" w14:textId="77777777" w:rsidR="00622C11" w:rsidRDefault="008971F6">
      <w:pPr>
        <w:pStyle w:val="Proposal-HW"/>
        <w:numPr>
          <w:ilvl w:val="1"/>
          <w:numId w:val="11"/>
        </w:numPr>
        <w:ind w:firstLineChars="0"/>
        <w:rPr>
          <w:rFonts w:eastAsia="SimSun"/>
          <w:lang w:val="en-US"/>
        </w:rPr>
      </w:pPr>
      <w:r>
        <w:rPr>
          <w:rFonts w:eastAsia="SimSun"/>
          <w:lang w:val="en-US"/>
        </w:rPr>
        <w:t xml:space="preserve">a relay UE in RRC_IDLE/RRC_INACTIVE (other than the Last Relay UE) is not required to trigger its own RRC Connection upon RRC connection establishment of the U2N Remote UE.  </w:t>
      </w:r>
    </w:p>
    <w:p w14:paraId="4F69724F" w14:textId="77777777" w:rsidR="00622C11" w:rsidRDefault="008971F6">
      <w:pPr>
        <w:pStyle w:val="Proposal-HW"/>
        <w:numPr>
          <w:ilvl w:val="1"/>
          <w:numId w:val="11"/>
        </w:numPr>
        <w:ind w:firstLineChars="0"/>
        <w:rPr>
          <w:rFonts w:eastAsia="SimSun"/>
          <w:lang w:val="en-US"/>
        </w:rPr>
      </w:pPr>
      <w:r>
        <w:rPr>
          <w:rFonts w:eastAsia="SimSun"/>
          <w:lang w:val="en-US"/>
        </w:rPr>
        <w:t>similar to legacy (Rel16 SL, and Rel18 U2U), if a relay UE is in RRC_CONNECTED, it obtains its relaying RLC channel configuration in dedicated signaling.</w:t>
      </w:r>
    </w:p>
    <w:tbl>
      <w:tblPr>
        <w:tblStyle w:val="TableGrid"/>
        <w:tblW w:w="0" w:type="auto"/>
        <w:tblLook w:val="04A0" w:firstRow="1" w:lastRow="0" w:firstColumn="1" w:lastColumn="0" w:noHBand="0" w:noVBand="1"/>
      </w:tblPr>
      <w:tblGrid>
        <w:gridCol w:w="1413"/>
        <w:gridCol w:w="1134"/>
        <w:gridCol w:w="7084"/>
      </w:tblGrid>
      <w:tr w:rsidR="00622C11" w14:paraId="55344295" w14:textId="77777777">
        <w:tc>
          <w:tcPr>
            <w:tcW w:w="1413" w:type="dxa"/>
          </w:tcPr>
          <w:p w14:paraId="1B532D1F"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60F6D1BB" w14:textId="77777777" w:rsidR="00622C11" w:rsidRDefault="008971F6">
            <w:pPr>
              <w:rPr>
                <w:rFonts w:eastAsia="SimSun"/>
                <w:b/>
                <w:lang w:val="en-US" w:eastAsia="zh-CN"/>
              </w:rPr>
            </w:pPr>
            <w:r>
              <w:rPr>
                <w:rFonts w:eastAsia="SimSun" w:hint="eastAsia"/>
                <w:b/>
                <w:lang w:val="en-US" w:eastAsia="zh-CN"/>
              </w:rPr>
              <w:t>Y</w:t>
            </w:r>
            <w:r>
              <w:rPr>
                <w:rFonts w:eastAsia="SimSun"/>
                <w:b/>
                <w:lang w:val="en-US" w:eastAsia="zh-CN"/>
              </w:rPr>
              <w:t>es or No</w:t>
            </w:r>
          </w:p>
        </w:tc>
        <w:tc>
          <w:tcPr>
            <w:tcW w:w="7084" w:type="dxa"/>
          </w:tcPr>
          <w:p w14:paraId="77D8DA1B"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532175A8" w14:textId="77777777">
        <w:tc>
          <w:tcPr>
            <w:tcW w:w="1413" w:type="dxa"/>
          </w:tcPr>
          <w:p w14:paraId="50EB22DF" w14:textId="77777777" w:rsidR="00622C11" w:rsidRDefault="008971F6">
            <w:pPr>
              <w:rPr>
                <w:rFonts w:eastAsia="SimSun"/>
                <w:lang w:val="en-US" w:eastAsia="zh-CN"/>
              </w:rPr>
            </w:pPr>
            <w:r>
              <w:rPr>
                <w:rFonts w:eastAsia="SimSun" w:hint="eastAsia"/>
                <w:lang w:val="en-US" w:eastAsia="zh-CN"/>
              </w:rPr>
              <w:t>OPPO</w:t>
            </w:r>
          </w:p>
        </w:tc>
        <w:tc>
          <w:tcPr>
            <w:tcW w:w="1134" w:type="dxa"/>
          </w:tcPr>
          <w:p w14:paraId="67A5AF8F" w14:textId="77777777" w:rsidR="00622C11" w:rsidRDefault="008971F6">
            <w:pPr>
              <w:rPr>
                <w:rFonts w:eastAsia="SimSun"/>
                <w:lang w:val="en-US" w:eastAsia="zh-CN"/>
              </w:rPr>
            </w:pPr>
            <w:r>
              <w:rPr>
                <w:rFonts w:eastAsia="SimSun" w:hint="eastAsia"/>
                <w:lang w:val="en-US" w:eastAsia="zh-CN"/>
              </w:rPr>
              <w:t>Yes</w:t>
            </w:r>
          </w:p>
        </w:tc>
        <w:tc>
          <w:tcPr>
            <w:tcW w:w="7084" w:type="dxa"/>
          </w:tcPr>
          <w:p w14:paraId="5A4CE607" w14:textId="77777777" w:rsidR="00622C11" w:rsidRDefault="00622C11">
            <w:pPr>
              <w:rPr>
                <w:rFonts w:eastAsia="SimSun"/>
                <w:lang w:val="en-US" w:eastAsia="zh-CN"/>
              </w:rPr>
            </w:pPr>
          </w:p>
        </w:tc>
      </w:tr>
      <w:tr w:rsidR="00622C11" w14:paraId="33F1C871" w14:textId="77777777">
        <w:tc>
          <w:tcPr>
            <w:tcW w:w="1413" w:type="dxa"/>
          </w:tcPr>
          <w:p w14:paraId="45AB8313" w14:textId="77777777" w:rsidR="00622C11" w:rsidRDefault="008971F6">
            <w:pPr>
              <w:rPr>
                <w:rFonts w:eastAsia="Malgun Gothic"/>
                <w:lang w:val="en-US" w:eastAsia="ko-KR"/>
              </w:rPr>
            </w:pPr>
            <w:r>
              <w:rPr>
                <w:rFonts w:eastAsia="Malgun Gothic" w:hint="eastAsia"/>
                <w:lang w:val="en-US" w:eastAsia="ko-KR"/>
              </w:rPr>
              <w:t>LG</w:t>
            </w:r>
          </w:p>
        </w:tc>
        <w:tc>
          <w:tcPr>
            <w:tcW w:w="1134" w:type="dxa"/>
          </w:tcPr>
          <w:p w14:paraId="5FD04FF5" w14:textId="77777777" w:rsidR="00622C11" w:rsidRDefault="008971F6">
            <w:pPr>
              <w:rPr>
                <w:rFonts w:eastAsia="Malgun Gothic"/>
                <w:lang w:val="en-US" w:eastAsia="ko-KR"/>
              </w:rPr>
            </w:pPr>
            <w:r>
              <w:rPr>
                <w:rFonts w:eastAsia="Malgun Gothic" w:hint="eastAsia"/>
                <w:lang w:val="en-US" w:eastAsia="ko-KR"/>
              </w:rPr>
              <w:t>Yes</w:t>
            </w:r>
          </w:p>
        </w:tc>
        <w:tc>
          <w:tcPr>
            <w:tcW w:w="7084" w:type="dxa"/>
          </w:tcPr>
          <w:p w14:paraId="559864F6" w14:textId="77777777" w:rsidR="00622C11" w:rsidRDefault="008971F6">
            <w:pPr>
              <w:rPr>
                <w:rFonts w:eastAsia="Malgun Gothic"/>
                <w:lang w:eastAsia="ko-KR"/>
              </w:rPr>
            </w:pPr>
            <w:r w:rsidRPr="009C2F3B">
              <w:rPr>
                <w:rFonts w:eastAsia="Malgun Gothic"/>
                <w:lang w:eastAsia="ko-KR"/>
              </w:rPr>
              <w:t>Approach 2 introduces new concepts compared to the legacy Rel-17 U2N; however, the benefits are not understood when the intermediate Relay UE is in RRC_IDLE/INACTIVE. The intermediate Relay UE has to serve relay functionality while communication is ongoing between the remote UE and gNB regardless of its RRC state. We believe that management by the gNB can be performed efficiently when the intermediate Relay UE is in RRC_CONNECTED.</w:t>
            </w:r>
          </w:p>
          <w:p w14:paraId="52660DFA" w14:textId="77777777" w:rsidR="00622C11" w:rsidRDefault="008971F6">
            <w:pPr>
              <w:rPr>
                <w:rFonts w:eastAsia="Malgun Gothic"/>
                <w:lang w:val="en-US" w:eastAsia="ko-KR"/>
              </w:rPr>
            </w:pPr>
            <w:r w:rsidRPr="003B5D97">
              <w:rPr>
                <w:rFonts w:eastAsia="Malgun Gothic" w:hint="eastAsia"/>
                <w:highlight w:val="green"/>
                <w:lang w:val="en-US" w:eastAsia="ko-KR"/>
              </w:rPr>
              <w:t>In step 4, it</w:t>
            </w:r>
            <w:r w:rsidRPr="003B5D97">
              <w:rPr>
                <w:rFonts w:eastAsia="Malgun Gothic"/>
                <w:highlight w:val="green"/>
                <w:lang w:val="en-US" w:eastAsia="ko-KR"/>
              </w:rPr>
              <w:t>’</w:t>
            </w:r>
            <w:r w:rsidRPr="003B5D97">
              <w:rPr>
                <w:rFonts w:eastAsia="Malgun Gothic" w:hint="eastAsia"/>
                <w:highlight w:val="green"/>
                <w:lang w:val="en-US" w:eastAsia="ko-KR"/>
              </w:rPr>
              <w:t xml:space="preserve">s not clear how to deliver the </w:t>
            </w:r>
            <w:r w:rsidRPr="003B5D97">
              <w:rPr>
                <w:rFonts w:eastAsia="Malgun Gothic" w:hint="eastAsia"/>
                <w:i/>
                <w:iCs/>
                <w:highlight w:val="green"/>
                <w:lang w:val="en-US" w:eastAsia="ko-KR"/>
              </w:rPr>
              <w:t>RRCSetup</w:t>
            </w:r>
            <w:r w:rsidRPr="003B5D97">
              <w:rPr>
                <w:rFonts w:eastAsia="Malgun Gothic" w:hint="eastAsia"/>
                <w:highlight w:val="green"/>
                <w:lang w:val="en-US" w:eastAsia="ko-KR"/>
              </w:rPr>
              <w:t xml:space="preserve"> message to the remote UE without local ID assignment. </w:t>
            </w:r>
            <w:r w:rsidRPr="003B5D97">
              <w:rPr>
                <w:rFonts w:eastAsia="Malgun Gothic"/>
                <w:highlight w:val="green"/>
                <w:lang w:val="en-US" w:eastAsia="ko-KR"/>
              </w:rPr>
              <w:t>T</w:t>
            </w:r>
            <w:r w:rsidRPr="003B5D97">
              <w:rPr>
                <w:rFonts w:eastAsia="Malgun Gothic" w:hint="eastAsia"/>
                <w:highlight w:val="green"/>
                <w:lang w:val="en-US" w:eastAsia="ko-KR"/>
              </w:rPr>
              <w:t>he intermediate Relay UE which doesn</w:t>
            </w:r>
            <w:r w:rsidRPr="003B5D97">
              <w:rPr>
                <w:rFonts w:eastAsia="Malgun Gothic"/>
                <w:highlight w:val="green"/>
                <w:lang w:val="en-US" w:eastAsia="ko-KR"/>
              </w:rPr>
              <w:t>’</w:t>
            </w:r>
            <w:r w:rsidRPr="003B5D97">
              <w:rPr>
                <w:rFonts w:eastAsia="Malgun Gothic" w:hint="eastAsia"/>
                <w:highlight w:val="green"/>
                <w:lang w:val="en-US" w:eastAsia="ko-KR"/>
              </w:rPr>
              <w:t>t have the local ID of the Remote UE may not deliver the message to the correct Remote UE among multiple other Remote UEs.</w:t>
            </w:r>
          </w:p>
          <w:p w14:paraId="30331D24" w14:textId="77777777" w:rsidR="00622C11" w:rsidRDefault="008971F6">
            <w:pPr>
              <w:rPr>
                <w:rFonts w:eastAsia="Malgun Gothic"/>
                <w:lang w:val="en-US" w:eastAsia="ko-KR"/>
              </w:rPr>
            </w:pPr>
            <w:r w:rsidRPr="003B5D97">
              <w:rPr>
                <w:rFonts w:eastAsia="Malgun Gothic" w:hint="eastAsia"/>
                <w:highlight w:val="green"/>
                <w:lang w:val="en-US" w:eastAsia="ko-KR"/>
              </w:rPr>
              <w:t>The local ID assignment scheme may be different from the scheme used in the Rel-18 U2U.</w:t>
            </w:r>
            <w:r>
              <w:rPr>
                <w:rFonts w:eastAsia="Malgun Gothic" w:hint="eastAsia"/>
                <w:lang w:val="en-US" w:eastAsia="ko-KR"/>
              </w:rPr>
              <w:t xml:space="preserve"> In the case of Rel-18 U2U, the relay UE easily </w:t>
            </w:r>
            <w:r>
              <w:rPr>
                <w:rFonts w:eastAsia="Malgun Gothic"/>
                <w:lang w:val="en-US" w:eastAsia="ko-KR"/>
              </w:rPr>
              <w:t>assigns</w:t>
            </w:r>
            <w:r>
              <w:rPr>
                <w:rFonts w:eastAsia="Malgun Gothic" w:hint="eastAsia"/>
                <w:lang w:val="en-US" w:eastAsia="ko-KR"/>
              </w:rPr>
              <w:t xml:space="preserve"> the local ID to the source Remote UE and target Remote UE because there are only two hops. When discussing multi-hop extension in Rel-19, a new local ID assignment mechanism should be considered for when the intermediate Relay UE assigns the local ID of the Remote UE. </w:t>
            </w:r>
            <w:r>
              <w:rPr>
                <w:rFonts w:eastAsia="Malgun Gothic"/>
                <w:lang w:val="en-US" w:eastAsia="ko-KR"/>
              </w:rPr>
              <w:t xml:space="preserve">In </w:t>
            </w:r>
            <w:r>
              <w:rPr>
                <w:rFonts w:eastAsia="Malgun Gothic" w:hint="eastAsia"/>
                <w:lang w:val="en-US" w:eastAsia="ko-KR"/>
              </w:rPr>
              <w:t>terms of local ID assignment or QoS split, we may not be able to inherit the legacy Rel-18 U2U relay.</w:t>
            </w:r>
          </w:p>
        </w:tc>
      </w:tr>
      <w:tr w:rsidR="00622C11" w14:paraId="796DF622" w14:textId="77777777">
        <w:tc>
          <w:tcPr>
            <w:tcW w:w="1413" w:type="dxa"/>
          </w:tcPr>
          <w:p w14:paraId="5DA37323" w14:textId="77777777" w:rsidR="00622C11" w:rsidRDefault="008971F6">
            <w:pPr>
              <w:tabs>
                <w:tab w:val="left" w:pos="505"/>
              </w:tabs>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6284E89E" w14:textId="77777777" w:rsidR="00622C11" w:rsidRDefault="008971F6">
            <w:pPr>
              <w:rPr>
                <w:rFonts w:eastAsia="SimSun"/>
                <w:lang w:val="en-US" w:eastAsia="zh-CN"/>
              </w:rPr>
            </w:pPr>
            <w:r>
              <w:rPr>
                <w:rFonts w:eastAsiaTheme="minorEastAsia" w:hint="eastAsia"/>
                <w:lang w:val="en-US"/>
              </w:rPr>
              <w:t>Y</w:t>
            </w:r>
            <w:r>
              <w:rPr>
                <w:rFonts w:eastAsiaTheme="minorEastAsia"/>
                <w:lang w:val="en-US"/>
              </w:rPr>
              <w:t>es</w:t>
            </w:r>
          </w:p>
        </w:tc>
        <w:tc>
          <w:tcPr>
            <w:tcW w:w="7084" w:type="dxa"/>
          </w:tcPr>
          <w:p w14:paraId="1FDCEC9D" w14:textId="77777777" w:rsidR="00622C11" w:rsidRDefault="00622C11">
            <w:pPr>
              <w:rPr>
                <w:rFonts w:eastAsia="SimSun"/>
                <w:lang w:val="en-US" w:eastAsia="zh-CN"/>
              </w:rPr>
            </w:pPr>
          </w:p>
        </w:tc>
      </w:tr>
      <w:tr w:rsidR="00622C11" w14:paraId="284B79B2" w14:textId="77777777">
        <w:tc>
          <w:tcPr>
            <w:tcW w:w="1413" w:type="dxa"/>
          </w:tcPr>
          <w:p w14:paraId="0A8871E9" w14:textId="77777777" w:rsidR="00622C11" w:rsidRDefault="008971F6">
            <w:pPr>
              <w:rPr>
                <w:rFonts w:eastAsia="SimSun"/>
                <w:lang w:val="en-US" w:eastAsia="zh-CN"/>
              </w:rPr>
            </w:pPr>
            <w:r>
              <w:rPr>
                <w:rFonts w:eastAsia="SimSun"/>
                <w:lang w:val="en-US" w:eastAsia="zh-CN"/>
              </w:rPr>
              <w:t>Huawei, HiSilicon</w:t>
            </w:r>
          </w:p>
        </w:tc>
        <w:tc>
          <w:tcPr>
            <w:tcW w:w="1134" w:type="dxa"/>
          </w:tcPr>
          <w:p w14:paraId="2F86BF5A" w14:textId="77777777" w:rsidR="00622C11" w:rsidRDefault="008971F6">
            <w:pPr>
              <w:rPr>
                <w:rFonts w:eastAsia="SimSun"/>
                <w:lang w:val="en-US" w:eastAsia="zh-CN"/>
              </w:rPr>
            </w:pPr>
            <w:r>
              <w:rPr>
                <w:rFonts w:eastAsia="SimSun"/>
                <w:lang w:val="en-US" w:eastAsia="zh-CN"/>
              </w:rPr>
              <w:t>Yes</w:t>
            </w:r>
          </w:p>
        </w:tc>
        <w:tc>
          <w:tcPr>
            <w:tcW w:w="7084" w:type="dxa"/>
          </w:tcPr>
          <w:p w14:paraId="5F67B304" w14:textId="77777777" w:rsidR="00622C11" w:rsidRDefault="008971F6">
            <w:pPr>
              <w:rPr>
                <w:rFonts w:eastAsia="SimSun"/>
                <w:lang w:val="en-US" w:eastAsia="zh-CN"/>
              </w:rPr>
            </w:pPr>
            <w:r>
              <w:rPr>
                <w:rFonts w:eastAsia="SimSun"/>
                <w:lang w:val="en-US" w:eastAsia="zh-CN"/>
              </w:rPr>
              <w:t>Legacy U2U mechanisms can be reused. Bullet 1 and 2 seems to follow these principles</w:t>
            </w:r>
          </w:p>
        </w:tc>
      </w:tr>
      <w:tr w:rsidR="00622C11" w14:paraId="260377ED" w14:textId="77777777">
        <w:tc>
          <w:tcPr>
            <w:tcW w:w="1413" w:type="dxa"/>
          </w:tcPr>
          <w:p w14:paraId="728861F3" w14:textId="77777777" w:rsidR="00622C11" w:rsidRDefault="008971F6">
            <w:pPr>
              <w:rPr>
                <w:rFonts w:eastAsia="SimSun"/>
                <w:lang w:val="en-US" w:eastAsia="zh-CN"/>
              </w:rPr>
            </w:pPr>
            <w:r>
              <w:rPr>
                <w:rFonts w:eastAsia="SimSun"/>
                <w:lang w:val="en-US" w:eastAsia="zh-CN"/>
              </w:rPr>
              <w:t>Apple</w:t>
            </w:r>
          </w:p>
        </w:tc>
        <w:tc>
          <w:tcPr>
            <w:tcW w:w="1134" w:type="dxa"/>
          </w:tcPr>
          <w:p w14:paraId="7522A1A2" w14:textId="77777777" w:rsidR="00622C11" w:rsidRDefault="008971F6">
            <w:pPr>
              <w:rPr>
                <w:rFonts w:eastAsia="SimSun"/>
                <w:lang w:val="en-US" w:eastAsia="zh-CN"/>
              </w:rPr>
            </w:pPr>
            <w:r>
              <w:rPr>
                <w:rFonts w:eastAsia="SimSun"/>
                <w:lang w:val="en-US" w:eastAsia="zh-CN"/>
              </w:rPr>
              <w:t>Yes</w:t>
            </w:r>
          </w:p>
        </w:tc>
        <w:tc>
          <w:tcPr>
            <w:tcW w:w="7084" w:type="dxa"/>
          </w:tcPr>
          <w:p w14:paraId="4C9FB584" w14:textId="77777777" w:rsidR="00622C11" w:rsidRDefault="00622C11">
            <w:pPr>
              <w:rPr>
                <w:rFonts w:eastAsia="SimSun"/>
                <w:lang w:val="en-US" w:eastAsia="zh-CN"/>
              </w:rPr>
            </w:pPr>
          </w:p>
        </w:tc>
      </w:tr>
      <w:tr w:rsidR="00622C11" w14:paraId="6AF19C71" w14:textId="77777777">
        <w:tc>
          <w:tcPr>
            <w:tcW w:w="1413" w:type="dxa"/>
          </w:tcPr>
          <w:p w14:paraId="6E1C72F2" w14:textId="77777777" w:rsidR="00622C11" w:rsidRDefault="008971F6">
            <w:pPr>
              <w:rPr>
                <w:rFonts w:eastAsia="SimSun"/>
                <w:lang w:val="en-US" w:eastAsia="zh-CN"/>
              </w:rPr>
            </w:pPr>
            <w:r>
              <w:rPr>
                <w:rFonts w:eastAsia="SimSun" w:hint="eastAsia"/>
                <w:lang w:val="en-US" w:eastAsia="zh-CN"/>
              </w:rPr>
              <w:t>ZTE</w:t>
            </w:r>
          </w:p>
        </w:tc>
        <w:tc>
          <w:tcPr>
            <w:tcW w:w="1134" w:type="dxa"/>
          </w:tcPr>
          <w:p w14:paraId="5472A26D" w14:textId="77777777" w:rsidR="00622C11" w:rsidRDefault="008971F6">
            <w:pPr>
              <w:rPr>
                <w:rFonts w:eastAsia="SimSun"/>
                <w:lang w:val="en-US" w:eastAsia="zh-CN"/>
              </w:rPr>
            </w:pPr>
            <w:r>
              <w:rPr>
                <w:rFonts w:eastAsia="SimSun" w:hint="eastAsia"/>
                <w:lang w:val="en-US" w:eastAsia="zh-CN"/>
              </w:rPr>
              <w:t>See comments</w:t>
            </w:r>
          </w:p>
        </w:tc>
        <w:tc>
          <w:tcPr>
            <w:tcW w:w="7084" w:type="dxa"/>
          </w:tcPr>
          <w:p w14:paraId="4CCE1AD2" w14:textId="77777777" w:rsidR="00622C11" w:rsidRDefault="008971F6">
            <w:pPr>
              <w:rPr>
                <w:rFonts w:eastAsia="SimSun"/>
                <w:lang w:val="en-US" w:eastAsia="zh-CN"/>
              </w:rPr>
            </w:pPr>
            <w:r>
              <w:rPr>
                <w:rFonts w:eastAsia="SimSun" w:hint="eastAsia"/>
                <w:lang w:val="en-US" w:eastAsia="zh-CN"/>
              </w:rPr>
              <w:t>For the second bullet, if an intermediate relay is in RRC CONNECTED, it is not clear if the intermediate relay needs to connect to the same gNB as the Last relay UE or can be connected to a gNB different from the Last relay UE. For the latter case, we wonder the intention/benefits of the scenario, i.e. the intermediate relay has a direct Uu connection but act as a multi-hop intermediate relay.</w:t>
            </w:r>
          </w:p>
          <w:p w14:paraId="19E7C15C" w14:textId="77777777" w:rsidR="00622C11" w:rsidRDefault="008971F6">
            <w:pPr>
              <w:rPr>
                <w:rFonts w:eastAsia="SimSun"/>
                <w:lang w:val="en-US" w:eastAsia="zh-CN"/>
              </w:rPr>
            </w:pPr>
            <w:r>
              <w:rPr>
                <w:rFonts w:eastAsia="SimSun" w:hint="eastAsia"/>
                <w:lang w:val="en-US" w:eastAsia="zh-CN"/>
              </w:rPr>
              <w:t>In addition, we echo LG</w:t>
            </w:r>
            <w:r>
              <w:rPr>
                <w:rFonts w:eastAsia="SimSun"/>
                <w:lang w:val="en-US" w:eastAsia="zh-CN"/>
              </w:rPr>
              <w:t>’</w:t>
            </w:r>
            <w:r>
              <w:rPr>
                <w:rFonts w:eastAsia="SimSun" w:hint="eastAsia"/>
                <w:lang w:val="en-US" w:eastAsia="zh-CN"/>
              </w:rPr>
              <w:t>s comments about the concerns on approach 2.</w:t>
            </w:r>
          </w:p>
        </w:tc>
      </w:tr>
      <w:tr w:rsidR="00622C11" w14:paraId="459B1804" w14:textId="77777777">
        <w:tc>
          <w:tcPr>
            <w:tcW w:w="1413" w:type="dxa"/>
          </w:tcPr>
          <w:p w14:paraId="520B99D4" w14:textId="77777777" w:rsidR="00622C11" w:rsidRDefault="008971F6">
            <w:pPr>
              <w:rPr>
                <w:rFonts w:eastAsia="SimSun"/>
                <w:lang w:val="en-US" w:eastAsia="zh-CN"/>
              </w:rPr>
            </w:pPr>
            <w:r>
              <w:rPr>
                <w:rFonts w:eastAsia="SimSun" w:hint="eastAsia"/>
                <w:lang w:val="en-US" w:eastAsia="zh-CN"/>
              </w:rPr>
              <w:t>CATT</w:t>
            </w:r>
          </w:p>
        </w:tc>
        <w:tc>
          <w:tcPr>
            <w:tcW w:w="1134" w:type="dxa"/>
          </w:tcPr>
          <w:p w14:paraId="221940BF" w14:textId="77777777" w:rsidR="00622C11" w:rsidRDefault="008971F6">
            <w:pPr>
              <w:rPr>
                <w:rFonts w:eastAsia="SimSun"/>
                <w:lang w:val="en-US" w:eastAsia="zh-CN"/>
              </w:rPr>
            </w:pPr>
            <w:r>
              <w:rPr>
                <w:rFonts w:eastAsia="SimSun" w:hint="eastAsia"/>
                <w:lang w:val="en-US" w:eastAsia="zh-CN"/>
              </w:rPr>
              <w:t>Yes</w:t>
            </w:r>
          </w:p>
        </w:tc>
        <w:tc>
          <w:tcPr>
            <w:tcW w:w="7084" w:type="dxa"/>
          </w:tcPr>
          <w:p w14:paraId="3DD593FD" w14:textId="77777777" w:rsidR="00622C11" w:rsidRDefault="00622C11">
            <w:pPr>
              <w:rPr>
                <w:rFonts w:eastAsia="SimSun"/>
                <w:lang w:val="en-US" w:eastAsia="zh-CN"/>
              </w:rPr>
            </w:pPr>
          </w:p>
        </w:tc>
      </w:tr>
      <w:tr w:rsidR="00622C11" w14:paraId="569ABBE8" w14:textId="77777777">
        <w:tc>
          <w:tcPr>
            <w:tcW w:w="1413" w:type="dxa"/>
          </w:tcPr>
          <w:p w14:paraId="3B01FB96" w14:textId="77777777" w:rsidR="00622C11" w:rsidRDefault="008971F6">
            <w:pPr>
              <w:rPr>
                <w:rFonts w:eastAsia="SimSun"/>
                <w:lang w:val="en-US" w:eastAsia="zh-CN"/>
              </w:rPr>
            </w:pPr>
            <w:r>
              <w:rPr>
                <w:rFonts w:eastAsia="SimSun" w:hint="eastAsia"/>
                <w:lang w:val="en-US" w:eastAsia="zh-CN"/>
              </w:rPr>
              <w:t>TCL</w:t>
            </w:r>
          </w:p>
        </w:tc>
        <w:tc>
          <w:tcPr>
            <w:tcW w:w="1134" w:type="dxa"/>
          </w:tcPr>
          <w:p w14:paraId="561D81C2" w14:textId="77777777" w:rsidR="00622C11" w:rsidRDefault="008971F6">
            <w:pPr>
              <w:rPr>
                <w:rFonts w:eastAsia="SimSun"/>
                <w:lang w:val="en-US" w:eastAsia="zh-CN"/>
              </w:rPr>
            </w:pPr>
            <w:r>
              <w:rPr>
                <w:rFonts w:eastAsia="SimSun" w:hint="eastAsia"/>
                <w:lang w:val="en-US" w:eastAsia="zh-CN"/>
              </w:rPr>
              <w:t>YES</w:t>
            </w:r>
          </w:p>
        </w:tc>
        <w:tc>
          <w:tcPr>
            <w:tcW w:w="7084" w:type="dxa"/>
          </w:tcPr>
          <w:p w14:paraId="4507C844" w14:textId="77777777" w:rsidR="00622C11" w:rsidRDefault="00622C11">
            <w:pPr>
              <w:rPr>
                <w:rFonts w:eastAsia="SimSun"/>
                <w:lang w:val="en-US" w:eastAsia="zh-CN"/>
              </w:rPr>
            </w:pPr>
          </w:p>
        </w:tc>
      </w:tr>
      <w:tr w:rsidR="00DD3C12" w14:paraId="6BA9D162" w14:textId="77777777">
        <w:tc>
          <w:tcPr>
            <w:tcW w:w="1413" w:type="dxa"/>
          </w:tcPr>
          <w:p w14:paraId="29CDEB2F" w14:textId="51ECB2A1"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5BC42CC2" w14:textId="330C6837" w:rsidR="00DD3C12" w:rsidRDefault="00DD3C12">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0FF601A5" w14:textId="77777777" w:rsidR="00DD3C12" w:rsidRDefault="00DD3C12">
            <w:pPr>
              <w:rPr>
                <w:rFonts w:eastAsia="SimSun"/>
                <w:lang w:val="en-US" w:eastAsia="zh-CN"/>
              </w:rPr>
            </w:pPr>
          </w:p>
        </w:tc>
      </w:tr>
      <w:tr w:rsidR="00BF7724" w14:paraId="3DED9EB7" w14:textId="77777777">
        <w:tc>
          <w:tcPr>
            <w:tcW w:w="1413" w:type="dxa"/>
          </w:tcPr>
          <w:p w14:paraId="79124833" w14:textId="224AD683" w:rsidR="00BF7724" w:rsidRDefault="00BF7724" w:rsidP="00BF7724">
            <w:pPr>
              <w:rPr>
                <w:rFonts w:eastAsia="SimSun"/>
                <w:lang w:val="en-US" w:eastAsia="zh-CN"/>
              </w:rPr>
            </w:pPr>
            <w:r>
              <w:rPr>
                <w:rFonts w:eastAsia="SimSun"/>
                <w:lang w:val="en-US" w:eastAsia="zh-CN"/>
              </w:rPr>
              <w:lastRenderedPageBreak/>
              <w:t>Kyocera</w:t>
            </w:r>
          </w:p>
        </w:tc>
        <w:tc>
          <w:tcPr>
            <w:tcW w:w="1134" w:type="dxa"/>
          </w:tcPr>
          <w:p w14:paraId="4D68B6B3" w14:textId="2C141DE5" w:rsidR="00BF7724" w:rsidRDefault="00BF7724" w:rsidP="00BF7724">
            <w:pPr>
              <w:rPr>
                <w:rFonts w:eastAsia="SimSun"/>
                <w:lang w:val="en-US" w:eastAsia="zh-CN"/>
              </w:rPr>
            </w:pPr>
            <w:r>
              <w:rPr>
                <w:rFonts w:eastAsia="SimSun"/>
                <w:lang w:val="en-US" w:eastAsia="zh-CN"/>
              </w:rPr>
              <w:t>Yes</w:t>
            </w:r>
          </w:p>
        </w:tc>
        <w:tc>
          <w:tcPr>
            <w:tcW w:w="7084" w:type="dxa"/>
          </w:tcPr>
          <w:p w14:paraId="4535D9B4" w14:textId="1ACBA22A" w:rsidR="00BF7724" w:rsidRDefault="00BF7724" w:rsidP="00BF7724">
            <w:pPr>
              <w:rPr>
                <w:rFonts w:eastAsia="SimSun"/>
                <w:lang w:val="en-US" w:eastAsia="zh-CN"/>
              </w:rPr>
            </w:pPr>
            <w:r>
              <w:rPr>
                <w:rFonts w:eastAsia="SimSun"/>
                <w:lang w:val="en-US" w:eastAsia="zh-CN"/>
              </w:rPr>
              <w:t>We share similar view as LG.</w:t>
            </w:r>
          </w:p>
        </w:tc>
      </w:tr>
      <w:tr w:rsidR="000F1667" w14:paraId="35514401" w14:textId="77777777">
        <w:tc>
          <w:tcPr>
            <w:tcW w:w="1413" w:type="dxa"/>
          </w:tcPr>
          <w:p w14:paraId="0CE675FF" w14:textId="0DDF7702" w:rsidR="000F1667" w:rsidRDefault="000F1667" w:rsidP="00BF7724">
            <w:pPr>
              <w:rPr>
                <w:rFonts w:eastAsia="SimSun"/>
                <w:lang w:val="en-US" w:eastAsia="zh-CN"/>
              </w:rPr>
            </w:pPr>
            <w:r>
              <w:rPr>
                <w:rFonts w:eastAsia="SimSun"/>
                <w:lang w:val="en-US" w:eastAsia="zh-CN"/>
              </w:rPr>
              <w:t>Spreadtrum</w:t>
            </w:r>
          </w:p>
        </w:tc>
        <w:tc>
          <w:tcPr>
            <w:tcW w:w="1134" w:type="dxa"/>
          </w:tcPr>
          <w:p w14:paraId="00496C3E" w14:textId="5AA82ABA" w:rsidR="000F1667" w:rsidRDefault="000F1667" w:rsidP="00BF7724">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1BCA2745" w14:textId="77777777" w:rsidR="000F1667" w:rsidRDefault="000F1667" w:rsidP="00BF7724">
            <w:pPr>
              <w:rPr>
                <w:rFonts w:eastAsia="SimSun"/>
                <w:lang w:val="en-US" w:eastAsia="zh-CN"/>
              </w:rPr>
            </w:pPr>
          </w:p>
        </w:tc>
      </w:tr>
      <w:tr w:rsidR="003C136A" w14:paraId="0D847B40" w14:textId="77777777">
        <w:tc>
          <w:tcPr>
            <w:tcW w:w="1413" w:type="dxa"/>
          </w:tcPr>
          <w:p w14:paraId="4BC9A007" w14:textId="36381250" w:rsidR="003C136A" w:rsidRDefault="003C136A" w:rsidP="003C136A">
            <w:pPr>
              <w:rPr>
                <w:rFonts w:eastAsia="SimSun"/>
                <w:lang w:val="en-US" w:eastAsia="zh-CN"/>
              </w:rPr>
            </w:pPr>
            <w:r>
              <w:rPr>
                <w:rFonts w:eastAsia="SimSun"/>
                <w:lang w:val="en-US" w:eastAsia="zh-CN"/>
              </w:rPr>
              <w:t>Ericsson</w:t>
            </w:r>
          </w:p>
        </w:tc>
        <w:tc>
          <w:tcPr>
            <w:tcW w:w="1134" w:type="dxa"/>
          </w:tcPr>
          <w:p w14:paraId="110D0F00" w14:textId="29EB26C0" w:rsidR="003C136A" w:rsidRDefault="003C136A" w:rsidP="003C136A">
            <w:pPr>
              <w:rPr>
                <w:rFonts w:eastAsia="SimSun"/>
                <w:lang w:val="en-US" w:eastAsia="zh-CN"/>
              </w:rPr>
            </w:pPr>
            <w:r>
              <w:rPr>
                <w:rFonts w:eastAsia="SimSun"/>
              </w:rPr>
              <w:t>Yes</w:t>
            </w:r>
          </w:p>
        </w:tc>
        <w:tc>
          <w:tcPr>
            <w:tcW w:w="7084" w:type="dxa"/>
          </w:tcPr>
          <w:p w14:paraId="3D3A6A98" w14:textId="77777777" w:rsidR="003C136A" w:rsidRDefault="003C136A" w:rsidP="003C136A">
            <w:pPr>
              <w:rPr>
                <w:rFonts w:eastAsia="SimSun"/>
              </w:rPr>
            </w:pPr>
            <w:r>
              <w:rPr>
                <w:rFonts w:eastAsia="SimSun"/>
              </w:rPr>
              <w:t>Compared to approach 1, approach 2 has bebefits</w:t>
            </w:r>
          </w:p>
          <w:p w14:paraId="051810B4" w14:textId="77777777" w:rsidR="003C136A" w:rsidRDefault="003C136A" w:rsidP="003C136A">
            <w:pPr>
              <w:pStyle w:val="ListParagraph"/>
              <w:numPr>
                <w:ilvl w:val="0"/>
                <w:numId w:val="18"/>
              </w:numPr>
              <w:ind w:firstLineChars="0"/>
              <w:rPr>
                <w:rFonts w:eastAsia="SimSun"/>
              </w:rPr>
            </w:pPr>
            <w:r>
              <w:rPr>
                <w:rFonts w:eastAsia="SimSun"/>
              </w:rPr>
              <w:t>less design complexity for RAN2</w:t>
            </w:r>
          </w:p>
          <w:p w14:paraId="074587CF" w14:textId="77777777" w:rsidR="003C136A" w:rsidRPr="00B94D95" w:rsidRDefault="003C136A" w:rsidP="003C136A">
            <w:pPr>
              <w:pStyle w:val="ListParagraph"/>
              <w:numPr>
                <w:ilvl w:val="0"/>
                <w:numId w:val="18"/>
              </w:numPr>
              <w:ind w:firstLineChars="0"/>
              <w:rPr>
                <w:rFonts w:eastAsia="SimSun"/>
                <w:highlight w:val="yellow"/>
              </w:rPr>
            </w:pPr>
            <w:r w:rsidRPr="00B94D95">
              <w:rPr>
                <w:rFonts w:eastAsia="SimSun"/>
                <w:highlight w:val="yellow"/>
              </w:rPr>
              <w:t>lower signaling overhead and lower latency for E2E Remote UE connection establishment</w:t>
            </w:r>
          </w:p>
          <w:p w14:paraId="29F14C40" w14:textId="77777777" w:rsidR="003C136A" w:rsidRDefault="003C136A" w:rsidP="003C136A">
            <w:pPr>
              <w:rPr>
                <w:ins w:id="177" w:author="Ericsson (Min)" w:date="2024-10-24T11:54:00Z"/>
                <w:rFonts w:eastAsia="SimSun"/>
              </w:rPr>
            </w:pPr>
            <w:r w:rsidRPr="00B94D95">
              <w:rPr>
                <w:rFonts w:eastAsia="SimSun"/>
                <w:highlight w:val="yellow"/>
              </w:rPr>
              <w:t>less restriction to the intermediate relay UE, which no need to belong to the same cell as last relay UE.</w:t>
            </w:r>
          </w:p>
          <w:p w14:paraId="3D054067" w14:textId="6EC0919F" w:rsidR="001155FB" w:rsidRDefault="001155FB" w:rsidP="003C136A">
            <w:pPr>
              <w:rPr>
                <w:rFonts w:eastAsia="SimSun"/>
                <w:lang w:val="en-US" w:eastAsia="zh-CN"/>
              </w:rPr>
            </w:pPr>
            <w:ins w:id="178" w:author="Ericsson (Min)" w:date="2024-10-24T11:54:00Z">
              <w:r>
                <w:rPr>
                  <w:rFonts w:eastAsia="SimSun"/>
                </w:rPr>
                <w:t>In addition, regarding LG’s co</w:t>
              </w:r>
            </w:ins>
            <w:ins w:id="179" w:author="Ericsson (Min)" w:date="2024-10-24T11:55:00Z">
              <w:r>
                <w:rPr>
                  <w:rFonts w:eastAsia="SimSun"/>
                </w:rPr>
                <w:t xml:space="preserve">ncern on local ID, we agree with Qualcomm. Which can be allocated by the gNB of the last relay UE. </w:t>
              </w:r>
            </w:ins>
            <w:ins w:id="180" w:author="Ericsson (Min)" w:date="2024-10-24T11:56:00Z">
              <w:r w:rsidR="00840878">
                <w:rPr>
                  <w:rFonts w:eastAsia="SimSun"/>
                </w:rPr>
                <w:t>How to inform the local ID of the remote UE to intermediate relay UEs can be FFS.</w:t>
              </w:r>
            </w:ins>
          </w:p>
        </w:tc>
      </w:tr>
      <w:tr w:rsidR="0060100A" w14:paraId="52CA10C1" w14:textId="77777777">
        <w:tc>
          <w:tcPr>
            <w:tcW w:w="1413" w:type="dxa"/>
          </w:tcPr>
          <w:p w14:paraId="1C6F5EC9" w14:textId="17415770" w:rsidR="0060100A" w:rsidRDefault="0060100A" w:rsidP="003C136A">
            <w:pPr>
              <w:rPr>
                <w:rFonts w:eastAsia="SimSun"/>
                <w:lang w:val="en-US" w:eastAsia="zh-CN"/>
              </w:rPr>
            </w:pPr>
            <w:r>
              <w:rPr>
                <w:rFonts w:eastAsia="SimSun" w:hint="eastAsia"/>
                <w:lang w:val="en-US" w:eastAsia="zh-CN"/>
              </w:rPr>
              <w:t>Lenovo</w:t>
            </w:r>
          </w:p>
        </w:tc>
        <w:tc>
          <w:tcPr>
            <w:tcW w:w="1134" w:type="dxa"/>
          </w:tcPr>
          <w:p w14:paraId="77940D9F" w14:textId="33EA4FC6" w:rsidR="0060100A" w:rsidRDefault="00910658" w:rsidP="003C136A">
            <w:pPr>
              <w:rPr>
                <w:rFonts w:eastAsia="SimSun"/>
                <w:lang w:eastAsia="zh-CN"/>
              </w:rPr>
            </w:pPr>
            <w:r>
              <w:rPr>
                <w:rFonts w:eastAsia="SimSun" w:hint="eastAsia"/>
                <w:lang w:eastAsia="zh-CN"/>
              </w:rPr>
              <w:t>Yes</w:t>
            </w:r>
          </w:p>
        </w:tc>
        <w:tc>
          <w:tcPr>
            <w:tcW w:w="7084" w:type="dxa"/>
          </w:tcPr>
          <w:p w14:paraId="05DB8D58" w14:textId="375E31B4" w:rsidR="0060100A" w:rsidRDefault="00205366" w:rsidP="003C136A">
            <w:pPr>
              <w:rPr>
                <w:rFonts w:eastAsia="SimSun"/>
                <w:lang w:eastAsia="zh-CN"/>
              </w:rPr>
            </w:pPr>
            <w:r>
              <w:rPr>
                <w:rFonts w:eastAsia="SimSun" w:hint="eastAsia"/>
                <w:lang w:val="en-US" w:eastAsia="zh-CN"/>
              </w:rPr>
              <w:t>In approach#2, the rel</w:t>
            </w:r>
            <w:r>
              <w:rPr>
                <w:rFonts w:eastAsia="SimSun"/>
                <w:lang w:val="en-US"/>
              </w:rPr>
              <w:t>ay UE</w:t>
            </w:r>
            <w:r>
              <w:rPr>
                <w:rFonts w:eastAsia="SimSun" w:hint="eastAsia"/>
                <w:lang w:val="en-US" w:eastAsia="zh-CN"/>
              </w:rPr>
              <w:t>s</w:t>
            </w:r>
            <w:r>
              <w:rPr>
                <w:rFonts w:eastAsia="SimSun"/>
                <w:lang w:val="en-US"/>
              </w:rPr>
              <w:t xml:space="preserve"> in RRC_IDLE/RRC_INACTIVE </w:t>
            </w:r>
            <w:r>
              <w:rPr>
                <w:rFonts w:eastAsia="SimSun" w:hint="eastAsia"/>
                <w:lang w:val="en-US" w:eastAsia="zh-CN"/>
              </w:rPr>
              <w:t>are</w:t>
            </w:r>
            <w:r>
              <w:rPr>
                <w:rFonts w:eastAsia="SimSun"/>
                <w:lang w:val="en-US"/>
              </w:rPr>
              <w:t xml:space="preserve"> not required to </w:t>
            </w:r>
            <w:r>
              <w:rPr>
                <w:rFonts w:eastAsia="SimSun" w:hint="eastAsia"/>
                <w:lang w:val="en-US" w:eastAsia="zh-CN"/>
              </w:rPr>
              <w:t xml:space="preserve">transit connected state. </w:t>
            </w:r>
            <w:r>
              <w:rPr>
                <w:rFonts w:eastAsia="SimSun"/>
                <w:lang w:val="en-US" w:eastAsia="zh-CN"/>
              </w:rPr>
              <w:t>T</w:t>
            </w:r>
            <w:r>
              <w:rPr>
                <w:rFonts w:eastAsia="SimSun" w:hint="eastAsia"/>
                <w:lang w:val="en-US" w:eastAsia="zh-CN"/>
              </w:rPr>
              <w:t xml:space="preserve">hat means the intermediate </w:t>
            </w:r>
            <w:r>
              <w:rPr>
                <w:rFonts w:eastAsia="SimSun"/>
                <w:lang w:val="en-US" w:eastAsia="zh-CN"/>
              </w:rPr>
              <w:t>relay</w:t>
            </w:r>
            <w:r>
              <w:rPr>
                <w:rFonts w:eastAsia="SimSun" w:hint="eastAsia"/>
                <w:lang w:val="en-US" w:eastAsia="zh-CN"/>
              </w:rPr>
              <w:t xml:space="preserve"> will leave but gNB is not aware of it. </w:t>
            </w:r>
          </w:p>
        </w:tc>
      </w:tr>
      <w:tr w:rsidR="00511AE7" w14:paraId="2BFDF39A" w14:textId="77777777" w:rsidTr="00511AE7">
        <w:tc>
          <w:tcPr>
            <w:tcW w:w="1413" w:type="dxa"/>
          </w:tcPr>
          <w:p w14:paraId="444EB8F5" w14:textId="77777777" w:rsidR="00511AE7" w:rsidRDefault="00511AE7" w:rsidP="00511AE7">
            <w:pPr>
              <w:rPr>
                <w:rFonts w:eastAsia="SimSun"/>
                <w:lang w:val="en-US" w:eastAsia="zh-CN"/>
              </w:rPr>
            </w:pPr>
            <w:r>
              <w:rPr>
                <w:rFonts w:eastAsia="SimSun" w:hint="eastAsia"/>
                <w:lang w:val="en-US" w:eastAsia="zh-CN"/>
              </w:rPr>
              <w:t>Samsung</w:t>
            </w:r>
          </w:p>
        </w:tc>
        <w:tc>
          <w:tcPr>
            <w:tcW w:w="1134" w:type="dxa"/>
          </w:tcPr>
          <w:p w14:paraId="1B1A5BBC" w14:textId="77777777" w:rsidR="00511AE7" w:rsidRDefault="00511AE7" w:rsidP="00511AE7">
            <w:pPr>
              <w:rPr>
                <w:rFonts w:eastAsia="SimSun"/>
                <w:lang w:val="en-US" w:eastAsia="zh-CN"/>
              </w:rPr>
            </w:pPr>
            <w:r>
              <w:rPr>
                <w:rFonts w:eastAsia="SimSun" w:hint="eastAsia"/>
                <w:lang w:val="en-US" w:eastAsia="zh-CN"/>
              </w:rPr>
              <w:t>Y</w:t>
            </w:r>
            <w:r>
              <w:rPr>
                <w:rFonts w:eastAsia="SimSun"/>
                <w:lang w:val="en-US" w:eastAsia="zh-CN"/>
              </w:rPr>
              <w:t>es with comments</w:t>
            </w:r>
          </w:p>
        </w:tc>
        <w:tc>
          <w:tcPr>
            <w:tcW w:w="7084" w:type="dxa"/>
          </w:tcPr>
          <w:p w14:paraId="5D3DEEC5" w14:textId="77777777" w:rsidR="00511AE7" w:rsidRDefault="00511AE7" w:rsidP="00511AE7">
            <w:pPr>
              <w:rPr>
                <w:rFonts w:eastAsia="SimSun"/>
                <w:lang w:val="en-US" w:eastAsia="zh-CN"/>
              </w:rPr>
            </w:pPr>
            <w:r>
              <w:rPr>
                <w:rFonts w:eastAsia="SimSun" w:hint="eastAsia"/>
                <w:lang w:val="en-US" w:eastAsia="zh-CN"/>
              </w:rPr>
              <w:t>T</w:t>
            </w:r>
            <w:r>
              <w:rPr>
                <w:rFonts w:eastAsia="SimSun"/>
                <w:lang w:val="en-US" w:eastAsia="zh-CN"/>
              </w:rPr>
              <w:t xml:space="preserve">echnically, the above approach 2 may be workable. However, we share the concern from LG. </w:t>
            </w:r>
            <w:r w:rsidRPr="003B5D97">
              <w:rPr>
                <w:rFonts w:eastAsia="SimSun"/>
                <w:highlight w:val="green"/>
                <w:lang w:val="en-US" w:eastAsia="zh-CN"/>
              </w:rPr>
              <w:t>Moreover, we are wondering if there is security issue, i.e., how to ensure the packets to/from remote UE can be well protected when conveying via the relay UE (except last relay UE) in idle/inactive state.</w:t>
            </w:r>
            <w:r>
              <w:rPr>
                <w:rFonts w:eastAsia="SimSun"/>
                <w:lang w:val="en-US" w:eastAsia="zh-CN"/>
              </w:rPr>
              <w:t xml:space="preserve"> </w:t>
            </w:r>
          </w:p>
        </w:tc>
      </w:tr>
      <w:tr w:rsidR="001B7F19" w14:paraId="7664A05F" w14:textId="77777777" w:rsidTr="00511AE7">
        <w:tc>
          <w:tcPr>
            <w:tcW w:w="1413" w:type="dxa"/>
          </w:tcPr>
          <w:p w14:paraId="35B12516" w14:textId="7E0E0500" w:rsidR="001B7F19" w:rsidRDefault="001B7F19" w:rsidP="001B7F19">
            <w:pPr>
              <w:rPr>
                <w:rFonts w:eastAsia="SimSun"/>
                <w:lang w:val="en-US" w:eastAsia="zh-CN"/>
              </w:rPr>
            </w:pPr>
            <w:r>
              <w:rPr>
                <w:rFonts w:eastAsia="SimSun"/>
                <w:lang w:val="en-US" w:eastAsia="zh-CN"/>
              </w:rPr>
              <w:t>vivo</w:t>
            </w:r>
          </w:p>
        </w:tc>
        <w:tc>
          <w:tcPr>
            <w:tcW w:w="1134" w:type="dxa"/>
          </w:tcPr>
          <w:p w14:paraId="67E88F1D" w14:textId="7AE2BA92" w:rsidR="001B7F19" w:rsidRDefault="001B7F19" w:rsidP="001B7F19">
            <w:pPr>
              <w:rPr>
                <w:rFonts w:eastAsia="SimSun"/>
                <w:lang w:val="en-US" w:eastAsia="zh-CN"/>
              </w:rPr>
            </w:pPr>
            <w:r>
              <w:rPr>
                <w:rFonts w:eastAsia="SimSun"/>
                <w:lang w:eastAsia="zh-CN"/>
              </w:rPr>
              <w:t>Yes</w:t>
            </w:r>
          </w:p>
        </w:tc>
        <w:tc>
          <w:tcPr>
            <w:tcW w:w="7084" w:type="dxa"/>
          </w:tcPr>
          <w:p w14:paraId="5FC7285F" w14:textId="77777777" w:rsidR="001B7F19" w:rsidRDefault="001B7F19" w:rsidP="001B7F19">
            <w:pPr>
              <w:rPr>
                <w:rFonts w:eastAsia="SimSun"/>
                <w:lang w:val="en-US" w:eastAsia="zh-CN"/>
              </w:rPr>
            </w:pPr>
          </w:p>
        </w:tc>
      </w:tr>
      <w:tr w:rsidR="004C0291" w14:paraId="66E7DF03" w14:textId="77777777" w:rsidTr="00511AE7">
        <w:tc>
          <w:tcPr>
            <w:tcW w:w="1413" w:type="dxa"/>
          </w:tcPr>
          <w:p w14:paraId="4255C100" w14:textId="0109F4B6" w:rsidR="004C0291" w:rsidRDefault="004C0291" w:rsidP="001B7F19">
            <w:pPr>
              <w:rPr>
                <w:rFonts w:eastAsia="SimSun"/>
                <w:lang w:val="en-US" w:eastAsia="zh-CN"/>
              </w:rPr>
            </w:pPr>
            <w:r>
              <w:rPr>
                <w:rFonts w:eastAsia="SimSun" w:hint="eastAsia"/>
                <w:lang w:val="en-US" w:eastAsia="zh-CN"/>
              </w:rPr>
              <w:t>Qualcomm</w:t>
            </w:r>
          </w:p>
        </w:tc>
        <w:tc>
          <w:tcPr>
            <w:tcW w:w="1134" w:type="dxa"/>
          </w:tcPr>
          <w:p w14:paraId="6ED9EBBF" w14:textId="0050F01B" w:rsidR="004C0291" w:rsidRDefault="004C0291" w:rsidP="001B7F19">
            <w:pPr>
              <w:rPr>
                <w:rFonts w:eastAsia="SimSun"/>
                <w:lang w:eastAsia="zh-CN"/>
              </w:rPr>
            </w:pPr>
            <w:r>
              <w:rPr>
                <w:rFonts w:eastAsia="SimSun" w:hint="eastAsia"/>
                <w:lang w:eastAsia="zh-CN"/>
              </w:rPr>
              <w:t xml:space="preserve">Yes </w:t>
            </w:r>
            <w:r w:rsidR="00843C7E">
              <w:rPr>
                <w:rFonts w:eastAsia="SimSun" w:hint="eastAsia"/>
                <w:lang w:eastAsia="zh-CN"/>
              </w:rPr>
              <w:t>with comments</w:t>
            </w:r>
          </w:p>
        </w:tc>
        <w:tc>
          <w:tcPr>
            <w:tcW w:w="7084" w:type="dxa"/>
          </w:tcPr>
          <w:p w14:paraId="7CFE984B" w14:textId="22DC8BE6" w:rsidR="004C0291" w:rsidRDefault="004C0291" w:rsidP="001B7F19">
            <w:pPr>
              <w:rPr>
                <w:rFonts w:eastAsia="SimSun"/>
                <w:lang w:val="en-US" w:eastAsia="zh-CN"/>
              </w:rPr>
            </w:pPr>
            <w:r>
              <w:rPr>
                <w:rFonts w:eastAsia="SimSun"/>
                <w:lang w:val="en-US" w:eastAsia="zh-CN"/>
              </w:rPr>
              <w:t>F</w:t>
            </w:r>
            <w:r>
              <w:rPr>
                <w:rFonts w:eastAsia="SimSun" w:hint="eastAsia"/>
                <w:lang w:val="en-US" w:eastAsia="zh-CN"/>
              </w:rPr>
              <w:t>or LG</w:t>
            </w:r>
            <w:r>
              <w:rPr>
                <w:rFonts w:eastAsia="SimSun"/>
                <w:lang w:val="en-US" w:eastAsia="zh-CN"/>
              </w:rPr>
              <w:t>’</w:t>
            </w:r>
            <w:r>
              <w:rPr>
                <w:rFonts w:eastAsia="SimSun" w:hint="eastAsia"/>
                <w:lang w:val="en-US" w:eastAsia="zh-CN"/>
              </w:rPr>
              <w:t>s comments, agree this has some difference with Rel-18 U2U. The difference is there is anchor node (gNB)</w:t>
            </w:r>
            <w:r w:rsidR="00843C7E">
              <w:rPr>
                <w:rFonts w:eastAsia="SimSun" w:hint="eastAsia"/>
                <w:lang w:val="en-US" w:eastAsia="zh-CN"/>
              </w:rPr>
              <w:t xml:space="preserve">, and gNB can assign the local ID for </w:t>
            </w:r>
            <w:r w:rsidR="00843C7E">
              <w:rPr>
                <w:rFonts w:eastAsia="SimSun"/>
                <w:lang w:val="en-US" w:eastAsia="zh-CN"/>
              </w:rPr>
              <w:t>the</w:t>
            </w:r>
            <w:r w:rsidR="00843C7E">
              <w:rPr>
                <w:rFonts w:eastAsia="SimSun" w:hint="eastAsia"/>
                <w:lang w:val="en-US" w:eastAsia="zh-CN"/>
              </w:rPr>
              <w:t xml:space="preserve"> Remote UE and there should no collision on local ID assignment.</w:t>
            </w:r>
          </w:p>
          <w:p w14:paraId="3935FAEB" w14:textId="6AD3438E" w:rsidR="00843C7E" w:rsidRDefault="00843C7E" w:rsidP="001B7F19">
            <w:pPr>
              <w:rPr>
                <w:rFonts w:eastAsia="SimSun"/>
                <w:lang w:val="en-US" w:eastAsia="zh-CN"/>
              </w:rPr>
            </w:pPr>
            <w:r>
              <w:rPr>
                <w:rFonts w:eastAsia="SimSun"/>
                <w:lang w:val="en-US" w:eastAsia="zh-CN"/>
              </w:rPr>
              <w:t>F</w:t>
            </w:r>
            <w:r>
              <w:rPr>
                <w:rFonts w:eastAsia="SimSun" w:hint="eastAsia"/>
                <w:lang w:val="en-US" w:eastAsia="zh-CN"/>
              </w:rPr>
              <w:t>or the second bullet, it can be discussed whether the PC5 configuration can always come from the Remote UE</w:t>
            </w:r>
            <w:r>
              <w:rPr>
                <w:rFonts w:eastAsia="SimSun"/>
                <w:lang w:val="en-US" w:eastAsia="zh-CN"/>
              </w:rPr>
              <w:t>’</w:t>
            </w:r>
            <w:r>
              <w:rPr>
                <w:rFonts w:eastAsia="SimSun" w:hint="eastAsia"/>
                <w:lang w:val="en-US" w:eastAsia="zh-CN"/>
              </w:rPr>
              <w:t>s serving gNB.</w:t>
            </w:r>
            <w:r w:rsidR="00D565B2">
              <w:rPr>
                <w:rFonts w:eastAsia="SimSun" w:hint="eastAsia"/>
                <w:lang w:val="en-US" w:eastAsia="zh-CN"/>
              </w:rPr>
              <w:t xml:space="preserve"> </w:t>
            </w:r>
            <w:r w:rsidR="00D565B2">
              <w:rPr>
                <w:rFonts w:eastAsia="SimSun"/>
                <w:lang w:val="en-US" w:eastAsia="zh-CN"/>
              </w:rPr>
              <w:t>T</w:t>
            </w:r>
            <w:r w:rsidR="00D565B2">
              <w:rPr>
                <w:rFonts w:eastAsia="SimSun" w:hint="eastAsia"/>
                <w:lang w:val="en-US" w:eastAsia="zh-CN"/>
              </w:rPr>
              <w:t>hat means in step 2, it should be further discussed on how the first UE and the intermediate relay UE obtains the PC5 configuration.</w:t>
            </w:r>
          </w:p>
        </w:tc>
      </w:tr>
      <w:tr w:rsidR="008430FF" w14:paraId="3FB83801" w14:textId="77777777" w:rsidTr="00511AE7">
        <w:tc>
          <w:tcPr>
            <w:tcW w:w="1413" w:type="dxa"/>
          </w:tcPr>
          <w:p w14:paraId="3AC8B209" w14:textId="0EA3EC8A" w:rsidR="008430FF" w:rsidRDefault="008430FF" w:rsidP="001B7F19">
            <w:pPr>
              <w:rPr>
                <w:rFonts w:eastAsia="SimSun"/>
                <w:lang w:val="en-US" w:eastAsia="zh-CN"/>
              </w:rPr>
            </w:pPr>
            <w:r>
              <w:rPr>
                <w:rFonts w:eastAsia="SimSun"/>
                <w:lang w:val="en-US" w:eastAsia="zh-CN"/>
              </w:rPr>
              <w:t>InterDigital</w:t>
            </w:r>
          </w:p>
        </w:tc>
        <w:tc>
          <w:tcPr>
            <w:tcW w:w="1134" w:type="dxa"/>
          </w:tcPr>
          <w:p w14:paraId="4062C714" w14:textId="2660064D" w:rsidR="008430FF" w:rsidRDefault="008430FF" w:rsidP="001B7F19">
            <w:pPr>
              <w:rPr>
                <w:rFonts w:eastAsia="SimSun"/>
                <w:lang w:eastAsia="zh-CN"/>
              </w:rPr>
            </w:pPr>
            <w:r>
              <w:rPr>
                <w:rFonts w:eastAsia="SimSun"/>
                <w:lang w:eastAsia="zh-CN"/>
              </w:rPr>
              <w:t>Yes</w:t>
            </w:r>
          </w:p>
        </w:tc>
        <w:tc>
          <w:tcPr>
            <w:tcW w:w="7084" w:type="dxa"/>
          </w:tcPr>
          <w:p w14:paraId="287C32DE" w14:textId="2FD901FF" w:rsidR="008430FF" w:rsidRDefault="008430FF" w:rsidP="001B7F19">
            <w:pPr>
              <w:rPr>
                <w:rFonts w:eastAsia="SimSun"/>
                <w:lang w:val="en-US" w:eastAsia="zh-CN"/>
              </w:rPr>
            </w:pPr>
            <w:r>
              <w:rPr>
                <w:rFonts w:eastAsia="SimSun"/>
                <w:lang w:val="en-US" w:eastAsia="zh-CN"/>
              </w:rPr>
              <w:t xml:space="preserve">We think the ability of the intermediate relay UE to stay in RRC_IDLE/INACTIVE if necessary is a significant advantage of approach 2 </w:t>
            </w:r>
            <w:r w:rsidRPr="00B94D95">
              <w:rPr>
                <w:rFonts w:eastAsia="SimSun"/>
                <w:highlight w:val="yellow"/>
                <w:lang w:val="en-US" w:eastAsia="zh-CN"/>
              </w:rPr>
              <w:t>and a limitation of approach 1.  The trigger of each relay to RRC_CONNECTED introduces significant delay which limits scalability of multihop.  Also, having to maintain all relays in RRC_CONNECTED impacts the network as it needs to maintain context for UEs which have no traffic.</w:t>
            </w:r>
          </w:p>
        </w:tc>
      </w:tr>
    </w:tbl>
    <w:p w14:paraId="7A6A63EE" w14:textId="49EB9296" w:rsidR="005B1A63" w:rsidRDefault="005B1A63" w:rsidP="005B1A63">
      <w:pPr>
        <w:rPr>
          <w:ins w:id="181" w:author="InterDigital (Martino Freda)" w:date="2024-10-24T15:27:00Z"/>
          <w:rFonts w:eastAsia="DengXian"/>
          <w:lang w:eastAsia="zh-CN"/>
        </w:rPr>
      </w:pPr>
      <w:ins w:id="182" w:author="InterDigital (Martino Freda)" w:date="2024-10-24T15:27:00Z">
        <w:r>
          <w:rPr>
            <w:rFonts w:eastAsia="DengXian"/>
            <w:lang w:eastAsia="zh-CN"/>
          </w:rPr>
          <w:t xml:space="preserve">Conclusion: No company questions the </w:t>
        </w:r>
      </w:ins>
      <w:ins w:id="183" w:author="InterDigital (Martino Freda)" w:date="2024-10-24T15:33:00Z">
        <w:r w:rsidR="007A1C0E">
          <w:rPr>
            <w:rFonts w:eastAsia="DengXian"/>
            <w:lang w:eastAsia="zh-CN"/>
          </w:rPr>
          <w:t>two bullets.  As with approach 1, pros/cons and feasibility can be discussed in phase 2.</w:t>
        </w:r>
      </w:ins>
    </w:p>
    <w:p w14:paraId="69F539C0" w14:textId="77777777" w:rsidR="00622C11" w:rsidRDefault="00622C11">
      <w:pPr>
        <w:rPr>
          <w:ins w:id="184" w:author="InterDigital (Martino Freda)" w:date="2024-10-24T15:22:00Z"/>
          <w:rFonts w:eastAsia="SimSun"/>
          <w:lang w:val="en-US" w:eastAsia="zh-CN"/>
        </w:rPr>
      </w:pPr>
    </w:p>
    <w:p w14:paraId="0283EA16" w14:textId="586A27E0" w:rsidR="005B1A63" w:rsidRDefault="005B1A63" w:rsidP="005B1A63">
      <w:pPr>
        <w:pStyle w:val="Proposal-HW"/>
        <w:ind w:left="1268" w:hanging="1268"/>
        <w:rPr>
          <w:ins w:id="185" w:author="InterDigital (Martino Freda)" w:date="2024-10-24T15:25:00Z"/>
          <w:rFonts w:eastAsia="DengXian"/>
        </w:rPr>
      </w:pPr>
      <w:ins w:id="186" w:author="InterDigital (Martino Freda)" w:date="2024-10-24T15:22:00Z">
        <w:r>
          <w:rPr>
            <w:rFonts w:eastAsia="DengXian"/>
          </w:rPr>
          <w:t xml:space="preserve">Proposal </w:t>
        </w:r>
      </w:ins>
      <w:ins w:id="187" w:author="InterDigital (Martino Freda)" w:date="2024-10-24T16:39:00Z">
        <w:r w:rsidR="00CD0B87">
          <w:rPr>
            <w:rFonts w:eastAsia="DengXian"/>
          </w:rPr>
          <w:t>3</w:t>
        </w:r>
      </w:ins>
      <w:ins w:id="188" w:author="InterDigital (Martino Freda)" w:date="2024-10-24T15:22:00Z">
        <w:r>
          <w:rPr>
            <w:rFonts w:eastAsia="DengXian"/>
          </w:rPr>
          <w:t xml:space="preserve"> – In one approach (“approach </w:t>
        </w:r>
      </w:ins>
      <w:ins w:id="189" w:author="InterDigital (Martino Freda)" w:date="2024-10-24T15:24:00Z">
        <w:r>
          <w:rPr>
            <w:rFonts w:eastAsia="DengXian"/>
          </w:rPr>
          <w:t>2</w:t>
        </w:r>
      </w:ins>
      <w:ins w:id="190" w:author="InterDigital (Martino Freda)" w:date="2024-10-24T15:22:00Z">
        <w:r>
          <w:rPr>
            <w:rFonts w:eastAsia="DengXian"/>
          </w:rPr>
          <w:t xml:space="preserve">”) of U2N relays, Intermediate Relay UEs </w:t>
        </w:r>
      </w:ins>
      <w:ins w:id="191" w:author="InterDigital (Martino Freda)" w:date="2024-10-24T15:24:00Z">
        <w:r>
          <w:rPr>
            <w:rFonts w:eastAsia="DengXian"/>
          </w:rPr>
          <w:t xml:space="preserve">(other than the Last Relay UE) can </w:t>
        </w:r>
      </w:ins>
      <w:ins w:id="192" w:author="InterDigital (Martino Freda)" w:date="2024-10-24T15:22:00Z">
        <w:r>
          <w:rPr>
            <w:rFonts w:eastAsia="DengXian"/>
          </w:rPr>
          <w:t xml:space="preserve">be in </w:t>
        </w:r>
      </w:ins>
      <w:ins w:id="193" w:author="InterDigital (Martino Freda)" w:date="2024-10-24T15:24:00Z">
        <w:r>
          <w:rPr>
            <w:rFonts w:eastAsia="DengXian"/>
          </w:rPr>
          <w:t>RRC</w:t>
        </w:r>
      </w:ins>
      <w:ins w:id="194" w:author="InterDigital (Martino Freda)" w:date="2024-10-24T15:25:00Z">
        <w:r>
          <w:rPr>
            <w:rFonts w:eastAsia="DengXian"/>
          </w:rPr>
          <w:t xml:space="preserve">_IDLE/RRC_INACTIVE </w:t>
        </w:r>
      </w:ins>
      <w:ins w:id="195" w:author="InterDigital (Martino Freda)" w:date="2024-10-24T15:22:00Z">
        <w:r>
          <w:rPr>
            <w:rFonts w:eastAsia="DengXian"/>
          </w:rPr>
          <w:t xml:space="preserve">when the U2N remote UE is in RRC_CONNECTED.  </w:t>
        </w:r>
      </w:ins>
    </w:p>
    <w:p w14:paraId="7E8E1B22" w14:textId="42FA8766" w:rsidR="005B1A63" w:rsidRDefault="005B1A63" w:rsidP="005B1A63">
      <w:pPr>
        <w:pStyle w:val="Proposal-HW"/>
        <w:ind w:left="1268" w:hanging="1268"/>
        <w:rPr>
          <w:ins w:id="196" w:author="InterDigital (Martino Freda)" w:date="2024-10-24T15:22:00Z"/>
          <w:rFonts w:eastAsia="DengXian"/>
        </w:rPr>
      </w:pPr>
      <w:ins w:id="197" w:author="InterDigital (Martino Freda)" w:date="2024-10-24T15:25:00Z">
        <w:r>
          <w:rPr>
            <w:rFonts w:eastAsia="DengXian"/>
          </w:rPr>
          <w:t xml:space="preserve">Proposal </w:t>
        </w:r>
      </w:ins>
      <w:ins w:id="198" w:author="InterDigital (Martino Freda)" w:date="2024-10-24T16:39:00Z">
        <w:r w:rsidR="00CD0B87">
          <w:rPr>
            <w:rFonts w:eastAsia="DengXian"/>
          </w:rPr>
          <w:t>4</w:t>
        </w:r>
      </w:ins>
      <w:ins w:id="199" w:author="InterDigital (Martino Freda)" w:date="2024-10-24T15:25:00Z">
        <w:r>
          <w:rPr>
            <w:rFonts w:eastAsia="DengXian"/>
          </w:rPr>
          <w:t xml:space="preserve"> – In </w:t>
        </w:r>
      </w:ins>
      <w:ins w:id="200" w:author="InterDigital (Martino Freda)" w:date="2024-10-24T15:26:00Z">
        <w:r>
          <w:rPr>
            <w:rFonts w:eastAsia="DengXian"/>
          </w:rPr>
          <w:t xml:space="preserve">approach 2, any relay UE which happens to be in RRC_CONNECTED can obtain its relaying RLC channel configuration in dedicated </w:t>
        </w:r>
      </w:ins>
      <w:ins w:id="201" w:author="InterDigital (Martino Freda)" w:date="2024-10-24T15:27:00Z">
        <w:r>
          <w:rPr>
            <w:rFonts w:eastAsia="DengXian"/>
          </w:rPr>
          <w:t>signalling</w:t>
        </w:r>
      </w:ins>
      <w:ins w:id="202" w:author="InterDigital (Martino Freda)" w:date="2024-10-24T15:26:00Z">
        <w:r>
          <w:rPr>
            <w:rFonts w:eastAsia="DengXian"/>
          </w:rPr>
          <w:t>.</w:t>
        </w:r>
      </w:ins>
      <w:ins w:id="203" w:author="InterDigital (Martino Freda)" w:date="2024-10-24T15:22:00Z">
        <w:r>
          <w:rPr>
            <w:rFonts w:eastAsia="DengXian"/>
          </w:rPr>
          <w:t xml:space="preserve"> </w:t>
        </w:r>
      </w:ins>
    </w:p>
    <w:p w14:paraId="2E4E6A6F" w14:textId="77777777" w:rsidR="005B1A63" w:rsidRDefault="005B1A63">
      <w:pPr>
        <w:rPr>
          <w:ins w:id="204" w:author="InterDigital (Martino Freda)" w:date="2024-10-24T15:22:00Z"/>
          <w:rFonts w:eastAsia="SimSun"/>
          <w:lang w:val="en-US" w:eastAsia="zh-CN"/>
        </w:rPr>
      </w:pPr>
    </w:p>
    <w:p w14:paraId="0EA871D7" w14:textId="77777777" w:rsidR="005B1A63" w:rsidRDefault="005B1A63">
      <w:pPr>
        <w:rPr>
          <w:rFonts w:eastAsia="SimSun"/>
          <w:lang w:val="en-US" w:eastAsia="zh-CN"/>
        </w:rPr>
      </w:pPr>
    </w:p>
    <w:p w14:paraId="7FB574F4" w14:textId="77777777" w:rsidR="00622C11" w:rsidRDefault="008971F6">
      <w:pPr>
        <w:pStyle w:val="Proposal-HW"/>
        <w:ind w:left="1293" w:hanging="1293"/>
        <w:rPr>
          <w:rFonts w:eastAsia="SimSun"/>
          <w:lang w:val="en-US"/>
        </w:rPr>
      </w:pPr>
      <w:r>
        <w:rPr>
          <w:rFonts w:eastAsia="SimSun"/>
          <w:lang w:val="en-US"/>
        </w:rPr>
        <w:t>Question 4:</w:t>
      </w:r>
      <w:r>
        <w:rPr>
          <w:rFonts w:eastAsia="SimSun"/>
          <w:lang w:val="en-US"/>
        </w:rPr>
        <w:tab/>
        <w:t xml:space="preserve">Do you </w:t>
      </w:r>
      <w:r>
        <w:rPr>
          <w:rFonts w:eastAsia="SimSun" w:hint="eastAsia"/>
          <w:lang w:val="en-US" w:eastAsia="zh-CN"/>
        </w:rPr>
        <w:t>agree</w:t>
      </w:r>
      <w:r>
        <w:rPr>
          <w:rFonts w:eastAsia="SimSun"/>
          <w:lang w:val="en-US"/>
        </w:rPr>
        <w:t xml:space="preserve"> that the above figure and steps can serve as the baseline connection establishment procedure of approach 2 that can serve as further discussion of pros/cons?</w:t>
      </w:r>
    </w:p>
    <w:tbl>
      <w:tblPr>
        <w:tblStyle w:val="TableGrid"/>
        <w:tblW w:w="0" w:type="auto"/>
        <w:tblLook w:val="04A0" w:firstRow="1" w:lastRow="0" w:firstColumn="1" w:lastColumn="0" w:noHBand="0" w:noVBand="1"/>
      </w:tblPr>
      <w:tblGrid>
        <w:gridCol w:w="1413"/>
        <w:gridCol w:w="1134"/>
        <w:gridCol w:w="7084"/>
      </w:tblGrid>
      <w:tr w:rsidR="00622C11" w14:paraId="6AC24208" w14:textId="77777777">
        <w:tc>
          <w:tcPr>
            <w:tcW w:w="1413" w:type="dxa"/>
          </w:tcPr>
          <w:p w14:paraId="6F54BEA8"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2123235A" w14:textId="77777777" w:rsidR="00622C11" w:rsidRDefault="008971F6">
            <w:pPr>
              <w:rPr>
                <w:rFonts w:eastAsia="SimSun"/>
                <w:b/>
                <w:lang w:val="en-US" w:eastAsia="zh-CN"/>
              </w:rPr>
            </w:pPr>
            <w:r>
              <w:rPr>
                <w:rFonts w:eastAsia="SimSun" w:hint="eastAsia"/>
                <w:b/>
                <w:lang w:val="en-US" w:eastAsia="zh-CN"/>
              </w:rPr>
              <w:t>Y</w:t>
            </w:r>
            <w:r>
              <w:rPr>
                <w:rFonts w:eastAsia="SimSun"/>
                <w:b/>
                <w:lang w:val="en-US" w:eastAsia="zh-CN"/>
              </w:rPr>
              <w:t>es or No</w:t>
            </w:r>
          </w:p>
        </w:tc>
        <w:tc>
          <w:tcPr>
            <w:tcW w:w="7084" w:type="dxa"/>
          </w:tcPr>
          <w:p w14:paraId="5C0FF1F6"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4B46EB45" w14:textId="77777777">
        <w:tc>
          <w:tcPr>
            <w:tcW w:w="1413" w:type="dxa"/>
          </w:tcPr>
          <w:p w14:paraId="396C1AAD" w14:textId="77777777" w:rsidR="00622C11" w:rsidRDefault="008971F6">
            <w:pPr>
              <w:rPr>
                <w:rFonts w:eastAsia="SimSun"/>
                <w:lang w:val="en-US" w:eastAsia="zh-CN"/>
              </w:rPr>
            </w:pPr>
            <w:r>
              <w:rPr>
                <w:rFonts w:eastAsia="SimSun" w:hint="eastAsia"/>
                <w:lang w:val="en-US" w:eastAsia="zh-CN"/>
              </w:rPr>
              <w:lastRenderedPageBreak/>
              <w:t>OPPO</w:t>
            </w:r>
          </w:p>
        </w:tc>
        <w:tc>
          <w:tcPr>
            <w:tcW w:w="1134" w:type="dxa"/>
          </w:tcPr>
          <w:p w14:paraId="03483CA9" w14:textId="77777777" w:rsidR="00622C11" w:rsidRDefault="008971F6">
            <w:pPr>
              <w:rPr>
                <w:rFonts w:eastAsia="SimSun"/>
                <w:lang w:val="en-US" w:eastAsia="zh-CN"/>
              </w:rPr>
            </w:pPr>
            <w:r>
              <w:rPr>
                <w:rFonts w:eastAsia="SimSun" w:hint="eastAsia"/>
                <w:lang w:val="en-US" w:eastAsia="zh-CN"/>
              </w:rPr>
              <w:t>Yes</w:t>
            </w:r>
          </w:p>
        </w:tc>
        <w:tc>
          <w:tcPr>
            <w:tcW w:w="7084" w:type="dxa"/>
          </w:tcPr>
          <w:p w14:paraId="054BE2C2" w14:textId="77777777" w:rsidR="00622C11" w:rsidRDefault="00622C11">
            <w:pPr>
              <w:rPr>
                <w:rFonts w:eastAsia="SimSun"/>
                <w:lang w:val="en-US" w:eastAsia="zh-CN"/>
              </w:rPr>
            </w:pPr>
          </w:p>
        </w:tc>
      </w:tr>
      <w:tr w:rsidR="00622C11" w14:paraId="556E7601" w14:textId="77777777">
        <w:tc>
          <w:tcPr>
            <w:tcW w:w="1413" w:type="dxa"/>
          </w:tcPr>
          <w:p w14:paraId="7ABC88C6" w14:textId="77777777" w:rsidR="00622C11" w:rsidRDefault="008971F6">
            <w:pPr>
              <w:rPr>
                <w:rFonts w:eastAsia="SimSun"/>
                <w:lang w:val="en-US" w:eastAsia="zh-CN"/>
              </w:rPr>
            </w:pPr>
            <w:r>
              <w:rPr>
                <w:rFonts w:eastAsia="Malgun Gothic" w:hint="eastAsia"/>
                <w:lang w:val="en-US" w:eastAsia="ko-KR"/>
              </w:rPr>
              <w:t>LG</w:t>
            </w:r>
          </w:p>
        </w:tc>
        <w:tc>
          <w:tcPr>
            <w:tcW w:w="1134" w:type="dxa"/>
          </w:tcPr>
          <w:p w14:paraId="2DD8193B" w14:textId="77777777" w:rsidR="00622C11" w:rsidRDefault="008971F6">
            <w:pPr>
              <w:rPr>
                <w:rFonts w:eastAsia="SimSun"/>
                <w:lang w:val="en-US" w:eastAsia="zh-CN"/>
              </w:rPr>
            </w:pPr>
            <w:r>
              <w:rPr>
                <w:rFonts w:eastAsia="Malgun Gothic" w:hint="eastAsia"/>
                <w:lang w:val="en-US" w:eastAsia="ko-KR"/>
              </w:rPr>
              <w:t>Yes</w:t>
            </w:r>
          </w:p>
        </w:tc>
        <w:tc>
          <w:tcPr>
            <w:tcW w:w="7084" w:type="dxa"/>
          </w:tcPr>
          <w:p w14:paraId="564CA54E" w14:textId="77777777" w:rsidR="00622C11" w:rsidRDefault="00622C11">
            <w:pPr>
              <w:rPr>
                <w:rFonts w:eastAsia="SimSun"/>
                <w:lang w:val="en-US" w:eastAsia="zh-CN"/>
              </w:rPr>
            </w:pPr>
          </w:p>
        </w:tc>
      </w:tr>
      <w:tr w:rsidR="00622C11" w14:paraId="3DDBECFA" w14:textId="77777777">
        <w:tc>
          <w:tcPr>
            <w:tcW w:w="1413" w:type="dxa"/>
          </w:tcPr>
          <w:p w14:paraId="09B1E7F2"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091BF1C1" w14:textId="77777777" w:rsidR="00622C11" w:rsidRDefault="008971F6">
            <w:pPr>
              <w:rPr>
                <w:rFonts w:eastAsia="SimSun"/>
                <w:lang w:val="en-US" w:eastAsia="zh-CN"/>
              </w:rPr>
            </w:pPr>
            <w:r>
              <w:rPr>
                <w:rFonts w:eastAsiaTheme="minorEastAsia" w:hint="eastAsia"/>
                <w:lang w:val="en-US"/>
              </w:rPr>
              <w:t>Y</w:t>
            </w:r>
            <w:r>
              <w:rPr>
                <w:rFonts w:eastAsiaTheme="minorEastAsia"/>
                <w:lang w:val="en-US"/>
              </w:rPr>
              <w:t>es</w:t>
            </w:r>
          </w:p>
        </w:tc>
        <w:tc>
          <w:tcPr>
            <w:tcW w:w="7084" w:type="dxa"/>
          </w:tcPr>
          <w:p w14:paraId="10162D7E" w14:textId="77777777" w:rsidR="00622C11" w:rsidRDefault="00622C11">
            <w:pPr>
              <w:rPr>
                <w:rFonts w:eastAsia="SimSun"/>
                <w:lang w:val="en-US" w:eastAsia="zh-CN"/>
              </w:rPr>
            </w:pPr>
          </w:p>
        </w:tc>
      </w:tr>
      <w:tr w:rsidR="00622C11" w14:paraId="150F43C1" w14:textId="77777777">
        <w:tc>
          <w:tcPr>
            <w:tcW w:w="1413" w:type="dxa"/>
          </w:tcPr>
          <w:p w14:paraId="391F011F" w14:textId="77777777" w:rsidR="00622C11" w:rsidRDefault="008971F6">
            <w:pPr>
              <w:rPr>
                <w:rFonts w:eastAsia="SimSun"/>
                <w:lang w:val="en-US" w:eastAsia="zh-CN"/>
              </w:rPr>
            </w:pPr>
            <w:r>
              <w:rPr>
                <w:rFonts w:eastAsia="SimSun"/>
                <w:lang w:val="en-US" w:eastAsia="zh-CN"/>
              </w:rPr>
              <w:t>Huawei, HiSilicon</w:t>
            </w:r>
          </w:p>
        </w:tc>
        <w:tc>
          <w:tcPr>
            <w:tcW w:w="1134" w:type="dxa"/>
          </w:tcPr>
          <w:p w14:paraId="757AD4FB" w14:textId="77777777" w:rsidR="00622C11" w:rsidRDefault="008971F6">
            <w:pPr>
              <w:rPr>
                <w:rFonts w:eastAsia="SimSun"/>
                <w:lang w:val="en-US" w:eastAsia="zh-CN"/>
              </w:rPr>
            </w:pPr>
            <w:r>
              <w:rPr>
                <w:rFonts w:eastAsia="SimSun"/>
                <w:lang w:val="en-US" w:eastAsia="zh-CN"/>
              </w:rPr>
              <w:t xml:space="preserve">Yes </w:t>
            </w:r>
          </w:p>
        </w:tc>
        <w:tc>
          <w:tcPr>
            <w:tcW w:w="7084" w:type="dxa"/>
          </w:tcPr>
          <w:p w14:paraId="04498F68" w14:textId="77777777" w:rsidR="00622C11" w:rsidRDefault="008971F6">
            <w:pPr>
              <w:rPr>
                <w:rFonts w:eastAsia="SimSun"/>
                <w:lang w:val="en-US" w:eastAsia="zh-CN"/>
              </w:rPr>
            </w:pPr>
            <w:r>
              <w:rPr>
                <w:rFonts w:eastAsia="SimSun"/>
                <w:lang w:val="en-US" w:eastAsia="zh-CN"/>
              </w:rPr>
              <w:t xml:space="preserve"> </w:t>
            </w:r>
          </w:p>
        </w:tc>
      </w:tr>
      <w:tr w:rsidR="00622C11" w14:paraId="63172F7A" w14:textId="77777777">
        <w:tc>
          <w:tcPr>
            <w:tcW w:w="1413" w:type="dxa"/>
          </w:tcPr>
          <w:p w14:paraId="05A6F4B8" w14:textId="77777777" w:rsidR="00622C11" w:rsidRDefault="008971F6">
            <w:pPr>
              <w:rPr>
                <w:rFonts w:eastAsia="SimSun"/>
                <w:lang w:val="en-US" w:eastAsia="zh-CN"/>
              </w:rPr>
            </w:pPr>
            <w:r>
              <w:rPr>
                <w:rFonts w:eastAsia="SimSun"/>
                <w:lang w:val="en-US" w:eastAsia="zh-CN"/>
              </w:rPr>
              <w:t>Apple</w:t>
            </w:r>
          </w:p>
        </w:tc>
        <w:tc>
          <w:tcPr>
            <w:tcW w:w="1134" w:type="dxa"/>
          </w:tcPr>
          <w:p w14:paraId="7106F3C2" w14:textId="77777777" w:rsidR="00622C11" w:rsidRDefault="008971F6">
            <w:pPr>
              <w:rPr>
                <w:rFonts w:eastAsia="SimSun"/>
                <w:lang w:val="en-US" w:eastAsia="zh-CN"/>
              </w:rPr>
            </w:pPr>
            <w:r>
              <w:rPr>
                <w:rFonts w:eastAsia="SimSun"/>
                <w:lang w:val="en-US" w:eastAsia="zh-CN"/>
              </w:rPr>
              <w:t>Yes with comment</w:t>
            </w:r>
          </w:p>
        </w:tc>
        <w:tc>
          <w:tcPr>
            <w:tcW w:w="7084" w:type="dxa"/>
          </w:tcPr>
          <w:p w14:paraId="32C24D2B" w14:textId="77777777" w:rsidR="00622C11" w:rsidRDefault="008971F6">
            <w:pPr>
              <w:rPr>
                <w:rFonts w:eastAsia="SimSun"/>
                <w:lang w:val="en-US" w:eastAsia="zh-CN"/>
              </w:rPr>
            </w:pPr>
            <w:r>
              <w:rPr>
                <w:rFonts w:eastAsia="SimSun"/>
                <w:lang w:val="en-US" w:eastAsia="zh-CN"/>
              </w:rPr>
              <w:t xml:space="preserve">As explained in the rapporteur, the transmission of SUI message(s) by the intermediate relay UE is optional in Approach 2, because those UEs are not required to enter RRC_CONNECTED. </w:t>
            </w:r>
            <w:r w:rsidRPr="00B94D95">
              <w:rPr>
                <w:rFonts w:eastAsia="SimSun"/>
                <w:highlight w:val="yellow"/>
                <w:lang w:val="en-US" w:eastAsia="zh-CN"/>
              </w:rPr>
              <w:t>Also, there is no need for each intermediate relay UE to trigger RRC messages for its own RRC connection setup.</w:t>
            </w:r>
            <w:r>
              <w:rPr>
                <w:rFonts w:eastAsia="SimSun"/>
                <w:lang w:val="en-US" w:eastAsia="zh-CN"/>
              </w:rPr>
              <w:t xml:space="preserve"> So, it would be better to highlight those differences in the signaling diagrams. </w:t>
            </w:r>
          </w:p>
        </w:tc>
      </w:tr>
      <w:tr w:rsidR="00622C11" w14:paraId="7CB31DB6" w14:textId="77777777">
        <w:tc>
          <w:tcPr>
            <w:tcW w:w="1413" w:type="dxa"/>
          </w:tcPr>
          <w:p w14:paraId="0B8558C1" w14:textId="77777777" w:rsidR="00622C11" w:rsidRDefault="008971F6">
            <w:pPr>
              <w:rPr>
                <w:rFonts w:eastAsia="SimSun"/>
                <w:lang w:val="en-US" w:eastAsia="zh-CN"/>
              </w:rPr>
            </w:pPr>
            <w:r>
              <w:rPr>
                <w:rFonts w:eastAsia="SimSun" w:hint="eastAsia"/>
                <w:lang w:val="en-US" w:eastAsia="zh-CN"/>
              </w:rPr>
              <w:t>CATT</w:t>
            </w:r>
          </w:p>
        </w:tc>
        <w:tc>
          <w:tcPr>
            <w:tcW w:w="1134" w:type="dxa"/>
          </w:tcPr>
          <w:p w14:paraId="15AA9A24" w14:textId="77777777" w:rsidR="00622C11" w:rsidRDefault="008971F6">
            <w:pPr>
              <w:rPr>
                <w:rFonts w:eastAsia="SimSun"/>
                <w:lang w:val="en-US" w:eastAsia="zh-CN"/>
              </w:rPr>
            </w:pPr>
            <w:r>
              <w:rPr>
                <w:rFonts w:eastAsia="SimSun" w:hint="eastAsia"/>
                <w:lang w:val="en-US" w:eastAsia="zh-CN"/>
              </w:rPr>
              <w:t>Yes</w:t>
            </w:r>
          </w:p>
        </w:tc>
        <w:tc>
          <w:tcPr>
            <w:tcW w:w="7084" w:type="dxa"/>
          </w:tcPr>
          <w:p w14:paraId="4CE80921" w14:textId="77777777" w:rsidR="00622C11" w:rsidRDefault="00622C11">
            <w:pPr>
              <w:rPr>
                <w:rFonts w:eastAsia="SimSun"/>
                <w:lang w:val="en-US" w:eastAsia="zh-CN"/>
              </w:rPr>
            </w:pPr>
          </w:p>
        </w:tc>
      </w:tr>
      <w:tr w:rsidR="00622C11" w14:paraId="2F6ABEE6" w14:textId="77777777">
        <w:tc>
          <w:tcPr>
            <w:tcW w:w="1413" w:type="dxa"/>
          </w:tcPr>
          <w:p w14:paraId="7E87D071" w14:textId="77777777" w:rsidR="00622C11" w:rsidRDefault="008971F6">
            <w:pPr>
              <w:rPr>
                <w:rFonts w:eastAsia="SimSun"/>
                <w:lang w:val="en-US" w:eastAsia="zh-CN"/>
              </w:rPr>
            </w:pPr>
            <w:r>
              <w:rPr>
                <w:rFonts w:eastAsia="SimSun" w:hint="eastAsia"/>
                <w:lang w:val="en-US" w:eastAsia="zh-CN"/>
              </w:rPr>
              <w:t>TCL</w:t>
            </w:r>
          </w:p>
        </w:tc>
        <w:tc>
          <w:tcPr>
            <w:tcW w:w="1134" w:type="dxa"/>
          </w:tcPr>
          <w:p w14:paraId="3B546CAC" w14:textId="77777777" w:rsidR="00622C11" w:rsidRDefault="008971F6">
            <w:pPr>
              <w:rPr>
                <w:rFonts w:eastAsia="SimSun"/>
                <w:lang w:val="en-US" w:eastAsia="zh-CN"/>
              </w:rPr>
            </w:pPr>
            <w:r>
              <w:rPr>
                <w:rFonts w:eastAsia="SimSun" w:hint="eastAsia"/>
                <w:lang w:val="en-US" w:eastAsia="zh-CN"/>
              </w:rPr>
              <w:t xml:space="preserve">Yes </w:t>
            </w:r>
          </w:p>
        </w:tc>
        <w:tc>
          <w:tcPr>
            <w:tcW w:w="7084" w:type="dxa"/>
          </w:tcPr>
          <w:p w14:paraId="30D9D26F" w14:textId="77777777" w:rsidR="00622C11" w:rsidRDefault="00622C11">
            <w:pPr>
              <w:rPr>
                <w:rFonts w:eastAsia="SimSun"/>
                <w:lang w:val="en-US" w:eastAsia="zh-CN"/>
              </w:rPr>
            </w:pPr>
          </w:p>
        </w:tc>
      </w:tr>
      <w:tr w:rsidR="00DD3C12" w14:paraId="5AB666BC" w14:textId="77777777">
        <w:tc>
          <w:tcPr>
            <w:tcW w:w="1413" w:type="dxa"/>
          </w:tcPr>
          <w:p w14:paraId="361E6EB9" w14:textId="6EBE5F05"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488A6E39" w14:textId="56006A86" w:rsidR="00DD3C12" w:rsidRDefault="00DD3C12">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01B36856" w14:textId="77777777" w:rsidR="00DD3C12" w:rsidRDefault="00DD3C12">
            <w:pPr>
              <w:rPr>
                <w:rFonts w:eastAsia="SimSun"/>
                <w:lang w:val="en-US" w:eastAsia="zh-CN"/>
              </w:rPr>
            </w:pPr>
          </w:p>
        </w:tc>
      </w:tr>
      <w:tr w:rsidR="00BF7724" w14:paraId="36263F0E" w14:textId="77777777">
        <w:tc>
          <w:tcPr>
            <w:tcW w:w="1413" w:type="dxa"/>
          </w:tcPr>
          <w:p w14:paraId="78561555" w14:textId="798C19D3" w:rsidR="00BF7724" w:rsidRDefault="00BF7724">
            <w:pPr>
              <w:rPr>
                <w:rFonts w:eastAsia="SimSun"/>
                <w:lang w:val="en-US" w:eastAsia="zh-CN"/>
              </w:rPr>
            </w:pPr>
            <w:r>
              <w:rPr>
                <w:rFonts w:eastAsia="SimSun"/>
                <w:lang w:val="en-US" w:eastAsia="zh-CN"/>
              </w:rPr>
              <w:t>Kyocera</w:t>
            </w:r>
          </w:p>
        </w:tc>
        <w:tc>
          <w:tcPr>
            <w:tcW w:w="1134" w:type="dxa"/>
          </w:tcPr>
          <w:p w14:paraId="197D47AE" w14:textId="7D0F25BD" w:rsidR="00BF7724" w:rsidRDefault="00BF7724">
            <w:pPr>
              <w:rPr>
                <w:rFonts w:eastAsia="SimSun"/>
                <w:lang w:val="en-US" w:eastAsia="zh-CN"/>
              </w:rPr>
            </w:pPr>
            <w:r>
              <w:rPr>
                <w:rFonts w:eastAsia="SimSun"/>
                <w:lang w:val="en-US" w:eastAsia="zh-CN"/>
              </w:rPr>
              <w:t>Yes</w:t>
            </w:r>
          </w:p>
        </w:tc>
        <w:tc>
          <w:tcPr>
            <w:tcW w:w="7084" w:type="dxa"/>
          </w:tcPr>
          <w:p w14:paraId="7633A3F7" w14:textId="1118D76D" w:rsidR="00BF7724" w:rsidRDefault="00BF7724">
            <w:pPr>
              <w:rPr>
                <w:rFonts w:eastAsia="SimSun"/>
                <w:lang w:val="en-US" w:eastAsia="zh-CN"/>
              </w:rPr>
            </w:pPr>
          </w:p>
        </w:tc>
      </w:tr>
      <w:tr w:rsidR="000F1667" w14:paraId="536CD5E5" w14:textId="77777777">
        <w:tc>
          <w:tcPr>
            <w:tcW w:w="1413" w:type="dxa"/>
          </w:tcPr>
          <w:p w14:paraId="5E86A0A6" w14:textId="7D30F207" w:rsidR="000F1667" w:rsidRDefault="000F1667">
            <w:pPr>
              <w:rPr>
                <w:rFonts w:eastAsia="SimSun"/>
                <w:lang w:val="en-US" w:eastAsia="zh-CN"/>
              </w:rPr>
            </w:pPr>
            <w:r>
              <w:rPr>
                <w:rFonts w:eastAsia="SimSun"/>
                <w:lang w:val="en-US" w:eastAsia="zh-CN"/>
              </w:rPr>
              <w:t>Spreadtrum</w:t>
            </w:r>
          </w:p>
        </w:tc>
        <w:tc>
          <w:tcPr>
            <w:tcW w:w="1134" w:type="dxa"/>
          </w:tcPr>
          <w:p w14:paraId="6DCDEA07" w14:textId="3A4B0C30" w:rsidR="000F1667" w:rsidRDefault="000F1667">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0F97F3B3" w14:textId="77777777" w:rsidR="000F1667" w:rsidRDefault="000F1667">
            <w:pPr>
              <w:rPr>
                <w:rFonts w:eastAsia="SimSun"/>
                <w:lang w:val="en-US" w:eastAsia="zh-CN"/>
              </w:rPr>
            </w:pPr>
          </w:p>
        </w:tc>
      </w:tr>
      <w:tr w:rsidR="00AC13A0" w14:paraId="02E0C3DE" w14:textId="77777777">
        <w:tc>
          <w:tcPr>
            <w:tcW w:w="1413" w:type="dxa"/>
          </w:tcPr>
          <w:p w14:paraId="1AA39633" w14:textId="34A90312" w:rsidR="00AC13A0" w:rsidRDefault="00AC13A0">
            <w:pPr>
              <w:rPr>
                <w:rFonts w:eastAsia="SimSun"/>
                <w:lang w:val="en-US" w:eastAsia="zh-CN"/>
              </w:rPr>
            </w:pPr>
            <w:r>
              <w:rPr>
                <w:rFonts w:eastAsia="SimSun"/>
                <w:lang w:val="en-US" w:eastAsia="zh-CN"/>
              </w:rPr>
              <w:t>Ericsson</w:t>
            </w:r>
          </w:p>
        </w:tc>
        <w:tc>
          <w:tcPr>
            <w:tcW w:w="1134" w:type="dxa"/>
          </w:tcPr>
          <w:p w14:paraId="10C5D52F" w14:textId="11000BE2" w:rsidR="00AC13A0" w:rsidRDefault="00AC13A0">
            <w:pPr>
              <w:rPr>
                <w:rFonts w:eastAsia="SimSun"/>
                <w:lang w:val="en-US" w:eastAsia="zh-CN"/>
              </w:rPr>
            </w:pPr>
            <w:r>
              <w:rPr>
                <w:rFonts w:eastAsia="SimSun"/>
                <w:lang w:val="en-US" w:eastAsia="zh-CN"/>
              </w:rPr>
              <w:t>Yes</w:t>
            </w:r>
          </w:p>
        </w:tc>
        <w:tc>
          <w:tcPr>
            <w:tcW w:w="7084" w:type="dxa"/>
          </w:tcPr>
          <w:p w14:paraId="10901776" w14:textId="7D8D7E61" w:rsidR="00AC13A0" w:rsidRDefault="00AC13A0">
            <w:pPr>
              <w:rPr>
                <w:rFonts w:eastAsia="SimSun"/>
                <w:lang w:val="en-US" w:eastAsia="zh-CN"/>
              </w:rPr>
            </w:pPr>
            <w:r>
              <w:rPr>
                <w:rFonts w:eastAsia="SimSun"/>
                <w:lang w:val="en-US" w:eastAsia="zh-CN"/>
              </w:rPr>
              <w:t>Agree with Apple</w:t>
            </w:r>
          </w:p>
        </w:tc>
      </w:tr>
      <w:tr w:rsidR="00D073D4" w14:paraId="56ED2EFB" w14:textId="77777777">
        <w:tc>
          <w:tcPr>
            <w:tcW w:w="1413" w:type="dxa"/>
          </w:tcPr>
          <w:p w14:paraId="42202C5B" w14:textId="763A50A5" w:rsidR="00D073D4" w:rsidRDefault="00D073D4">
            <w:pPr>
              <w:rPr>
                <w:rFonts w:eastAsia="SimSun"/>
                <w:lang w:val="en-US" w:eastAsia="zh-CN"/>
              </w:rPr>
            </w:pPr>
            <w:r>
              <w:rPr>
                <w:rFonts w:eastAsia="SimSun" w:hint="eastAsia"/>
                <w:lang w:val="en-US" w:eastAsia="zh-CN"/>
              </w:rPr>
              <w:t>Lenovo</w:t>
            </w:r>
          </w:p>
        </w:tc>
        <w:tc>
          <w:tcPr>
            <w:tcW w:w="1134" w:type="dxa"/>
          </w:tcPr>
          <w:p w14:paraId="6752858F" w14:textId="75467BD1" w:rsidR="00D073D4" w:rsidRDefault="00D073D4">
            <w:pPr>
              <w:rPr>
                <w:rFonts w:eastAsia="SimSun"/>
                <w:lang w:val="en-US" w:eastAsia="zh-CN"/>
              </w:rPr>
            </w:pPr>
            <w:r>
              <w:rPr>
                <w:rFonts w:eastAsia="SimSun" w:hint="eastAsia"/>
                <w:lang w:val="en-US" w:eastAsia="zh-CN"/>
              </w:rPr>
              <w:t>Yes</w:t>
            </w:r>
          </w:p>
        </w:tc>
        <w:tc>
          <w:tcPr>
            <w:tcW w:w="7084" w:type="dxa"/>
          </w:tcPr>
          <w:p w14:paraId="63DAAB5E" w14:textId="77777777" w:rsidR="00D073D4" w:rsidRDefault="00D073D4">
            <w:pPr>
              <w:rPr>
                <w:rFonts w:eastAsia="SimSun"/>
                <w:lang w:val="en-US" w:eastAsia="zh-CN"/>
              </w:rPr>
            </w:pPr>
          </w:p>
        </w:tc>
      </w:tr>
      <w:tr w:rsidR="00511AE7" w14:paraId="694D7BFE" w14:textId="77777777">
        <w:tc>
          <w:tcPr>
            <w:tcW w:w="1413" w:type="dxa"/>
          </w:tcPr>
          <w:p w14:paraId="1E824CE9" w14:textId="691C4101" w:rsidR="00511AE7" w:rsidRDefault="00511AE7">
            <w:pPr>
              <w:rPr>
                <w:rFonts w:eastAsia="SimSun"/>
                <w:lang w:val="en-US" w:eastAsia="zh-CN"/>
              </w:rPr>
            </w:pPr>
            <w:r>
              <w:rPr>
                <w:rFonts w:eastAsia="SimSun" w:hint="eastAsia"/>
                <w:lang w:val="en-US" w:eastAsia="zh-CN"/>
              </w:rPr>
              <w:t>S</w:t>
            </w:r>
            <w:r>
              <w:rPr>
                <w:rFonts w:eastAsia="SimSun"/>
                <w:lang w:val="en-US" w:eastAsia="zh-CN"/>
              </w:rPr>
              <w:t xml:space="preserve">amsung </w:t>
            </w:r>
          </w:p>
        </w:tc>
        <w:tc>
          <w:tcPr>
            <w:tcW w:w="1134" w:type="dxa"/>
          </w:tcPr>
          <w:p w14:paraId="07CD5B2B" w14:textId="6A4EA35D" w:rsidR="00511AE7" w:rsidRDefault="00511AE7">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6C2F2FE6" w14:textId="77777777" w:rsidR="00511AE7" w:rsidRDefault="00511AE7">
            <w:pPr>
              <w:rPr>
                <w:rFonts w:eastAsia="SimSun"/>
                <w:lang w:val="en-US" w:eastAsia="zh-CN"/>
              </w:rPr>
            </w:pPr>
          </w:p>
        </w:tc>
      </w:tr>
      <w:tr w:rsidR="001B7F19" w14:paraId="58FFA1C9" w14:textId="77777777">
        <w:tc>
          <w:tcPr>
            <w:tcW w:w="1413" w:type="dxa"/>
          </w:tcPr>
          <w:p w14:paraId="700B569E" w14:textId="484D33F0" w:rsidR="001B7F19" w:rsidRDefault="001B7F19" w:rsidP="001B7F19">
            <w:pPr>
              <w:rPr>
                <w:rFonts w:eastAsia="SimSun"/>
                <w:lang w:val="en-US" w:eastAsia="zh-CN"/>
              </w:rPr>
            </w:pPr>
            <w:r>
              <w:rPr>
                <w:rFonts w:eastAsia="SimSun"/>
                <w:lang w:val="en-US" w:eastAsia="zh-CN"/>
              </w:rPr>
              <w:t>vivo</w:t>
            </w:r>
          </w:p>
        </w:tc>
        <w:tc>
          <w:tcPr>
            <w:tcW w:w="1134" w:type="dxa"/>
          </w:tcPr>
          <w:p w14:paraId="7E06D651" w14:textId="54CE5EEB" w:rsidR="001B7F19" w:rsidRDefault="001B7F19" w:rsidP="001B7F19">
            <w:pPr>
              <w:rPr>
                <w:rFonts w:eastAsia="SimSun"/>
                <w:lang w:val="en-US" w:eastAsia="zh-CN"/>
              </w:rPr>
            </w:pPr>
            <w:r>
              <w:rPr>
                <w:rFonts w:eastAsia="SimSun"/>
                <w:lang w:val="en-US" w:eastAsia="zh-CN"/>
              </w:rPr>
              <w:t>Yes</w:t>
            </w:r>
          </w:p>
        </w:tc>
        <w:tc>
          <w:tcPr>
            <w:tcW w:w="7084" w:type="dxa"/>
          </w:tcPr>
          <w:p w14:paraId="6758E96B" w14:textId="77777777" w:rsidR="001B7F19" w:rsidRDefault="001B7F19" w:rsidP="001B7F19">
            <w:pPr>
              <w:rPr>
                <w:rFonts w:eastAsia="SimSun"/>
                <w:lang w:val="en-US" w:eastAsia="zh-CN"/>
              </w:rPr>
            </w:pPr>
          </w:p>
        </w:tc>
      </w:tr>
      <w:tr w:rsidR="00843C7E" w14:paraId="5789DA0F" w14:textId="77777777">
        <w:tc>
          <w:tcPr>
            <w:tcW w:w="1413" w:type="dxa"/>
          </w:tcPr>
          <w:p w14:paraId="34E88D50" w14:textId="654657A8" w:rsidR="00843C7E" w:rsidRDefault="00D565B2" w:rsidP="001B7F19">
            <w:pPr>
              <w:rPr>
                <w:rFonts w:eastAsia="SimSun"/>
                <w:lang w:val="en-US" w:eastAsia="zh-CN"/>
              </w:rPr>
            </w:pPr>
            <w:r>
              <w:rPr>
                <w:rFonts w:eastAsia="SimSun" w:hint="eastAsia"/>
                <w:lang w:val="en-US" w:eastAsia="zh-CN"/>
              </w:rPr>
              <w:t>Qualcomm</w:t>
            </w:r>
          </w:p>
        </w:tc>
        <w:tc>
          <w:tcPr>
            <w:tcW w:w="1134" w:type="dxa"/>
          </w:tcPr>
          <w:p w14:paraId="58821166" w14:textId="3860DAC1" w:rsidR="00843C7E" w:rsidRDefault="00D565B2" w:rsidP="001B7F19">
            <w:pPr>
              <w:rPr>
                <w:rFonts w:eastAsia="SimSun"/>
                <w:lang w:val="en-US" w:eastAsia="zh-CN"/>
              </w:rPr>
            </w:pPr>
            <w:r>
              <w:rPr>
                <w:rFonts w:eastAsia="SimSun" w:hint="eastAsia"/>
                <w:lang w:val="en-US" w:eastAsia="zh-CN"/>
              </w:rPr>
              <w:t>See comments</w:t>
            </w:r>
          </w:p>
        </w:tc>
        <w:tc>
          <w:tcPr>
            <w:tcW w:w="7084" w:type="dxa"/>
          </w:tcPr>
          <w:p w14:paraId="46CCF9D6" w14:textId="77777777" w:rsidR="00843C7E" w:rsidRDefault="00D565B2" w:rsidP="001B7F19">
            <w:pPr>
              <w:rPr>
                <w:ins w:id="205" w:author="InterDigital (Martino Freda)" w:date="2024-10-24T13:57:00Z"/>
                <w:rFonts w:eastAsia="SimSun"/>
                <w:lang w:val="en-US" w:eastAsia="zh-CN"/>
              </w:rPr>
            </w:pPr>
            <w:r>
              <w:rPr>
                <w:rFonts w:eastAsia="SimSun"/>
                <w:lang w:val="en-US" w:eastAsia="zh-CN"/>
              </w:rPr>
              <w:t>I</w:t>
            </w:r>
            <w:r>
              <w:rPr>
                <w:rFonts w:eastAsia="SimSun" w:hint="eastAsia"/>
                <w:lang w:val="en-US" w:eastAsia="zh-CN"/>
              </w:rPr>
              <w:t xml:space="preserve">n step 2, would like to remove the details on how the first Relay UE and the intermediate Relay UE obtain PC5 configuration. It could be possible the </w:t>
            </w:r>
            <w:r>
              <w:rPr>
                <w:rFonts w:eastAsia="SimSun"/>
                <w:lang w:val="en-US" w:eastAsia="zh-CN"/>
              </w:rPr>
              <w:t>configuration</w:t>
            </w:r>
            <w:r>
              <w:rPr>
                <w:rFonts w:eastAsia="SimSun" w:hint="eastAsia"/>
                <w:lang w:val="en-US" w:eastAsia="zh-CN"/>
              </w:rPr>
              <w:t xml:space="preserve"> comes from the Remote UE</w:t>
            </w:r>
            <w:r>
              <w:rPr>
                <w:rFonts w:eastAsia="SimSun"/>
                <w:lang w:val="en-US" w:eastAsia="zh-CN"/>
              </w:rPr>
              <w:t>’</w:t>
            </w:r>
            <w:r>
              <w:rPr>
                <w:rFonts w:eastAsia="SimSun" w:hint="eastAsia"/>
                <w:lang w:val="en-US" w:eastAsia="zh-CN"/>
              </w:rPr>
              <w:t xml:space="preserve">s </w:t>
            </w:r>
            <w:r>
              <w:rPr>
                <w:rFonts w:eastAsia="SimSun"/>
                <w:lang w:val="en-US" w:eastAsia="zh-CN"/>
              </w:rPr>
              <w:t>serving</w:t>
            </w:r>
            <w:r>
              <w:rPr>
                <w:rFonts w:eastAsia="SimSun" w:hint="eastAsia"/>
                <w:lang w:val="en-US" w:eastAsia="zh-CN"/>
              </w:rPr>
              <w:t xml:space="preserve"> gNB. </w:t>
            </w:r>
            <w:r>
              <w:rPr>
                <w:rFonts w:eastAsia="SimSun"/>
                <w:lang w:val="en-US" w:eastAsia="zh-CN"/>
              </w:rPr>
              <w:t>T</w:t>
            </w:r>
            <w:r>
              <w:rPr>
                <w:rFonts w:eastAsia="SimSun" w:hint="eastAsia"/>
                <w:lang w:val="en-US" w:eastAsia="zh-CN"/>
              </w:rPr>
              <w:t>his could make approach more easy.</w:t>
            </w:r>
          </w:p>
          <w:p w14:paraId="10E26002" w14:textId="66364E45" w:rsidR="00877411" w:rsidRPr="00D565B2" w:rsidRDefault="00877411" w:rsidP="001B7F19">
            <w:pPr>
              <w:rPr>
                <w:rFonts w:eastAsia="SimSun"/>
                <w:lang w:val="en-US" w:eastAsia="zh-CN"/>
              </w:rPr>
            </w:pPr>
            <w:ins w:id="206" w:author="InterDigital (Martino Freda)" w:date="2024-10-24T13:57:00Z">
              <w:r>
                <w:rPr>
                  <w:rFonts w:eastAsia="SimSun"/>
                  <w:lang w:val="en-US" w:eastAsia="zh-CN"/>
                </w:rPr>
                <w:t xml:space="preserve">[Rapp: </w:t>
              </w:r>
            </w:ins>
            <w:ins w:id="207" w:author="InterDigital (Martino Freda)" w:date="2024-10-24T15:35:00Z">
              <w:r w:rsidR="00C33093">
                <w:rPr>
                  <w:rFonts w:eastAsia="SimSun"/>
                  <w:lang w:val="en-US" w:eastAsia="zh-CN"/>
                </w:rPr>
                <w:t>We can leave this question FFS for now as f</w:t>
              </w:r>
            </w:ins>
            <w:ins w:id="208" w:author="InterDigital (Martino Freda)" w:date="2024-10-24T13:57:00Z">
              <w:r>
                <w:rPr>
                  <w:rFonts w:eastAsia="SimSun"/>
                  <w:lang w:val="en-US" w:eastAsia="zh-CN"/>
                </w:rPr>
                <w:t xml:space="preserve">rom subsequent question, </w:t>
              </w:r>
            </w:ins>
            <w:ins w:id="209" w:author="InterDigital (Martino Freda)" w:date="2024-10-24T15:35:00Z">
              <w:r w:rsidR="00C33093">
                <w:rPr>
                  <w:rFonts w:eastAsia="SimSun"/>
                  <w:lang w:val="en-US" w:eastAsia="zh-CN"/>
                </w:rPr>
                <w:t>companies think both options a</w:t>
              </w:r>
            </w:ins>
            <w:ins w:id="210" w:author="InterDigital (Martino Freda)" w:date="2024-10-24T15:36:00Z">
              <w:r w:rsidR="00C33093">
                <w:rPr>
                  <w:rFonts w:eastAsia="SimSun"/>
                  <w:lang w:val="en-US" w:eastAsia="zh-CN"/>
                </w:rPr>
                <w:t>re possible</w:t>
              </w:r>
            </w:ins>
            <w:ins w:id="211" w:author="InterDigital (Martino Freda)" w:date="2024-10-24T13:57:00Z">
              <w:r>
                <w:rPr>
                  <w:rFonts w:eastAsia="SimSun"/>
                  <w:lang w:val="en-US" w:eastAsia="zh-CN"/>
                </w:rPr>
                <w:t>.]</w:t>
              </w:r>
            </w:ins>
          </w:p>
        </w:tc>
      </w:tr>
      <w:tr w:rsidR="008430FF" w14:paraId="3BC6F706" w14:textId="77777777">
        <w:tc>
          <w:tcPr>
            <w:tcW w:w="1413" w:type="dxa"/>
          </w:tcPr>
          <w:p w14:paraId="3649722C" w14:textId="270F3140" w:rsidR="008430FF" w:rsidRDefault="008430FF" w:rsidP="001B7F19">
            <w:pPr>
              <w:rPr>
                <w:rFonts w:eastAsia="SimSun"/>
                <w:lang w:val="en-US" w:eastAsia="zh-CN"/>
              </w:rPr>
            </w:pPr>
            <w:r>
              <w:rPr>
                <w:rFonts w:eastAsia="SimSun"/>
                <w:lang w:val="en-US" w:eastAsia="zh-CN"/>
              </w:rPr>
              <w:t>InterDigital</w:t>
            </w:r>
          </w:p>
        </w:tc>
        <w:tc>
          <w:tcPr>
            <w:tcW w:w="1134" w:type="dxa"/>
          </w:tcPr>
          <w:p w14:paraId="3AADD8C1" w14:textId="20025853" w:rsidR="008430FF" w:rsidRDefault="008430FF" w:rsidP="001B7F19">
            <w:pPr>
              <w:rPr>
                <w:rFonts w:eastAsia="SimSun"/>
                <w:lang w:val="en-US" w:eastAsia="zh-CN"/>
              </w:rPr>
            </w:pPr>
            <w:r>
              <w:rPr>
                <w:rFonts w:eastAsia="SimSun"/>
                <w:lang w:val="en-US" w:eastAsia="zh-CN"/>
              </w:rPr>
              <w:t>Yes</w:t>
            </w:r>
          </w:p>
        </w:tc>
        <w:tc>
          <w:tcPr>
            <w:tcW w:w="7084" w:type="dxa"/>
          </w:tcPr>
          <w:p w14:paraId="3A6124A1" w14:textId="77777777" w:rsidR="008430FF" w:rsidRDefault="008430FF" w:rsidP="001B7F19">
            <w:pPr>
              <w:rPr>
                <w:rFonts w:eastAsia="SimSun"/>
                <w:lang w:val="en-US" w:eastAsia="zh-CN"/>
              </w:rPr>
            </w:pPr>
          </w:p>
        </w:tc>
      </w:tr>
    </w:tbl>
    <w:p w14:paraId="607CBFA4" w14:textId="77777777" w:rsidR="00577C42" w:rsidRDefault="00577C42">
      <w:pPr>
        <w:rPr>
          <w:ins w:id="212" w:author="InterDigital (Martino Freda)" w:date="2024-10-24T14:33:00Z"/>
          <w:rFonts w:eastAsia="SimSun"/>
          <w:lang w:val="en-US" w:eastAsia="zh-CN"/>
        </w:rPr>
      </w:pPr>
    </w:p>
    <w:p w14:paraId="3241297F" w14:textId="0554C37B" w:rsidR="00577C42" w:rsidRDefault="00577C42" w:rsidP="00577C42">
      <w:pPr>
        <w:rPr>
          <w:ins w:id="213" w:author="InterDigital (Martino Freda)" w:date="2024-10-24T14:33:00Z"/>
          <w:rFonts w:eastAsia="DengXian"/>
          <w:lang w:eastAsia="zh-CN"/>
        </w:rPr>
      </w:pPr>
      <w:ins w:id="214" w:author="InterDigital (Martino Freda)" w:date="2024-10-24T14:33:00Z">
        <w:r>
          <w:rPr>
            <w:rFonts w:eastAsia="DengXian"/>
            <w:lang w:eastAsia="zh-CN"/>
          </w:rPr>
          <w:t>Conclusion: All companies agree that the provided description can serve as baseline connection establishment procedure for approach 2</w:t>
        </w:r>
      </w:ins>
      <w:ins w:id="215" w:author="InterDigital (Martino Freda)" w:date="2024-10-24T15:36:00Z">
        <w:r w:rsidR="00C33093">
          <w:rPr>
            <w:rFonts w:eastAsia="DengXian"/>
            <w:lang w:eastAsia="zh-CN"/>
          </w:rPr>
          <w:t>, with the change (in track changes) that there are two options for obtaining the configuration for the relay UEs which remain in RRC_IDLE/RRC_INACTIVE</w:t>
        </w:r>
      </w:ins>
      <w:ins w:id="216" w:author="InterDigital (Martino Freda)" w:date="2024-10-24T14:34:00Z">
        <w:r>
          <w:rPr>
            <w:rFonts w:eastAsia="DengXian"/>
            <w:lang w:eastAsia="zh-CN"/>
          </w:rPr>
          <w:t xml:space="preserve">.  </w:t>
        </w:r>
      </w:ins>
    </w:p>
    <w:p w14:paraId="36630225" w14:textId="536140D0" w:rsidR="00577C42" w:rsidRDefault="00577C42" w:rsidP="00577C42">
      <w:pPr>
        <w:pStyle w:val="Proposal-HW"/>
        <w:ind w:left="1268" w:hanging="1268"/>
        <w:rPr>
          <w:ins w:id="217" w:author="InterDigital (Martino Freda)" w:date="2024-10-24T14:35:00Z"/>
          <w:rFonts w:eastAsia="DengXian"/>
        </w:rPr>
      </w:pPr>
      <w:ins w:id="218" w:author="InterDigital (Martino Freda)" w:date="2024-10-24T14:35:00Z">
        <w:r>
          <w:rPr>
            <w:rFonts w:eastAsia="DengXian"/>
          </w:rPr>
          <w:t xml:space="preserve">Proposal </w:t>
        </w:r>
      </w:ins>
      <w:ins w:id="219" w:author="InterDigital (Martino Freda)" w:date="2024-10-24T16:39:00Z">
        <w:r w:rsidR="00CD0B87">
          <w:rPr>
            <w:rFonts w:eastAsia="DengXian"/>
          </w:rPr>
          <w:t>5</w:t>
        </w:r>
      </w:ins>
      <w:ins w:id="220" w:author="InterDigital (Martino Freda)" w:date="2024-10-24T14:35:00Z">
        <w:r>
          <w:rPr>
            <w:rFonts w:eastAsia="DengXian"/>
          </w:rPr>
          <w:t xml:space="preserve"> – The figure and description above serves as a baseline connection establishment procedure for multi-hop U2N Relays if Approach 2 (relays other </w:t>
        </w:r>
      </w:ins>
      <w:ins w:id="221" w:author="InterDigital (Martino Freda)" w:date="2024-10-24T14:36:00Z">
        <w:r>
          <w:rPr>
            <w:rFonts w:eastAsia="DengXian"/>
          </w:rPr>
          <w:t xml:space="preserve">than the Last Relay </w:t>
        </w:r>
      </w:ins>
      <w:ins w:id="222" w:author="InterDigital (Martino Freda)" w:date="2024-10-24T15:37:00Z">
        <w:r w:rsidR="00C33093">
          <w:rPr>
            <w:rFonts w:eastAsia="DengXian"/>
          </w:rPr>
          <w:t xml:space="preserve">may/may not </w:t>
        </w:r>
      </w:ins>
      <w:ins w:id="223" w:author="InterDigital (Martino Freda)" w:date="2024-10-24T14:36:00Z">
        <w:r>
          <w:rPr>
            <w:rFonts w:eastAsia="DengXian"/>
          </w:rPr>
          <w:t>remain in RRC_IDLE/RRC_INACTIVE when the remote UE is in RRC_CONNECTED</w:t>
        </w:r>
      </w:ins>
      <w:ins w:id="224" w:author="InterDigital (Martino Freda)" w:date="2024-10-24T14:35:00Z">
        <w:r>
          <w:rPr>
            <w:rFonts w:eastAsia="DengXian"/>
          </w:rPr>
          <w:t>) is adopted.</w:t>
        </w:r>
      </w:ins>
    </w:p>
    <w:p w14:paraId="2D2A377A" w14:textId="7BBEC447" w:rsidR="00622C11" w:rsidRDefault="008971F6">
      <w:pPr>
        <w:rPr>
          <w:rFonts w:eastAsia="DengXian"/>
          <w:lang w:eastAsia="zh-CN"/>
        </w:rPr>
      </w:pPr>
      <w:r>
        <w:rPr>
          <w:rFonts w:eastAsia="SimSun"/>
          <w:lang w:val="en-US" w:eastAsia="zh-CN"/>
        </w:rPr>
        <w:t xml:space="preserve"> </w:t>
      </w:r>
    </w:p>
    <w:p w14:paraId="479F0675" w14:textId="77777777" w:rsidR="00622C11" w:rsidRDefault="008971F6">
      <w:pPr>
        <w:pStyle w:val="Heading2"/>
        <w:rPr>
          <w:rFonts w:eastAsia="MS Mincho"/>
          <w:szCs w:val="24"/>
          <w:lang w:val="en-US" w:eastAsia="zh-CN"/>
        </w:rPr>
      </w:pPr>
      <w:r>
        <w:rPr>
          <w:rFonts w:eastAsia="SimSun"/>
          <w:lang w:eastAsia="zh-CN"/>
        </w:rPr>
        <w:t>2.2</w:t>
      </w:r>
      <w:r>
        <w:rPr>
          <w:rFonts w:eastAsia="SimSun"/>
          <w:lang w:eastAsia="zh-CN"/>
        </w:rPr>
        <w:tab/>
      </w:r>
      <w:r>
        <w:rPr>
          <w:rFonts w:eastAsia="MS Mincho"/>
          <w:szCs w:val="24"/>
          <w:lang w:val="en-US" w:eastAsia="zh-CN"/>
        </w:rPr>
        <w:t>Assumptions on the Controlling cell/gNB</w:t>
      </w:r>
    </w:p>
    <w:p w14:paraId="3AC786C1" w14:textId="77777777" w:rsidR="00622C11" w:rsidRDefault="008971F6">
      <w:pPr>
        <w:rPr>
          <w:rFonts w:eastAsia="SimSun"/>
          <w:lang w:eastAsia="zh-CN"/>
        </w:rPr>
      </w:pPr>
      <w:r>
        <w:rPr>
          <w:rFonts w:eastAsia="SimSun"/>
          <w:lang w:eastAsia="zh-CN"/>
        </w:rPr>
        <w:t xml:space="preserve">The controlling cell/gNB of the remote UE and associated relay UEs may depend on the RRC state of the remote UE and the coverage situation of the relay UE. </w:t>
      </w:r>
    </w:p>
    <w:p w14:paraId="13896233" w14:textId="77777777" w:rsidR="00622C11" w:rsidRDefault="008971F6">
      <w:pPr>
        <w:rPr>
          <w:rFonts w:eastAsia="SimSun"/>
          <w:lang w:eastAsia="zh-CN"/>
        </w:rPr>
      </w:pPr>
      <w:r>
        <w:rPr>
          <w:rFonts w:eastAsia="SimSun"/>
          <w:lang w:eastAsia="zh-CN"/>
        </w:rPr>
        <w:t>For a remote UE in RRC_IDLE/RRC_INACTIVE, the U2N remote UE acquires SIB of a cell that may eventually provide network connectivity.  As with the single-hop case, it’s assumed this is the SIB read by Last Relay UE that would eventually be the cell controlling the U2N Remote UE.</w:t>
      </w:r>
    </w:p>
    <w:p w14:paraId="1888E7F7" w14:textId="77777777" w:rsidR="00622C11" w:rsidRDefault="008971F6">
      <w:pPr>
        <w:pStyle w:val="Proposal-HW"/>
        <w:ind w:left="1293" w:hanging="1293"/>
        <w:rPr>
          <w:rFonts w:eastAsia="SimSun"/>
          <w:lang w:val="en-US"/>
        </w:rPr>
      </w:pPr>
      <w:r>
        <w:rPr>
          <w:rFonts w:eastAsia="SimSun"/>
          <w:lang w:val="en-US"/>
        </w:rPr>
        <w:lastRenderedPageBreak/>
        <w:t>Question 5:</w:t>
      </w:r>
      <w:r>
        <w:rPr>
          <w:rFonts w:eastAsia="SimSun"/>
          <w:lang w:val="en-US"/>
        </w:rPr>
        <w:tab/>
        <w:t xml:space="preserve">Do you </w:t>
      </w:r>
      <w:r>
        <w:rPr>
          <w:rFonts w:eastAsia="SimSun" w:hint="eastAsia"/>
          <w:lang w:val="en-US" w:eastAsia="zh-CN"/>
        </w:rPr>
        <w:t>agree</w:t>
      </w:r>
      <w:r>
        <w:rPr>
          <w:rFonts w:eastAsia="SimSun"/>
          <w:lang w:val="en-US"/>
        </w:rPr>
        <w:t xml:space="preserve"> (for both approach 1 and approach 2) that the U2N Remote UE in RRC_IDLE/RRC_INACTIVE gets its SI from the Last Relay UE?</w:t>
      </w:r>
    </w:p>
    <w:tbl>
      <w:tblPr>
        <w:tblStyle w:val="TableGrid"/>
        <w:tblW w:w="0" w:type="auto"/>
        <w:tblLook w:val="04A0" w:firstRow="1" w:lastRow="0" w:firstColumn="1" w:lastColumn="0" w:noHBand="0" w:noVBand="1"/>
      </w:tblPr>
      <w:tblGrid>
        <w:gridCol w:w="1413"/>
        <w:gridCol w:w="1134"/>
        <w:gridCol w:w="7084"/>
      </w:tblGrid>
      <w:tr w:rsidR="00622C11" w14:paraId="21EF8D12" w14:textId="77777777">
        <w:tc>
          <w:tcPr>
            <w:tcW w:w="1413" w:type="dxa"/>
          </w:tcPr>
          <w:p w14:paraId="5737B35D"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0EE8DF50" w14:textId="77777777" w:rsidR="00622C11" w:rsidRDefault="008971F6">
            <w:pPr>
              <w:rPr>
                <w:rFonts w:eastAsia="SimSun"/>
                <w:b/>
                <w:lang w:val="en-US" w:eastAsia="zh-CN"/>
              </w:rPr>
            </w:pPr>
            <w:r>
              <w:rPr>
                <w:rFonts w:eastAsia="SimSun" w:hint="eastAsia"/>
                <w:b/>
                <w:lang w:val="en-US" w:eastAsia="zh-CN"/>
              </w:rPr>
              <w:t>Y</w:t>
            </w:r>
            <w:r>
              <w:rPr>
                <w:rFonts w:eastAsia="SimSun"/>
                <w:b/>
                <w:lang w:val="en-US" w:eastAsia="zh-CN"/>
              </w:rPr>
              <w:t>es or No</w:t>
            </w:r>
          </w:p>
        </w:tc>
        <w:tc>
          <w:tcPr>
            <w:tcW w:w="7084" w:type="dxa"/>
          </w:tcPr>
          <w:p w14:paraId="16CBC274"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69176616" w14:textId="77777777">
        <w:tc>
          <w:tcPr>
            <w:tcW w:w="1413" w:type="dxa"/>
          </w:tcPr>
          <w:p w14:paraId="7E03B677" w14:textId="77777777" w:rsidR="00622C11" w:rsidRDefault="008971F6">
            <w:pPr>
              <w:rPr>
                <w:rFonts w:eastAsia="SimSun"/>
                <w:lang w:val="en-US" w:eastAsia="zh-CN"/>
              </w:rPr>
            </w:pPr>
            <w:r>
              <w:rPr>
                <w:rFonts w:eastAsia="SimSun" w:hint="eastAsia"/>
                <w:lang w:val="en-US" w:eastAsia="zh-CN"/>
              </w:rPr>
              <w:t>OPPO</w:t>
            </w:r>
          </w:p>
        </w:tc>
        <w:tc>
          <w:tcPr>
            <w:tcW w:w="1134" w:type="dxa"/>
          </w:tcPr>
          <w:p w14:paraId="6F7BE5A5" w14:textId="77777777" w:rsidR="00622C11" w:rsidRDefault="008971F6">
            <w:pPr>
              <w:rPr>
                <w:rFonts w:eastAsia="SimSun"/>
                <w:lang w:val="en-US" w:eastAsia="zh-CN"/>
              </w:rPr>
            </w:pPr>
            <w:r>
              <w:rPr>
                <w:rFonts w:eastAsia="SimSun" w:hint="eastAsia"/>
                <w:lang w:val="en-US" w:eastAsia="zh-CN"/>
              </w:rPr>
              <w:t>See comments</w:t>
            </w:r>
          </w:p>
        </w:tc>
        <w:tc>
          <w:tcPr>
            <w:tcW w:w="7084" w:type="dxa"/>
          </w:tcPr>
          <w:p w14:paraId="5BF7B1B3" w14:textId="77777777" w:rsidR="00622C11" w:rsidRDefault="008971F6">
            <w:pPr>
              <w:rPr>
                <w:ins w:id="225" w:author="Ericsson (Min)" w:date="2024-10-24T12:02:00Z"/>
                <w:rFonts w:eastAsia="SimSun"/>
                <w:lang w:val="en-US" w:eastAsia="zh-CN"/>
              </w:rPr>
            </w:pPr>
            <w:r>
              <w:rPr>
                <w:rFonts w:eastAsia="SimSun" w:hint="eastAsia"/>
                <w:lang w:val="en-US" w:eastAsia="zh-CN"/>
              </w:rPr>
              <w:t xml:space="preserve">We agree that the U2N Remote UE </w:t>
            </w:r>
            <w:r>
              <w:rPr>
                <w:rFonts w:eastAsia="SimSun"/>
                <w:lang w:val="en-US" w:eastAsia="zh-CN"/>
              </w:rPr>
              <w:t>should</w:t>
            </w:r>
            <w:r>
              <w:rPr>
                <w:rFonts w:eastAsia="SimSun" w:hint="eastAsia"/>
                <w:lang w:val="en-US" w:eastAsia="zh-CN"/>
              </w:rPr>
              <w:t xml:space="preserve"> use the SI of the cell that the Last Relay camps, while it is a little confusing to say </w:t>
            </w:r>
            <w:r>
              <w:rPr>
                <w:rFonts w:eastAsia="SimSun"/>
                <w:lang w:val="en-US" w:eastAsia="zh-CN"/>
              </w:rPr>
              <w:t>“</w:t>
            </w:r>
            <w:r>
              <w:rPr>
                <w:rFonts w:eastAsia="SimSun" w:hint="eastAsia"/>
                <w:lang w:val="en-US" w:eastAsia="zh-CN"/>
              </w:rPr>
              <w:t>gets its SI from the Last Relay UE</w:t>
            </w:r>
            <w:r>
              <w:rPr>
                <w:rFonts w:eastAsia="SimSun"/>
                <w:lang w:val="en-US" w:eastAsia="zh-CN"/>
              </w:rPr>
              <w:t>”</w:t>
            </w:r>
            <w:r>
              <w:rPr>
                <w:rFonts w:eastAsia="SimSun" w:hint="eastAsia"/>
                <w:lang w:val="en-US" w:eastAsia="zh-CN"/>
              </w:rPr>
              <w:t xml:space="preserve"> since it relates to SI </w:t>
            </w:r>
            <w:r>
              <w:rPr>
                <w:rFonts w:eastAsia="SimSun"/>
                <w:lang w:val="en-US" w:eastAsia="zh-CN"/>
              </w:rPr>
              <w:t>forwarding</w:t>
            </w:r>
            <w:r>
              <w:rPr>
                <w:rFonts w:eastAsia="SimSun" w:hint="eastAsia"/>
                <w:lang w:val="en-US" w:eastAsia="zh-CN"/>
              </w:rPr>
              <w:t xml:space="preserve"> mechanism.</w:t>
            </w:r>
          </w:p>
          <w:p w14:paraId="7F25D2DD" w14:textId="72468D3D" w:rsidR="00892E43" w:rsidRDefault="00892E43">
            <w:pPr>
              <w:rPr>
                <w:rFonts w:eastAsia="SimSun"/>
                <w:lang w:val="en-US" w:eastAsia="zh-CN"/>
              </w:rPr>
            </w:pPr>
          </w:p>
        </w:tc>
      </w:tr>
      <w:tr w:rsidR="00622C11" w14:paraId="0CCC4C26" w14:textId="77777777">
        <w:tc>
          <w:tcPr>
            <w:tcW w:w="1413" w:type="dxa"/>
          </w:tcPr>
          <w:p w14:paraId="41B4594C" w14:textId="77777777" w:rsidR="00622C11" w:rsidRDefault="008971F6">
            <w:pPr>
              <w:rPr>
                <w:rFonts w:eastAsia="Malgun Gothic"/>
                <w:lang w:val="en-US" w:eastAsia="ko-KR"/>
              </w:rPr>
            </w:pPr>
            <w:r>
              <w:rPr>
                <w:rFonts w:eastAsia="Malgun Gothic" w:hint="eastAsia"/>
                <w:lang w:val="en-US" w:eastAsia="ko-KR"/>
              </w:rPr>
              <w:t>LG</w:t>
            </w:r>
          </w:p>
        </w:tc>
        <w:tc>
          <w:tcPr>
            <w:tcW w:w="1134" w:type="dxa"/>
          </w:tcPr>
          <w:p w14:paraId="3ED28363" w14:textId="77777777" w:rsidR="00622C11" w:rsidRDefault="008971F6">
            <w:pPr>
              <w:rPr>
                <w:rFonts w:eastAsia="SimSun"/>
                <w:lang w:val="en-US" w:eastAsia="zh-CN"/>
              </w:rPr>
            </w:pPr>
            <w:r>
              <w:rPr>
                <w:rFonts w:eastAsia="SimSun" w:hint="eastAsia"/>
                <w:lang w:val="en-US" w:eastAsia="zh-CN"/>
              </w:rPr>
              <w:t>See comments</w:t>
            </w:r>
          </w:p>
        </w:tc>
        <w:tc>
          <w:tcPr>
            <w:tcW w:w="7084" w:type="dxa"/>
          </w:tcPr>
          <w:p w14:paraId="09B1D34D" w14:textId="77777777" w:rsidR="00622C11" w:rsidRDefault="008971F6">
            <w:pPr>
              <w:rPr>
                <w:rFonts w:eastAsia="Malgun Gothic"/>
                <w:lang w:val="en-US" w:eastAsia="ko-KR"/>
              </w:rPr>
            </w:pPr>
            <w:r>
              <w:rPr>
                <w:rFonts w:eastAsia="Malgun Gothic" w:hint="eastAsia"/>
                <w:lang w:val="en-US" w:eastAsia="ko-KR"/>
              </w:rPr>
              <w:t xml:space="preserve">If the intermediate Relay UE is connected, the serving cell of the </w:t>
            </w:r>
            <w:r>
              <w:rPr>
                <w:rFonts w:eastAsia="Malgun Gothic"/>
                <w:lang w:val="en-US" w:eastAsia="ko-KR"/>
              </w:rPr>
              <w:t>intermediate</w:t>
            </w:r>
            <w:r>
              <w:rPr>
                <w:rFonts w:eastAsia="Malgun Gothic" w:hint="eastAsia"/>
                <w:lang w:val="en-US" w:eastAsia="ko-KR"/>
              </w:rPr>
              <w:t xml:space="preserve"> Relay UE is the same as the last Relay UE</w:t>
            </w:r>
            <w:r>
              <w:rPr>
                <w:rFonts w:eastAsia="Malgun Gothic"/>
                <w:lang w:val="en-US" w:eastAsia="ko-KR"/>
              </w:rPr>
              <w:t>’</w:t>
            </w:r>
            <w:r>
              <w:rPr>
                <w:rFonts w:eastAsia="Malgun Gothic" w:hint="eastAsia"/>
                <w:lang w:val="en-US" w:eastAsia="ko-KR"/>
              </w:rPr>
              <w:t xml:space="preserve">s cell. We believe that the U2N Remote UE in RRC_IDLE/INACTIVE can receive its SI from the directly connected intermediate Relay UE. </w:t>
            </w:r>
          </w:p>
          <w:p w14:paraId="2D075172" w14:textId="1E015AFA" w:rsidR="008430FF" w:rsidRDefault="008430FF">
            <w:pPr>
              <w:rPr>
                <w:rFonts w:eastAsia="SimSun"/>
                <w:lang w:val="en-US" w:eastAsia="zh-CN"/>
              </w:rPr>
            </w:pPr>
            <w:r w:rsidRPr="008430FF">
              <w:rPr>
                <w:rFonts w:eastAsia="Malgun Gothic"/>
                <w:color w:val="0070C0"/>
                <w:lang w:val="en-US" w:eastAsia="ko-KR"/>
              </w:rPr>
              <w:t>[Rapporteur Comment: If the intermediate relay UE is directly connected to Uu, it should not be an intermediate UE to begin with.]</w:t>
            </w:r>
          </w:p>
        </w:tc>
      </w:tr>
      <w:tr w:rsidR="00622C11" w14:paraId="7BD4E66D" w14:textId="77777777">
        <w:tc>
          <w:tcPr>
            <w:tcW w:w="1413" w:type="dxa"/>
          </w:tcPr>
          <w:p w14:paraId="1491F718"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3EC10A6B" w14:textId="77777777" w:rsidR="00622C11" w:rsidRDefault="008971F6">
            <w:pPr>
              <w:rPr>
                <w:rFonts w:eastAsia="SimSun"/>
                <w:lang w:val="en-US" w:eastAsia="zh-CN"/>
              </w:rPr>
            </w:pPr>
            <w:r>
              <w:rPr>
                <w:rFonts w:eastAsiaTheme="minorEastAsia"/>
                <w:lang w:val="en-US"/>
              </w:rPr>
              <w:t>See comments</w:t>
            </w:r>
          </w:p>
        </w:tc>
        <w:tc>
          <w:tcPr>
            <w:tcW w:w="7084" w:type="dxa"/>
          </w:tcPr>
          <w:p w14:paraId="0EB97547" w14:textId="77777777" w:rsidR="00622C11" w:rsidRDefault="008971F6">
            <w:pPr>
              <w:rPr>
                <w:rFonts w:eastAsia="SimSun"/>
                <w:lang w:val="en-US" w:eastAsia="zh-CN"/>
              </w:rPr>
            </w:pPr>
            <w:r>
              <w:rPr>
                <w:rFonts w:eastAsiaTheme="minorEastAsia"/>
                <w:lang w:val="en-US"/>
              </w:rPr>
              <w:t>Same view with OPPO. If it means that Last Relay UE delivers SIB(s) to the remote UE, it implies supporting of multi-hop U2U relay.</w:t>
            </w:r>
          </w:p>
        </w:tc>
      </w:tr>
      <w:tr w:rsidR="00622C11" w14:paraId="52420CA9" w14:textId="77777777">
        <w:tc>
          <w:tcPr>
            <w:tcW w:w="1413" w:type="dxa"/>
          </w:tcPr>
          <w:p w14:paraId="3198E84C" w14:textId="77777777" w:rsidR="00622C11" w:rsidRDefault="008971F6">
            <w:pPr>
              <w:rPr>
                <w:rFonts w:eastAsia="SimSun"/>
                <w:lang w:val="en-US" w:eastAsia="zh-CN"/>
              </w:rPr>
            </w:pPr>
            <w:r>
              <w:rPr>
                <w:rFonts w:eastAsia="SimSun"/>
                <w:lang w:val="en-US" w:eastAsia="zh-CN"/>
              </w:rPr>
              <w:t>Huawei, HiSilicon</w:t>
            </w:r>
          </w:p>
        </w:tc>
        <w:tc>
          <w:tcPr>
            <w:tcW w:w="1134" w:type="dxa"/>
          </w:tcPr>
          <w:p w14:paraId="52147976" w14:textId="77777777" w:rsidR="00622C11" w:rsidRDefault="008971F6">
            <w:pPr>
              <w:rPr>
                <w:rFonts w:eastAsia="SimSun"/>
                <w:lang w:val="en-US" w:eastAsia="zh-CN"/>
              </w:rPr>
            </w:pPr>
            <w:r>
              <w:rPr>
                <w:rFonts w:eastAsia="SimSun"/>
                <w:lang w:val="en-US" w:eastAsia="zh-CN"/>
              </w:rPr>
              <w:t>Yes</w:t>
            </w:r>
          </w:p>
        </w:tc>
        <w:tc>
          <w:tcPr>
            <w:tcW w:w="7084" w:type="dxa"/>
          </w:tcPr>
          <w:p w14:paraId="76847323" w14:textId="77777777" w:rsidR="00622C11" w:rsidRDefault="008971F6">
            <w:pPr>
              <w:rPr>
                <w:rFonts w:eastAsia="SimSun"/>
                <w:lang w:val="en-US" w:eastAsia="zh-CN"/>
              </w:rPr>
            </w:pPr>
            <w:r>
              <w:rPr>
                <w:rFonts w:eastAsia="SimSun"/>
                <w:lang w:val="en-US" w:eastAsia="zh-CN"/>
              </w:rPr>
              <w:t>Similar views as Oppo</w:t>
            </w:r>
          </w:p>
        </w:tc>
      </w:tr>
      <w:tr w:rsidR="00622C11" w14:paraId="2C254063" w14:textId="77777777">
        <w:tc>
          <w:tcPr>
            <w:tcW w:w="1413" w:type="dxa"/>
          </w:tcPr>
          <w:p w14:paraId="4AEC8E7A" w14:textId="77777777" w:rsidR="00622C11" w:rsidRDefault="008971F6">
            <w:pPr>
              <w:rPr>
                <w:rFonts w:eastAsia="SimSun"/>
                <w:lang w:val="en-US" w:eastAsia="zh-CN"/>
              </w:rPr>
            </w:pPr>
            <w:r>
              <w:rPr>
                <w:rFonts w:eastAsia="SimSun"/>
                <w:lang w:val="en-US" w:eastAsia="zh-CN"/>
              </w:rPr>
              <w:t>Apple</w:t>
            </w:r>
          </w:p>
        </w:tc>
        <w:tc>
          <w:tcPr>
            <w:tcW w:w="1134" w:type="dxa"/>
          </w:tcPr>
          <w:p w14:paraId="7022CB6A" w14:textId="77777777" w:rsidR="00622C11" w:rsidRDefault="008971F6">
            <w:pPr>
              <w:rPr>
                <w:rFonts w:eastAsia="SimSun"/>
                <w:lang w:val="en-US" w:eastAsia="zh-CN"/>
              </w:rPr>
            </w:pPr>
            <w:r>
              <w:rPr>
                <w:rFonts w:eastAsia="SimSun"/>
                <w:lang w:val="en-US" w:eastAsia="zh-CN"/>
              </w:rPr>
              <w:t>Yes</w:t>
            </w:r>
          </w:p>
        </w:tc>
        <w:tc>
          <w:tcPr>
            <w:tcW w:w="7084" w:type="dxa"/>
          </w:tcPr>
          <w:p w14:paraId="01E28D55" w14:textId="77777777" w:rsidR="00622C11" w:rsidRDefault="008971F6">
            <w:pPr>
              <w:rPr>
                <w:rFonts w:eastAsia="SimSun"/>
                <w:lang w:val="en-US" w:eastAsia="zh-CN"/>
              </w:rPr>
            </w:pPr>
            <w:r>
              <w:rPr>
                <w:rFonts w:eastAsia="SimSun"/>
                <w:lang w:val="en-US" w:eastAsia="zh-CN"/>
              </w:rPr>
              <w:t xml:space="preserve">As intermediate relay UE(s), with high probability, are OOC, then intermediate relay UE will not be able to get SI by itself. Remote UE, and those intermediate relay UE need to get SI from the last relay UE. </w:t>
            </w:r>
          </w:p>
          <w:p w14:paraId="6B54B80A" w14:textId="77777777" w:rsidR="00622C11" w:rsidRDefault="008971F6">
            <w:pPr>
              <w:rPr>
                <w:rFonts w:eastAsia="SimSun"/>
                <w:lang w:val="en-US" w:eastAsia="zh-CN"/>
              </w:rPr>
            </w:pPr>
            <w:r>
              <w:rPr>
                <w:rFonts w:eastAsia="SimSun"/>
                <w:lang w:val="en-US" w:eastAsia="zh-CN"/>
              </w:rPr>
              <w:t>Regarding OPPO’s comment, I assume Approach 1 intends to exclude L2 U2U relay mechamism is used for SI forwarding, then something equivalent to L3 U2U relay mechanism would be introduced for SI and Paging forwarding. One way or the other, some sort of U2U relay is inevitable, in regardless of whether Approach 1 or Approach 2 is chosen.</w:t>
            </w:r>
          </w:p>
        </w:tc>
      </w:tr>
      <w:tr w:rsidR="00622C11" w14:paraId="26619E01" w14:textId="77777777">
        <w:tc>
          <w:tcPr>
            <w:tcW w:w="1413" w:type="dxa"/>
          </w:tcPr>
          <w:p w14:paraId="2C23DDF9" w14:textId="77777777" w:rsidR="00622C11" w:rsidRDefault="008971F6">
            <w:pPr>
              <w:rPr>
                <w:rFonts w:eastAsia="SimSun"/>
                <w:lang w:val="en-US" w:eastAsia="zh-CN"/>
              </w:rPr>
            </w:pPr>
            <w:r>
              <w:rPr>
                <w:rFonts w:eastAsia="SimSun" w:hint="eastAsia"/>
                <w:lang w:val="en-US" w:eastAsia="zh-CN"/>
              </w:rPr>
              <w:t>ZTE</w:t>
            </w:r>
          </w:p>
        </w:tc>
        <w:tc>
          <w:tcPr>
            <w:tcW w:w="1134" w:type="dxa"/>
          </w:tcPr>
          <w:p w14:paraId="77076249" w14:textId="77777777" w:rsidR="00622C11" w:rsidRDefault="008971F6">
            <w:pPr>
              <w:rPr>
                <w:rFonts w:eastAsia="SimSun"/>
                <w:lang w:val="en-US" w:eastAsia="zh-CN"/>
              </w:rPr>
            </w:pPr>
            <w:r>
              <w:rPr>
                <w:rFonts w:eastAsia="SimSun" w:hint="eastAsia"/>
                <w:lang w:val="en-US" w:eastAsia="zh-CN"/>
              </w:rPr>
              <w:t>See comments</w:t>
            </w:r>
          </w:p>
        </w:tc>
        <w:tc>
          <w:tcPr>
            <w:tcW w:w="7084" w:type="dxa"/>
          </w:tcPr>
          <w:p w14:paraId="715279A3" w14:textId="77777777" w:rsidR="00622C11" w:rsidRDefault="008971F6">
            <w:pPr>
              <w:rPr>
                <w:rFonts w:eastAsia="SimSun"/>
                <w:lang w:val="en-US" w:eastAsia="zh-CN"/>
              </w:rPr>
            </w:pPr>
            <w:r>
              <w:rPr>
                <w:rFonts w:eastAsia="SimSun" w:hint="eastAsia"/>
                <w:lang w:val="en-US" w:eastAsia="zh-CN"/>
              </w:rPr>
              <w:t>Same view with OPPO, we think the U2N Remote UE should use the SIBs of the cell that the Last Relay camps. It is better to reword the sentence/Question5.</w:t>
            </w:r>
          </w:p>
          <w:p w14:paraId="04114A72" w14:textId="77777777" w:rsidR="00622C11" w:rsidRDefault="008971F6">
            <w:pPr>
              <w:rPr>
                <w:rFonts w:eastAsia="SimSun"/>
                <w:lang w:val="en-US" w:eastAsia="zh-CN"/>
              </w:rPr>
            </w:pPr>
            <w:r>
              <w:rPr>
                <w:rFonts w:eastAsia="SimSun" w:hint="eastAsia"/>
                <w:lang w:val="en-US" w:eastAsia="zh-CN"/>
              </w:rPr>
              <w:t xml:space="preserve">In our view, R17 L2 U2N remote UE SI request/forwarding over PC5 hop can be reused for MH remote UE and each intermediate relay UE to get the SIBs over each PC5 hop, this is not some sort of U2U relay. </w:t>
            </w:r>
          </w:p>
        </w:tc>
      </w:tr>
      <w:tr w:rsidR="00622C11" w14:paraId="7C41DB5E" w14:textId="77777777">
        <w:tc>
          <w:tcPr>
            <w:tcW w:w="1413" w:type="dxa"/>
          </w:tcPr>
          <w:p w14:paraId="09F754BF" w14:textId="77777777" w:rsidR="00622C11" w:rsidRDefault="008971F6">
            <w:pPr>
              <w:rPr>
                <w:rFonts w:eastAsia="SimSun"/>
                <w:lang w:val="en-US" w:eastAsia="zh-CN"/>
              </w:rPr>
            </w:pPr>
            <w:r>
              <w:rPr>
                <w:rFonts w:eastAsia="SimSun" w:hint="eastAsia"/>
              </w:rPr>
              <w:t>CATT</w:t>
            </w:r>
          </w:p>
        </w:tc>
        <w:tc>
          <w:tcPr>
            <w:tcW w:w="1134" w:type="dxa"/>
          </w:tcPr>
          <w:p w14:paraId="707AE8B1" w14:textId="77777777" w:rsidR="00622C11" w:rsidRDefault="008971F6">
            <w:pPr>
              <w:rPr>
                <w:rFonts w:eastAsia="SimSun"/>
                <w:lang w:val="en-US" w:eastAsia="zh-CN"/>
              </w:rPr>
            </w:pPr>
            <w:r>
              <w:rPr>
                <w:rFonts w:eastAsia="SimSun" w:hint="eastAsia"/>
                <w:lang w:eastAsia="zh-CN"/>
              </w:rPr>
              <w:t>Yes with comments</w:t>
            </w:r>
          </w:p>
        </w:tc>
        <w:tc>
          <w:tcPr>
            <w:tcW w:w="7084" w:type="dxa"/>
          </w:tcPr>
          <w:p w14:paraId="363DCF2E" w14:textId="77777777" w:rsidR="00622C11" w:rsidRDefault="008971F6">
            <w:pPr>
              <w:rPr>
                <w:rFonts w:eastAsia="SimSun"/>
                <w:lang w:val="en-US" w:eastAsia="zh-CN"/>
              </w:rPr>
            </w:pPr>
            <w:r>
              <w:rPr>
                <w:rFonts w:eastAsia="SimSun" w:hint="eastAsia"/>
                <w:lang w:val="en-US" w:eastAsia="zh-CN"/>
              </w:rPr>
              <w:t>Similar view as OPPO.</w:t>
            </w:r>
          </w:p>
        </w:tc>
      </w:tr>
      <w:tr w:rsidR="00622C11" w14:paraId="60E40711" w14:textId="77777777">
        <w:tc>
          <w:tcPr>
            <w:tcW w:w="1413" w:type="dxa"/>
          </w:tcPr>
          <w:p w14:paraId="6DDF284D" w14:textId="77777777" w:rsidR="00622C11" w:rsidRDefault="008971F6">
            <w:pPr>
              <w:rPr>
                <w:rFonts w:eastAsia="SimSun"/>
                <w:lang w:val="en-US" w:eastAsia="zh-CN"/>
              </w:rPr>
            </w:pPr>
            <w:r>
              <w:rPr>
                <w:rFonts w:eastAsia="SimSun" w:hint="eastAsia"/>
                <w:lang w:val="en-US" w:eastAsia="zh-CN"/>
              </w:rPr>
              <w:t>TCL</w:t>
            </w:r>
          </w:p>
        </w:tc>
        <w:tc>
          <w:tcPr>
            <w:tcW w:w="1134" w:type="dxa"/>
          </w:tcPr>
          <w:p w14:paraId="2519FEFF" w14:textId="77777777" w:rsidR="00622C11" w:rsidRDefault="008971F6">
            <w:pPr>
              <w:rPr>
                <w:rFonts w:eastAsia="SimSun"/>
                <w:lang w:val="en-US" w:eastAsia="zh-CN"/>
              </w:rPr>
            </w:pPr>
            <w:r>
              <w:rPr>
                <w:rFonts w:eastAsia="SimSun" w:hint="eastAsia"/>
                <w:lang w:val="en-US" w:eastAsia="zh-CN"/>
              </w:rPr>
              <w:t>Yes</w:t>
            </w:r>
          </w:p>
        </w:tc>
        <w:tc>
          <w:tcPr>
            <w:tcW w:w="7084" w:type="dxa"/>
          </w:tcPr>
          <w:p w14:paraId="71583B33" w14:textId="77777777" w:rsidR="00622C11" w:rsidRDefault="008971F6">
            <w:pPr>
              <w:rPr>
                <w:rFonts w:eastAsia="SimSun"/>
              </w:rPr>
            </w:pPr>
            <w:r>
              <w:rPr>
                <w:rFonts w:eastAsia="SimSun"/>
                <w:lang w:val="en-US" w:eastAsia="zh-CN"/>
              </w:rPr>
              <w:t>Similar views as Oppo</w:t>
            </w:r>
          </w:p>
        </w:tc>
      </w:tr>
      <w:tr w:rsidR="00DD3C12" w14:paraId="6E1D8301" w14:textId="77777777">
        <w:tc>
          <w:tcPr>
            <w:tcW w:w="1413" w:type="dxa"/>
          </w:tcPr>
          <w:p w14:paraId="07985E46" w14:textId="51733AC4"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7B6568BC" w14:textId="0462B4CC" w:rsidR="00DD3C12" w:rsidRDefault="00DD3C12">
            <w:pPr>
              <w:rPr>
                <w:rFonts w:eastAsia="SimSun"/>
                <w:lang w:val="en-US" w:eastAsia="zh-CN"/>
              </w:rPr>
            </w:pPr>
            <w:r>
              <w:rPr>
                <w:rFonts w:eastAsia="SimSun"/>
                <w:lang w:val="en-US" w:eastAsia="zh-CN"/>
              </w:rPr>
              <w:t>Comments</w:t>
            </w:r>
          </w:p>
        </w:tc>
        <w:tc>
          <w:tcPr>
            <w:tcW w:w="7084" w:type="dxa"/>
          </w:tcPr>
          <w:p w14:paraId="7C6FF52C" w14:textId="5CB515C3" w:rsidR="00DD3C12" w:rsidRDefault="00DD3C12">
            <w:pPr>
              <w:rPr>
                <w:rFonts w:eastAsia="SimSun"/>
                <w:lang w:val="en-US" w:eastAsia="zh-CN"/>
              </w:rPr>
            </w:pPr>
            <w:r>
              <w:rPr>
                <w:rFonts w:eastAsia="SimSun"/>
                <w:lang w:val="en-US" w:eastAsia="zh-CN"/>
              </w:rPr>
              <w:t>This is related to whether there is E2E connection between remote UE and intermediate relay UE. But we can confirm remote UE and last relay UE applies the same SI.</w:t>
            </w:r>
          </w:p>
        </w:tc>
      </w:tr>
      <w:tr w:rsidR="00BF7724" w14:paraId="3E8BBDCC" w14:textId="77777777">
        <w:tc>
          <w:tcPr>
            <w:tcW w:w="1413" w:type="dxa"/>
          </w:tcPr>
          <w:p w14:paraId="365236BA" w14:textId="29209B9B" w:rsidR="00BF7724" w:rsidRDefault="00BF7724">
            <w:pPr>
              <w:rPr>
                <w:rFonts w:eastAsia="SimSun"/>
                <w:lang w:val="en-US" w:eastAsia="zh-CN"/>
              </w:rPr>
            </w:pPr>
            <w:r>
              <w:rPr>
                <w:rFonts w:eastAsia="SimSun"/>
                <w:lang w:val="en-US" w:eastAsia="zh-CN"/>
              </w:rPr>
              <w:t>Kyocera</w:t>
            </w:r>
          </w:p>
        </w:tc>
        <w:tc>
          <w:tcPr>
            <w:tcW w:w="1134" w:type="dxa"/>
          </w:tcPr>
          <w:p w14:paraId="0B0A5457" w14:textId="2C13D7D5" w:rsidR="00BF7724" w:rsidRDefault="00BF7724">
            <w:pPr>
              <w:rPr>
                <w:rFonts w:eastAsia="SimSun"/>
                <w:lang w:val="en-US" w:eastAsia="zh-CN"/>
              </w:rPr>
            </w:pPr>
            <w:r>
              <w:rPr>
                <w:rFonts w:eastAsia="SimSun"/>
                <w:lang w:val="en-US" w:eastAsia="zh-CN"/>
              </w:rPr>
              <w:t>Yes</w:t>
            </w:r>
          </w:p>
        </w:tc>
        <w:tc>
          <w:tcPr>
            <w:tcW w:w="7084" w:type="dxa"/>
          </w:tcPr>
          <w:p w14:paraId="26524E1F" w14:textId="36316821" w:rsidR="00BF7724" w:rsidRDefault="00BF7724">
            <w:pPr>
              <w:rPr>
                <w:rFonts w:eastAsia="SimSun"/>
                <w:lang w:val="en-US" w:eastAsia="zh-CN"/>
              </w:rPr>
            </w:pPr>
            <w:r>
              <w:rPr>
                <w:rFonts w:eastAsia="SimSun"/>
                <w:lang w:val="en-US" w:eastAsia="zh-CN"/>
              </w:rPr>
              <w:t>We share similar view as OPPO.</w:t>
            </w:r>
          </w:p>
        </w:tc>
      </w:tr>
      <w:tr w:rsidR="000F1667" w14:paraId="033D1DAF" w14:textId="77777777">
        <w:tc>
          <w:tcPr>
            <w:tcW w:w="1413" w:type="dxa"/>
          </w:tcPr>
          <w:p w14:paraId="63645851" w14:textId="4B8BD443" w:rsidR="000F1667" w:rsidRDefault="000F1667">
            <w:pPr>
              <w:rPr>
                <w:rFonts w:eastAsia="SimSun"/>
                <w:lang w:val="en-US" w:eastAsia="zh-CN"/>
              </w:rPr>
            </w:pPr>
            <w:r>
              <w:rPr>
                <w:rFonts w:eastAsia="SimSun"/>
                <w:lang w:val="en-US" w:eastAsia="zh-CN"/>
              </w:rPr>
              <w:t>Spreadtrum</w:t>
            </w:r>
          </w:p>
        </w:tc>
        <w:tc>
          <w:tcPr>
            <w:tcW w:w="1134" w:type="dxa"/>
          </w:tcPr>
          <w:p w14:paraId="1B9D06CD" w14:textId="5BEFF9D1" w:rsidR="000F1667" w:rsidRDefault="000F1667">
            <w:pPr>
              <w:rPr>
                <w:rFonts w:eastAsia="SimSun"/>
                <w:lang w:val="en-US" w:eastAsia="zh-CN"/>
              </w:rPr>
            </w:pPr>
            <w:r>
              <w:rPr>
                <w:rFonts w:eastAsia="SimSun"/>
                <w:lang w:val="en-US" w:eastAsia="zh-CN"/>
              </w:rPr>
              <w:t>Yes</w:t>
            </w:r>
          </w:p>
        </w:tc>
        <w:tc>
          <w:tcPr>
            <w:tcW w:w="7084" w:type="dxa"/>
          </w:tcPr>
          <w:p w14:paraId="721AA51C" w14:textId="5B0624EA" w:rsidR="000F1667" w:rsidRDefault="000F1667">
            <w:pPr>
              <w:rPr>
                <w:rFonts w:eastAsia="SimSun"/>
                <w:lang w:val="en-US" w:eastAsia="zh-CN"/>
              </w:rPr>
            </w:pPr>
            <w:r>
              <w:rPr>
                <w:rFonts w:eastAsia="SimSun"/>
                <w:lang w:val="en-US" w:eastAsia="zh-CN"/>
              </w:rPr>
              <w:t>Same view as OPPO</w:t>
            </w:r>
          </w:p>
        </w:tc>
      </w:tr>
      <w:tr w:rsidR="00F04FBF" w14:paraId="55AFE604" w14:textId="77777777">
        <w:tc>
          <w:tcPr>
            <w:tcW w:w="1413" w:type="dxa"/>
          </w:tcPr>
          <w:p w14:paraId="35C84D44" w14:textId="13FC9815" w:rsidR="00F04FBF" w:rsidRDefault="00D6169F">
            <w:pPr>
              <w:rPr>
                <w:rFonts w:eastAsia="SimSun"/>
                <w:lang w:val="en-US" w:eastAsia="zh-CN"/>
              </w:rPr>
            </w:pPr>
            <w:r>
              <w:rPr>
                <w:rFonts w:eastAsia="SimSun"/>
                <w:lang w:val="en-US" w:eastAsia="zh-CN"/>
              </w:rPr>
              <w:t>Ericsson</w:t>
            </w:r>
          </w:p>
        </w:tc>
        <w:tc>
          <w:tcPr>
            <w:tcW w:w="1134" w:type="dxa"/>
          </w:tcPr>
          <w:p w14:paraId="60490D22" w14:textId="4D43CCF7" w:rsidR="00F04FBF" w:rsidRDefault="00D6169F">
            <w:pPr>
              <w:rPr>
                <w:rFonts w:eastAsia="SimSun"/>
                <w:lang w:val="en-US" w:eastAsia="zh-CN"/>
              </w:rPr>
            </w:pPr>
            <w:r>
              <w:rPr>
                <w:rFonts w:eastAsia="SimSun"/>
                <w:lang w:val="en-US" w:eastAsia="zh-CN"/>
              </w:rPr>
              <w:t>Yes</w:t>
            </w:r>
          </w:p>
        </w:tc>
        <w:tc>
          <w:tcPr>
            <w:tcW w:w="7084" w:type="dxa"/>
          </w:tcPr>
          <w:p w14:paraId="6D89AC9D" w14:textId="42420A22" w:rsidR="00F04FBF" w:rsidRDefault="00D6169F">
            <w:pPr>
              <w:rPr>
                <w:rFonts w:eastAsia="SimSun"/>
                <w:lang w:val="en-US" w:eastAsia="zh-CN"/>
              </w:rPr>
            </w:pPr>
            <w:r>
              <w:rPr>
                <w:rFonts w:eastAsia="SimSun"/>
                <w:lang w:val="en-US" w:eastAsia="zh-CN"/>
              </w:rPr>
              <w:t>Agree with Apple</w:t>
            </w:r>
          </w:p>
        </w:tc>
      </w:tr>
      <w:tr w:rsidR="00396B44" w14:paraId="448A9AE1" w14:textId="77777777">
        <w:tc>
          <w:tcPr>
            <w:tcW w:w="1413" w:type="dxa"/>
          </w:tcPr>
          <w:p w14:paraId="1BC7DEC3" w14:textId="1F9AD4E0" w:rsidR="00396B44" w:rsidRDefault="00396B44">
            <w:pPr>
              <w:rPr>
                <w:rFonts w:eastAsia="SimSun"/>
                <w:lang w:val="en-US" w:eastAsia="zh-CN"/>
              </w:rPr>
            </w:pPr>
            <w:r>
              <w:rPr>
                <w:rFonts w:eastAsia="SimSun" w:hint="eastAsia"/>
                <w:lang w:val="en-US" w:eastAsia="zh-CN"/>
              </w:rPr>
              <w:t>Lenovo</w:t>
            </w:r>
          </w:p>
        </w:tc>
        <w:tc>
          <w:tcPr>
            <w:tcW w:w="1134" w:type="dxa"/>
          </w:tcPr>
          <w:p w14:paraId="5DB99576" w14:textId="68963F63" w:rsidR="00396B44" w:rsidRDefault="005561CF">
            <w:pPr>
              <w:rPr>
                <w:rFonts w:eastAsia="SimSun"/>
                <w:lang w:val="en-US" w:eastAsia="zh-CN"/>
              </w:rPr>
            </w:pPr>
            <w:r>
              <w:rPr>
                <w:rFonts w:eastAsia="SimSun"/>
                <w:lang w:val="en-US" w:eastAsia="zh-CN"/>
              </w:rPr>
              <w:t>S</w:t>
            </w:r>
            <w:r>
              <w:rPr>
                <w:rFonts w:eastAsia="SimSun" w:hint="eastAsia"/>
                <w:lang w:val="en-US" w:eastAsia="zh-CN"/>
              </w:rPr>
              <w:t>ee comments</w:t>
            </w:r>
          </w:p>
        </w:tc>
        <w:tc>
          <w:tcPr>
            <w:tcW w:w="7084" w:type="dxa"/>
          </w:tcPr>
          <w:p w14:paraId="33A7B9AB" w14:textId="1DCB0D30" w:rsidR="00396B44" w:rsidRPr="005561CF" w:rsidRDefault="005561CF">
            <w:pPr>
              <w:rPr>
                <w:rFonts w:eastAsia="SimSun"/>
                <w:lang w:val="en-US" w:eastAsia="zh-CN"/>
              </w:rPr>
            </w:pPr>
            <w:r>
              <w:rPr>
                <w:rFonts w:eastAsia="SimSun"/>
                <w:lang w:val="en-US" w:eastAsia="zh-CN"/>
              </w:rPr>
              <w:t>W</w:t>
            </w:r>
            <w:r>
              <w:rPr>
                <w:rFonts w:eastAsia="SimSun" w:hint="eastAsia"/>
                <w:lang w:val="en-US" w:eastAsia="zh-CN"/>
              </w:rPr>
              <w:t xml:space="preserve">e agree </w:t>
            </w:r>
            <w:r>
              <w:rPr>
                <w:rFonts w:eastAsia="SimSun"/>
                <w:lang w:val="en-US" w:eastAsia="zh-CN"/>
              </w:rPr>
              <w:t>that</w:t>
            </w:r>
            <w:r>
              <w:rPr>
                <w:rFonts w:eastAsia="SimSun" w:hint="eastAsia"/>
                <w:lang w:val="en-US" w:eastAsia="zh-CN"/>
              </w:rPr>
              <w:t xml:space="preserve"> the remote UE should use the system information same as the serving of last relay UE. </w:t>
            </w:r>
            <w:r>
              <w:rPr>
                <w:rFonts w:eastAsia="SimSun"/>
                <w:lang w:val="en-US" w:eastAsia="zh-CN"/>
              </w:rPr>
              <w:t>I</w:t>
            </w:r>
            <w:r>
              <w:rPr>
                <w:rFonts w:eastAsia="SimSun" w:hint="eastAsia"/>
                <w:lang w:val="en-US" w:eastAsia="zh-CN"/>
              </w:rPr>
              <w:t xml:space="preserve">f the first </w:t>
            </w:r>
            <w:r>
              <w:rPr>
                <w:rFonts w:eastAsia="SimSun"/>
                <w:lang w:val="en-US" w:eastAsia="zh-CN"/>
              </w:rPr>
              <w:t>relay</w:t>
            </w:r>
            <w:r>
              <w:rPr>
                <w:rFonts w:eastAsia="SimSun" w:hint="eastAsia"/>
                <w:lang w:val="en-US" w:eastAsia="zh-CN"/>
              </w:rPr>
              <w:t xml:space="preserve"> UE can get the system </w:t>
            </w:r>
            <w:r>
              <w:rPr>
                <w:rFonts w:eastAsia="SimSun"/>
                <w:lang w:val="en-US" w:eastAsia="zh-CN"/>
              </w:rPr>
              <w:t>information</w:t>
            </w:r>
            <w:r>
              <w:rPr>
                <w:rFonts w:eastAsia="SimSun" w:hint="eastAsia"/>
                <w:lang w:val="en-US" w:eastAsia="zh-CN"/>
              </w:rPr>
              <w:t xml:space="preserve">, e.g first relay UE is connected or in-coverage, the first relay UE can monitor SI for the remote UE. </w:t>
            </w:r>
          </w:p>
        </w:tc>
      </w:tr>
      <w:tr w:rsidR="00511AE7" w14:paraId="18338D9E" w14:textId="77777777" w:rsidTr="00511AE7">
        <w:tc>
          <w:tcPr>
            <w:tcW w:w="1413" w:type="dxa"/>
          </w:tcPr>
          <w:p w14:paraId="358D15E5" w14:textId="77777777" w:rsidR="00511AE7" w:rsidRDefault="00511AE7" w:rsidP="00511AE7">
            <w:pPr>
              <w:rPr>
                <w:rFonts w:eastAsia="SimSun"/>
                <w:lang w:val="en-US" w:eastAsia="zh-CN"/>
              </w:rPr>
            </w:pPr>
            <w:r>
              <w:rPr>
                <w:rFonts w:eastAsia="SimSun" w:hint="eastAsia"/>
                <w:lang w:val="en-US" w:eastAsia="zh-CN"/>
              </w:rPr>
              <w:t>S</w:t>
            </w:r>
            <w:r>
              <w:rPr>
                <w:rFonts w:eastAsia="SimSun"/>
                <w:lang w:val="en-US" w:eastAsia="zh-CN"/>
              </w:rPr>
              <w:t>amsung</w:t>
            </w:r>
          </w:p>
        </w:tc>
        <w:tc>
          <w:tcPr>
            <w:tcW w:w="1134" w:type="dxa"/>
          </w:tcPr>
          <w:p w14:paraId="008DB9E7" w14:textId="77777777" w:rsidR="00511AE7" w:rsidRDefault="00511AE7" w:rsidP="00511AE7">
            <w:pPr>
              <w:rPr>
                <w:rFonts w:eastAsia="SimSun"/>
                <w:lang w:val="en-US" w:eastAsia="zh-CN"/>
              </w:rPr>
            </w:pPr>
            <w:r>
              <w:rPr>
                <w:rFonts w:eastAsia="SimSun" w:hint="eastAsia"/>
                <w:lang w:val="en-US" w:eastAsia="zh-CN"/>
              </w:rPr>
              <w:t>C</w:t>
            </w:r>
            <w:r>
              <w:rPr>
                <w:rFonts w:eastAsia="SimSun"/>
                <w:lang w:val="en-US" w:eastAsia="zh-CN"/>
              </w:rPr>
              <w:t>omments</w:t>
            </w:r>
          </w:p>
        </w:tc>
        <w:tc>
          <w:tcPr>
            <w:tcW w:w="7084" w:type="dxa"/>
          </w:tcPr>
          <w:p w14:paraId="58217FE0" w14:textId="77777777" w:rsidR="00511AE7" w:rsidRDefault="00511AE7" w:rsidP="00511AE7">
            <w:pPr>
              <w:rPr>
                <w:rFonts w:eastAsia="SimSun"/>
                <w:lang w:val="en-US" w:eastAsia="zh-CN"/>
              </w:rPr>
            </w:pPr>
            <w:r>
              <w:rPr>
                <w:rFonts w:eastAsia="SimSun" w:hint="eastAsia"/>
                <w:lang w:val="en-US" w:eastAsia="zh-CN"/>
              </w:rPr>
              <w:t>P</w:t>
            </w:r>
            <w:r>
              <w:rPr>
                <w:rFonts w:eastAsia="SimSun"/>
                <w:lang w:val="en-US" w:eastAsia="zh-CN"/>
              </w:rPr>
              <w:t xml:space="preserve">recisely speaking, </w:t>
            </w:r>
            <w:r w:rsidRPr="00E82D89">
              <w:rPr>
                <w:rFonts w:eastAsia="SimSun"/>
                <w:b/>
                <w:lang w:val="en-US" w:eastAsia="zh-CN"/>
              </w:rPr>
              <w:t>the SI information obtained by the remote UE should be the same as the one obtained by the last rely UE</w:t>
            </w:r>
            <w:r>
              <w:rPr>
                <w:rFonts w:eastAsia="SimSun"/>
                <w:lang w:val="en-US" w:eastAsia="zh-CN"/>
              </w:rPr>
              <w:t xml:space="preserve">. Thus, the last relay UE should forward the SI information via the intermediate relay UEs. How to perform such forwarding may need further discussion. </w:t>
            </w:r>
          </w:p>
        </w:tc>
      </w:tr>
      <w:tr w:rsidR="001B7F19" w14:paraId="2689A4E7" w14:textId="77777777" w:rsidTr="00511AE7">
        <w:tc>
          <w:tcPr>
            <w:tcW w:w="1413" w:type="dxa"/>
          </w:tcPr>
          <w:p w14:paraId="6BB1B602" w14:textId="5FE155D1" w:rsidR="001B7F19" w:rsidRDefault="001B7F19" w:rsidP="001B7F19">
            <w:pPr>
              <w:rPr>
                <w:rFonts w:eastAsia="SimSun"/>
                <w:lang w:val="en-US" w:eastAsia="zh-CN"/>
              </w:rPr>
            </w:pPr>
            <w:r>
              <w:rPr>
                <w:rFonts w:eastAsia="SimSun"/>
                <w:lang w:val="en-US" w:eastAsia="zh-CN"/>
              </w:rPr>
              <w:lastRenderedPageBreak/>
              <w:t>vivo</w:t>
            </w:r>
          </w:p>
        </w:tc>
        <w:tc>
          <w:tcPr>
            <w:tcW w:w="1134" w:type="dxa"/>
          </w:tcPr>
          <w:p w14:paraId="1BA0605E" w14:textId="62A62244" w:rsidR="001B7F19" w:rsidRDefault="001B7F19" w:rsidP="001B7F19">
            <w:pPr>
              <w:rPr>
                <w:rFonts w:eastAsia="SimSun"/>
                <w:lang w:val="en-US" w:eastAsia="zh-CN"/>
              </w:rPr>
            </w:pPr>
            <w:r>
              <w:rPr>
                <w:rFonts w:eastAsia="SimSun"/>
                <w:lang w:val="en-US" w:eastAsia="zh-CN"/>
              </w:rPr>
              <w:t>See  comments</w:t>
            </w:r>
          </w:p>
        </w:tc>
        <w:tc>
          <w:tcPr>
            <w:tcW w:w="7084" w:type="dxa"/>
          </w:tcPr>
          <w:p w14:paraId="1A7D87C3" w14:textId="77777777" w:rsidR="001B7F19" w:rsidRDefault="001B7F19" w:rsidP="001B7F19">
            <w:pPr>
              <w:rPr>
                <w:rFonts w:eastAsia="SimSun"/>
                <w:lang w:val="en-US" w:eastAsia="zh-CN"/>
              </w:rPr>
            </w:pPr>
            <w:r>
              <w:rPr>
                <w:rFonts w:eastAsia="SimSun"/>
                <w:lang w:val="en-US" w:eastAsia="zh-CN"/>
              </w:rPr>
              <w:t>Generally speaking, the UEs should be able to directly obtain the SIB from its ‘parent’ node, which means that e.g. the U2N remote UE can acquire the SIB1 from First relay UE.</w:t>
            </w:r>
          </w:p>
          <w:p w14:paraId="729DB084" w14:textId="5CCDFD62" w:rsidR="001B7F19" w:rsidRDefault="001B7F19" w:rsidP="001B7F19">
            <w:pPr>
              <w:rPr>
                <w:rFonts w:eastAsia="SimSun"/>
                <w:lang w:val="en-US" w:eastAsia="zh-CN"/>
              </w:rPr>
            </w:pPr>
            <w:r>
              <w:rPr>
                <w:rFonts w:eastAsia="SimSun"/>
                <w:lang w:val="en-US" w:eastAsia="zh-CN"/>
              </w:rPr>
              <w:t xml:space="preserve">However as there are multiple relay UEs on the path, it is possible that the relay UEs (first relay UE and intermediate relay UE) </w:t>
            </w:r>
            <w:r>
              <w:rPr>
                <w:rFonts w:eastAsiaTheme="minorEastAsia"/>
                <w:lang w:eastAsia="zh-CN"/>
              </w:rPr>
              <w:t>may acquire the SIBs either in the similar way as a legacy U2N Remote UE or acquire the requested SIBs in its Uu interface. Those details should be discussed further.</w:t>
            </w:r>
          </w:p>
        </w:tc>
      </w:tr>
      <w:tr w:rsidR="00F33E32" w14:paraId="43A0001A" w14:textId="77777777" w:rsidTr="00511AE7">
        <w:tc>
          <w:tcPr>
            <w:tcW w:w="1413" w:type="dxa"/>
          </w:tcPr>
          <w:p w14:paraId="4D0AAE19" w14:textId="23445023" w:rsidR="00F33E32" w:rsidRDefault="00F33E32" w:rsidP="001B7F19">
            <w:pPr>
              <w:rPr>
                <w:rFonts w:eastAsia="SimSun"/>
                <w:lang w:val="en-US" w:eastAsia="zh-CN"/>
              </w:rPr>
            </w:pPr>
            <w:r>
              <w:rPr>
                <w:rFonts w:eastAsia="SimSun" w:hint="eastAsia"/>
                <w:lang w:val="en-US" w:eastAsia="zh-CN"/>
              </w:rPr>
              <w:t>Qualcomm</w:t>
            </w:r>
          </w:p>
        </w:tc>
        <w:tc>
          <w:tcPr>
            <w:tcW w:w="1134" w:type="dxa"/>
          </w:tcPr>
          <w:p w14:paraId="2DC5E387" w14:textId="23B036F0" w:rsidR="00F33E32" w:rsidRDefault="00F33E32" w:rsidP="001B7F19">
            <w:pPr>
              <w:rPr>
                <w:rFonts w:eastAsia="SimSun"/>
                <w:lang w:val="en-US" w:eastAsia="zh-CN"/>
              </w:rPr>
            </w:pPr>
            <w:r>
              <w:rPr>
                <w:rFonts w:eastAsia="SimSun" w:hint="eastAsia"/>
                <w:lang w:val="en-US" w:eastAsia="zh-CN"/>
              </w:rPr>
              <w:t>See comments</w:t>
            </w:r>
          </w:p>
        </w:tc>
        <w:tc>
          <w:tcPr>
            <w:tcW w:w="7084" w:type="dxa"/>
          </w:tcPr>
          <w:p w14:paraId="7C2A371D" w14:textId="77777777" w:rsidR="00F33E32" w:rsidRDefault="00F33E32" w:rsidP="001B7F19">
            <w:pPr>
              <w:rPr>
                <w:rFonts w:eastAsia="SimSun"/>
                <w:lang w:val="en-US" w:eastAsia="zh-CN"/>
              </w:rPr>
            </w:pPr>
            <w:r>
              <w:rPr>
                <w:rFonts w:eastAsia="SimSun"/>
                <w:lang w:val="en-US" w:eastAsia="zh-CN"/>
              </w:rPr>
              <w:t>T</w:t>
            </w:r>
            <w:r>
              <w:rPr>
                <w:rFonts w:eastAsia="SimSun" w:hint="eastAsia"/>
                <w:lang w:val="en-US" w:eastAsia="zh-CN"/>
              </w:rPr>
              <w:t xml:space="preserve">his makes confusion, it implies we need to support E2E PC5 connection between the Remote UE and the last Relay UE. I </w:t>
            </w:r>
            <w:r>
              <w:rPr>
                <w:rFonts w:eastAsia="SimSun"/>
                <w:lang w:val="en-US" w:eastAsia="zh-CN"/>
              </w:rPr>
              <w:t>understand</w:t>
            </w:r>
            <w:r>
              <w:rPr>
                <w:rFonts w:eastAsia="SimSun" w:hint="eastAsia"/>
                <w:lang w:val="en-US" w:eastAsia="zh-CN"/>
              </w:rPr>
              <w:t xml:space="preserve"> this not the intention.</w:t>
            </w:r>
          </w:p>
          <w:p w14:paraId="1BB681D8" w14:textId="2FBA938D" w:rsidR="002D718F" w:rsidRPr="002D718F" w:rsidRDefault="002D718F" w:rsidP="001B7F19">
            <w:pPr>
              <w:rPr>
                <w:rFonts w:eastAsia="SimSun"/>
                <w:lang w:val="en-US" w:eastAsia="zh-CN"/>
              </w:rPr>
            </w:pPr>
            <w:r>
              <w:rPr>
                <w:rFonts w:eastAsia="SimSun" w:hint="eastAsia"/>
                <w:lang w:val="en-US" w:eastAsia="zh-CN"/>
              </w:rPr>
              <w:t xml:space="preserve">Maybe it can be changed to: the last Relay UE forwards the </w:t>
            </w:r>
            <w:r>
              <w:rPr>
                <w:rFonts w:eastAsia="SimSun"/>
                <w:lang w:val="en-US" w:eastAsia="zh-CN"/>
              </w:rPr>
              <w:t>required</w:t>
            </w:r>
            <w:r>
              <w:rPr>
                <w:rFonts w:eastAsia="SimSun" w:hint="eastAsia"/>
                <w:lang w:val="en-US" w:eastAsia="zh-CN"/>
              </w:rPr>
              <w:t xml:space="preserve"> SI(s) to the Remote UE via the intermediate Relay UE(s).</w:t>
            </w:r>
          </w:p>
        </w:tc>
      </w:tr>
      <w:tr w:rsidR="008430FF" w14:paraId="1FE46EC8" w14:textId="77777777" w:rsidTr="00511AE7">
        <w:tc>
          <w:tcPr>
            <w:tcW w:w="1413" w:type="dxa"/>
          </w:tcPr>
          <w:p w14:paraId="534F09C8" w14:textId="0EF63391" w:rsidR="008430FF" w:rsidRDefault="008430FF" w:rsidP="001B7F19">
            <w:pPr>
              <w:rPr>
                <w:rFonts w:eastAsia="SimSun"/>
                <w:lang w:val="en-US" w:eastAsia="zh-CN"/>
              </w:rPr>
            </w:pPr>
            <w:r>
              <w:rPr>
                <w:rFonts w:eastAsia="SimSun"/>
                <w:lang w:val="en-US" w:eastAsia="zh-CN"/>
              </w:rPr>
              <w:t>InterDigital</w:t>
            </w:r>
          </w:p>
        </w:tc>
        <w:tc>
          <w:tcPr>
            <w:tcW w:w="1134" w:type="dxa"/>
          </w:tcPr>
          <w:p w14:paraId="1A371F97" w14:textId="5E10937B" w:rsidR="008430FF" w:rsidRDefault="008430FF" w:rsidP="001B7F19">
            <w:pPr>
              <w:rPr>
                <w:rFonts w:eastAsia="SimSun"/>
                <w:lang w:val="en-US" w:eastAsia="zh-CN"/>
              </w:rPr>
            </w:pPr>
            <w:r>
              <w:rPr>
                <w:rFonts w:eastAsia="SimSun"/>
                <w:lang w:val="en-US" w:eastAsia="zh-CN"/>
              </w:rPr>
              <w:t>Yes</w:t>
            </w:r>
          </w:p>
        </w:tc>
        <w:tc>
          <w:tcPr>
            <w:tcW w:w="7084" w:type="dxa"/>
          </w:tcPr>
          <w:p w14:paraId="4ADC4A99" w14:textId="40B9F9B4" w:rsidR="00DD6675" w:rsidRDefault="008430FF" w:rsidP="001B7F19">
            <w:pPr>
              <w:rPr>
                <w:rFonts w:eastAsia="SimSun"/>
                <w:lang w:val="en-US" w:eastAsia="zh-CN"/>
              </w:rPr>
            </w:pPr>
            <w:r>
              <w:rPr>
                <w:rFonts w:eastAsia="SimSun"/>
                <w:lang w:val="en-US" w:eastAsia="zh-CN"/>
              </w:rPr>
              <w:t>The SI should be obtained from the last relay UE and mechanisms similar to legacy (i.e., SIB forwarding via each hop) can be used.  We may also consider the remote UE receiving the SI directly from an intermediate relay UE as long as that intermediate relay UE is RRC_CONNECTED</w:t>
            </w:r>
            <w:r w:rsidR="00DD6675">
              <w:rPr>
                <w:rFonts w:eastAsia="SimSun"/>
                <w:lang w:val="en-US" w:eastAsia="zh-CN"/>
              </w:rPr>
              <w:t xml:space="preserve"> (this can be further discussed).</w:t>
            </w:r>
            <w:r>
              <w:rPr>
                <w:rFonts w:eastAsia="SimSun"/>
                <w:lang w:val="en-US" w:eastAsia="zh-CN"/>
              </w:rPr>
              <w:t xml:space="preserve">  </w:t>
            </w:r>
          </w:p>
          <w:p w14:paraId="4FC3A6D7" w14:textId="6A908C88" w:rsidR="008430FF" w:rsidRDefault="008430FF" w:rsidP="001B7F19">
            <w:pPr>
              <w:rPr>
                <w:rFonts w:eastAsia="SimSun"/>
                <w:lang w:val="en-US" w:eastAsia="zh-CN"/>
              </w:rPr>
            </w:pPr>
            <w:r>
              <w:rPr>
                <w:rFonts w:eastAsia="SimSun"/>
                <w:lang w:val="en-US" w:eastAsia="zh-CN"/>
              </w:rPr>
              <w:t xml:space="preserve">For </w:t>
            </w:r>
            <w:r w:rsidR="00DD6675">
              <w:rPr>
                <w:rFonts w:eastAsia="SimSun"/>
                <w:lang w:val="en-US" w:eastAsia="zh-CN"/>
              </w:rPr>
              <w:t>an intermediate relay UE that is not RRC_CONNECTED, we don’t think this should be supported.  For example, if an intermediate relay UE in coverage receives SIB from a cell that is different than the last relay UE, this SIB is of no use for the remote UE.</w:t>
            </w:r>
          </w:p>
        </w:tc>
      </w:tr>
    </w:tbl>
    <w:p w14:paraId="30D90A89" w14:textId="7AED942E" w:rsidR="00D220BD" w:rsidRDefault="00D220BD" w:rsidP="00D220BD">
      <w:pPr>
        <w:rPr>
          <w:ins w:id="226" w:author="InterDigital (Martino Freda)" w:date="2024-10-24T15:49:00Z"/>
          <w:rFonts w:eastAsia="DengXian"/>
          <w:lang w:eastAsia="zh-CN"/>
        </w:rPr>
      </w:pPr>
      <w:ins w:id="227" w:author="InterDigital (Martino Freda)" w:date="2024-10-24T15:49:00Z">
        <w:r>
          <w:rPr>
            <w:rFonts w:eastAsia="DengXian"/>
            <w:lang w:eastAsia="zh-CN"/>
          </w:rPr>
          <w:t xml:space="preserve">Conclusion: With a rewording to address the concern from OPPO, most companies have a common view of which SI </w:t>
        </w:r>
      </w:ins>
      <w:ins w:id="228" w:author="InterDigital (Martino Freda)" w:date="2024-10-24T15:50:00Z">
        <w:r>
          <w:rPr>
            <w:rFonts w:eastAsia="DengXian"/>
            <w:lang w:eastAsia="zh-CN"/>
          </w:rPr>
          <w:t>the remote UE will use when it is in RRC_IDLE/RRC_INACTIVE (specifically, the SI of the Las</w:t>
        </w:r>
      </w:ins>
      <w:ins w:id="229" w:author="InterDigital (Martino Freda)" w:date="2024-10-24T15:51:00Z">
        <w:r>
          <w:rPr>
            <w:rFonts w:eastAsia="DengXian"/>
            <w:lang w:eastAsia="zh-CN"/>
          </w:rPr>
          <w:t>t Relay UE)</w:t>
        </w:r>
      </w:ins>
      <w:ins w:id="230" w:author="InterDigital (Martino Freda)" w:date="2024-10-24T15:49:00Z">
        <w:r>
          <w:rPr>
            <w:rFonts w:eastAsia="DengXian"/>
            <w:lang w:eastAsia="zh-CN"/>
          </w:rPr>
          <w:t>.</w:t>
        </w:r>
      </w:ins>
      <w:ins w:id="231" w:author="InterDigital (Martino Freda)" w:date="2024-10-24T15:50:00Z">
        <w:r>
          <w:rPr>
            <w:rFonts w:eastAsia="DengXian"/>
            <w:lang w:eastAsia="zh-CN"/>
          </w:rPr>
          <w:t xml:space="preserve">  </w:t>
        </w:r>
      </w:ins>
      <w:ins w:id="232" w:author="InterDigital (Martino Freda)" w:date="2024-10-24T15:49:00Z">
        <w:r>
          <w:rPr>
            <w:rFonts w:eastAsia="DengXian"/>
            <w:lang w:eastAsia="zh-CN"/>
          </w:rPr>
          <w:t xml:space="preserve">  </w:t>
        </w:r>
      </w:ins>
    </w:p>
    <w:p w14:paraId="1176027D" w14:textId="50D5C101" w:rsidR="00D220BD" w:rsidRDefault="00D220BD" w:rsidP="00D220BD">
      <w:pPr>
        <w:pStyle w:val="Proposal-HW"/>
        <w:ind w:left="1268" w:hanging="1268"/>
        <w:rPr>
          <w:ins w:id="233" w:author="InterDigital (Martino Freda)" w:date="2024-10-24T15:49:00Z"/>
          <w:rFonts w:eastAsia="DengXian"/>
        </w:rPr>
      </w:pPr>
      <w:ins w:id="234" w:author="InterDigital (Martino Freda)" w:date="2024-10-24T15:49:00Z">
        <w:r>
          <w:rPr>
            <w:rFonts w:eastAsia="DengXian"/>
          </w:rPr>
          <w:t xml:space="preserve">Proposal </w:t>
        </w:r>
      </w:ins>
      <w:ins w:id="235" w:author="InterDigital (Martino Freda)" w:date="2024-10-24T16:41:00Z">
        <w:r w:rsidR="00CD0B87">
          <w:rPr>
            <w:rFonts w:eastAsia="DengXian"/>
          </w:rPr>
          <w:t>6</w:t>
        </w:r>
      </w:ins>
      <w:ins w:id="236" w:author="InterDigital (Martino Freda)" w:date="2024-10-24T15:49:00Z">
        <w:r>
          <w:rPr>
            <w:rFonts w:eastAsia="DengXian"/>
          </w:rPr>
          <w:t xml:space="preserve"> – </w:t>
        </w:r>
      </w:ins>
      <w:ins w:id="237" w:author="InterDigital (Martino Freda)" w:date="2024-10-24T15:54:00Z">
        <w:r w:rsidR="00ED3063">
          <w:rPr>
            <w:rFonts w:eastAsia="DengXian"/>
          </w:rPr>
          <w:t>In multi-hop, t</w:t>
        </w:r>
      </w:ins>
      <w:ins w:id="238" w:author="InterDigital (Martino Freda)" w:date="2024-10-24T15:51:00Z">
        <w:r>
          <w:rPr>
            <w:rFonts w:eastAsia="DengXian"/>
          </w:rPr>
          <w:t xml:space="preserve">he U2N Remote UE </w:t>
        </w:r>
      </w:ins>
      <w:ins w:id="239" w:author="InterDigital (Martino Freda)" w:date="2024-10-24T15:53:00Z">
        <w:r>
          <w:rPr>
            <w:rFonts w:eastAsia="DengXian"/>
          </w:rPr>
          <w:t>uses the SI of the cell of the Last Relay UE</w:t>
        </w:r>
      </w:ins>
      <w:ins w:id="240" w:author="InterDigital (Martino Freda)" w:date="2024-10-24T15:54:00Z">
        <w:r w:rsidR="00ED3063">
          <w:rPr>
            <w:rFonts w:eastAsia="DengXian"/>
          </w:rPr>
          <w:t>,</w:t>
        </w:r>
        <w:r>
          <w:rPr>
            <w:rFonts w:eastAsia="DengXian"/>
          </w:rPr>
          <w:t xml:space="preserve"> which is forwarded via the Intermediate Relay UE(s)</w:t>
        </w:r>
      </w:ins>
      <w:ins w:id="241" w:author="InterDigital (Martino Freda)" w:date="2024-10-24T15:53:00Z">
        <w:r>
          <w:rPr>
            <w:rFonts w:eastAsia="DengXian"/>
          </w:rPr>
          <w:t>.</w:t>
        </w:r>
      </w:ins>
      <w:ins w:id="242" w:author="InterDigital (Martino Freda)" w:date="2024-10-24T15:55:00Z">
        <w:r w:rsidR="00ED3063">
          <w:rPr>
            <w:rFonts w:eastAsia="DengXian"/>
          </w:rPr>
          <w:t xml:space="preserve">  FFS on how to perform the forwarding.</w:t>
        </w:r>
      </w:ins>
      <w:ins w:id="243" w:author="InterDigital (Martino Freda)" w:date="2024-10-24T15:53:00Z">
        <w:r>
          <w:rPr>
            <w:rFonts w:eastAsia="DengXian"/>
          </w:rPr>
          <w:t xml:space="preserve"> </w:t>
        </w:r>
      </w:ins>
    </w:p>
    <w:p w14:paraId="6208FDD2" w14:textId="77777777" w:rsidR="00D220BD" w:rsidRDefault="00D220BD">
      <w:pPr>
        <w:rPr>
          <w:ins w:id="244" w:author="InterDigital (Martino Freda)" w:date="2024-10-24T15:49:00Z"/>
          <w:rFonts w:eastAsia="SimSun"/>
          <w:lang w:val="en-US" w:eastAsia="zh-CN"/>
        </w:rPr>
      </w:pPr>
    </w:p>
    <w:p w14:paraId="0589A62E" w14:textId="2E21CED8" w:rsidR="00622C11" w:rsidRDefault="008971F6">
      <w:pPr>
        <w:rPr>
          <w:rFonts w:eastAsia="DengXian"/>
          <w:lang w:eastAsia="zh-CN"/>
        </w:rPr>
      </w:pPr>
      <w:r>
        <w:rPr>
          <w:rFonts w:eastAsia="SimSun"/>
          <w:lang w:val="en-US" w:eastAsia="zh-CN"/>
        </w:rPr>
        <w:t xml:space="preserve"> </w:t>
      </w:r>
    </w:p>
    <w:p w14:paraId="0CB8DE19" w14:textId="77777777" w:rsidR="00622C11" w:rsidRDefault="008971F6">
      <w:pPr>
        <w:rPr>
          <w:rFonts w:eastAsia="SimSun"/>
          <w:lang w:eastAsia="zh-CN"/>
        </w:rPr>
      </w:pPr>
      <w:r>
        <w:rPr>
          <w:rFonts w:eastAsia="SimSun"/>
          <w:lang w:eastAsia="zh-CN"/>
        </w:rPr>
        <w:t>In single-hop relaying, the U2N Relay is in coverage and connected via Uu. The remote UE is assumed to be out of coverage, and therefore, the control is assumed to come from the same cell as the cell to which the U2N Relay is connected.  In approach 1, a relay UE (other than the Last Relay UE) acts as a remote UE.  As a result, if a relay UE (other than the Last Relay UE) is out of coverage, its control should come from the same cell to which a parent relay UE is connected to.  This is illustrated below and should also apply for approach 2.</w:t>
      </w:r>
    </w:p>
    <w:p w14:paraId="2B2D1F14" w14:textId="77777777" w:rsidR="00622C11" w:rsidRDefault="00A0141B">
      <w:pPr>
        <w:jc w:val="center"/>
        <w:rPr>
          <w:rFonts w:eastAsia="SimSun"/>
          <w:lang w:eastAsia="zh-CN"/>
        </w:rPr>
      </w:pPr>
      <w:r>
        <w:rPr>
          <w:noProof/>
        </w:rPr>
        <w:object w:dxaOrig="8496" w:dyaOrig="6048" w14:anchorId="0E8311B5">
          <v:shape id="_x0000_i1028" type="#_x0000_t75" alt="" style="width:425.05pt;height:302.55pt;mso-width-percent:0;mso-height-percent:0;mso-width-percent:0;mso-height-percent:0" o:ole="">
            <v:imagedata r:id="rId14" o:title=""/>
          </v:shape>
          <o:OLEObject Type="Embed" ProgID="Visio.Drawing.15" ShapeID="_x0000_i1028" DrawAspect="Content" ObjectID="_1791981372" r:id="rId15"/>
        </w:object>
      </w:r>
    </w:p>
    <w:p w14:paraId="5C97EA3A" w14:textId="77777777" w:rsidR="00622C11" w:rsidRDefault="008971F6">
      <w:pPr>
        <w:pStyle w:val="Proposal-HW"/>
        <w:ind w:left="1293" w:hanging="1293"/>
        <w:rPr>
          <w:rFonts w:eastAsia="SimSun"/>
          <w:lang w:val="en-US"/>
        </w:rPr>
      </w:pPr>
      <w:r>
        <w:rPr>
          <w:rFonts w:eastAsia="SimSun"/>
          <w:lang w:val="en-US"/>
        </w:rPr>
        <w:t>Question 6:</w:t>
      </w:r>
      <w:r>
        <w:rPr>
          <w:rFonts w:eastAsia="SimSun"/>
          <w:lang w:val="en-US"/>
        </w:rPr>
        <w:tab/>
        <w:t xml:space="preserve">Do you </w:t>
      </w:r>
      <w:r>
        <w:rPr>
          <w:rFonts w:eastAsia="SimSun" w:hint="eastAsia"/>
          <w:lang w:val="en-US" w:eastAsia="zh-CN"/>
        </w:rPr>
        <w:t>agree</w:t>
      </w:r>
      <w:r>
        <w:rPr>
          <w:rFonts w:eastAsia="SimSun"/>
          <w:lang w:val="en-US"/>
        </w:rPr>
        <w:t xml:space="preserve"> (for both approach 1 and approach 2) that the control/configuration of an out of coverage relay UE connected to only one parent, when it is RRC_CONNECTED and the U2N Remote UE is in RRC_CONNECTED, comes from the same cell controlling/configuring the remote UE and the Last Relay UE?</w:t>
      </w:r>
    </w:p>
    <w:tbl>
      <w:tblPr>
        <w:tblStyle w:val="TableGrid"/>
        <w:tblW w:w="0" w:type="auto"/>
        <w:tblLook w:val="04A0" w:firstRow="1" w:lastRow="0" w:firstColumn="1" w:lastColumn="0" w:noHBand="0" w:noVBand="1"/>
      </w:tblPr>
      <w:tblGrid>
        <w:gridCol w:w="1412"/>
        <w:gridCol w:w="1149"/>
        <w:gridCol w:w="7070"/>
      </w:tblGrid>
      <w:tr w:rsidR="00622C11" w14:paraId="572CEFEE" w14:textId="77777777" w:rsidTr="00511AE7">
        <w:tc>
          <w:tcPr>
            <w:tcW w:w="1412" w:type="dxa"/>
          </w:tcPr>
          <w:p w14:paraId="4B01972D"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49" w:type="dxa"/>
          </w:tcPr>
          <w:p w14:paraId="1711669A" w14:textId="77777777" w:rsidR="00622C11" w:rsidRDefault="008971F6">
            <w:pPr>
              <w:rPr>
                <w:rFonts w:eastAsia="SimSun"/>
                <w:b/>
                <w:lang w:val="en-US" w:eastAsia="zh-CN"/>
              </w:rPr>
            </w:pPr>
            <w:r>
              <w:rPr>
                <w:rFonts w:eastAsia="SimSun" w:hint="eastAsia"/>
                <w:b/>
                <w:lang w:val="en-US" w:eastAsia="zh-CN"/>
              </w:rPr>
              <w:t>Y</w:t>
            </w:r>
            <w:r>
              <w:rPr>
                <w:rFonts w:eastAsia="SimSun"/>
                <w:b/>
                <w:lang w:val="en-US" w:eastAsia="zh-CN"/>
              </w:rPr>
              <w:t>es or No</w:t>
            </w:r>
          </w:p>
        </w:tc>
        <w:tc>
          <w:tcPr>
            <w:tcW w:w="7070" w:type="dxa"/>
          </w:tcPr>
          <w:p w14:paraId="1199DFD7"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6C730DDA" w14:textId="77777777" w:rsidTr="00511AE7">
        <w:tc>
          <w:tcPr>
            <w:tcW w:w="1412" w:type="dxa"/>
          </w:tcPr>
          <w:p w14:paraId="71FD5978" w14:textId="77777777" w:rsidR="00622C11" w:rsidRDefault="008971F6">
            <w:pPr>
              <w:rPr>
                <w:rFonts w:eastAsia="SimSun"/>
                <w:lang w:val="en-US" w:eastAsia="zh-CN"/>
              </w:rPr>
            </w:pPr>
            <w:r>
              <w:rPr>
                <w:rFonts w:eastAsia="SimSun" w:hint="eastAsia"/>
                <w:lang w:val="en-US" w:eastAsia="zh-CN"/>
              </w:rPr>
              <w:t>OPPO</w:t>
            </w:r>
          </w:p>
        </w:tc>
        <w:tc>
          <w:tcPr>
            <w:tcW w:w="1149" w:type="dxa"/>
          </w:tcPr>
          <w:p w14:paraId="1F5E52E5" w14:textId="77777777" w:rsidR="00622C11" w:rsidRDefault="008971F6">
            <w:pPr>
              <w:rPr>
                <w:rFonts w:eastAsia="SimSun"/>
                <w:lang w:val="en-US" w:eastAsia="zh-CN"/>
              </w:rPr>
            </w:pPr>
            <w:r>
              <w:rPr>
                <w:rFonts w:eastAsia="SimSun" w:hint="eastAsia"/>
                <w:lang w:val="en-US" w:eastAsia="zh-CN"/>
              </w:rPr>
              <w:t>Yes</w:t>
            </w:r>
          </w:p>
        </w:tc>
        <w:tc>
          <w:tcPr>
            <w:tcW w:w="7070" w:type="dxa"/>
          </w:tcPr>
          <w:p w14:paraId="009EF03D" w14:textId="77777777" w:rsidR="00622C11" w:rsidRDefault="00622C11">
            <w:pPr>
              <w:rPr>
                <w:rFonts w:eastAsia="SimSun"/>
                <w:lang w:val="en-US" w:eastAsia="zh-CN"/>
              </w:rPr>
            </w:pPr>
          </w:p>
        </w:tc>
      </w:tr>
      <w:tr w:rsidR="00622C11" w14:paraId="6AF81073" w14:textId="77777777" w:rsidTr="00511AE7">
        <w:tc>
          <w:tcPr>
            <w:tcW w:w="1412" w:type="dxa"/>
          </w:tcPr>
          <w:p w14:paraId="14E75F28" w14:textId="77777777" w:rsidR="00622C11" w:rsidRDefault="008971F6">
            <w:pPr>
              <w:rPr>
                <w:rFonts w:eastAsia="SimSun"/>
                <w:lang w:val="en-US" w:eastAsia="zh-CN"/>
              </w:rPr>
            </w:pPr>
            <w:r>
              <w:rPr>
                <w:rFonts w:eastAsia="Malgun Gothic" w:hint="eastAsia"/>
                <w:lang w:val="en-US" w:eastAsia="ko-KR"/>
              </w:rPr>
              <w:t>LG</w:t>
            </w:r>
          </w:p>
        </w:tc>
        <w:tc>
          <w:tcPr>
            <w:tcW w:w="1149" w:type="dxa"/>
          </w:tcPr>
          <w:p w14:paraId="0B3A4366" w14:textId="77777777" w:rsidR="00622C11" w:rsidRDefault="008971F6">
            <w:pPr>
              <w:rPr>
                <w:rFonts w:eastAsia="SimSun"/>
                <w:lang w:val="en-US" w:eastAsia="zh-CN"/>
              </w:rPr>
            </w:pPr>
            <w:r>
              <w:rPr>
                <w:rFonts w:eastAsia="Malgun Gothic" w:hint="eastAsia"/>
                <w:lang w:val="en-US" w:eastAsia="ko-KR"/>
              </w:rPr>
              <w:t>Yes</w:t>
            </w:r>
          </w:p>
        </w:tc>
        <w:tc>
          <w:tcPr>
            <w:tcW w:w="7070" w:type="dxa"/>
          </w:tcPr>
          <w:p w14:paraId="55384691" w14:textId="77777777" w:rsidR="00622C11" w:rsidRDefault="00622C11">
            <w:pPr>
              <w:rPr>
                <w:rFonts w:eastAsia="SimSun"/>
                <w:lang w:val="en-US" w:eastAsia="zh-CN"/>
              </w:rPr>
            </w:pPr>
          </w:p>
        </w:tc>
      </w:tr>
      <w:tr w:rsidR="00622C11" w14:paraId="012DF31A" w14:textId="77777777" w:rsidTr="00511AE7">
        <w:tc>
          <w:tcPr>
            <w:tcW w:w="1412" w:type="dxa"/>
          </w:tcPr>
          <w:p w14:paraId="499BFB92"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149" w:type="dxa"/>
          </w:tcPr>
          <w:p w14:paraId="000EEA2F" w14:textId="77777777" w:rsidR="00622C11" w:rsidRDefault="008971F6">
            <w:pPr>
              <w:rPr>
                <w:rFonts w:eastAsia="SimSun"/>
                <w:lang w:val="en-US" w:eastAsia="zh-CN"/>
              </w:rPr>
            </w:pPr>
            <w:r>
              <w:rPr>
                <w:rFonts w:eastAsiaTheme="minorEastAsia" w:hint="eastAsia"/>
                <w:lang w:val="en-US"/>
              </w:rPr>
              <w:t>Y</w:t>
            </w:r>
            <w:r>
              <w:rPr>
                <w:rFonts w:eastAsiaTheme="minorEastAsia"/>
                <w:lang w:val="en-US"/>
              </w:rPr>
              <w:t>es</w:t>
            </w:r>
          </w:p>
        </w:tc>
        <w:tc>
          <w:tcPr>
            <w:tcW w:w="7070" w:type="dxa"/>
          </w:tcPr>
          <w:p w14:paraId="573AADE4" w14:textId="77777777" w:rsidR="00622C11" w:rsidRDefault="00622C11">
            <w:pPr>
              <w:rPr>
                <w:rFonts w:eastAsia="SimSun"/>
                <w:lang w:val="en-US" w:eastAsia="zh-CN"/>
              </w:rPr>
            </w:pPr>
          </w:p>
        </w:tc>
      </w:tr>
      <w:tr w:rsidR="00622C11" w14:paraId="3982E5FC" w14:textId="77777777" w:rsidTr="00511AE7">
        <w:tc>
          <w:tcPr>
            <w:tcW w:w="1412" w:type="dxa"/>
          </w:tcPr>
          <w:p w14:paraId="5AD3E371" w14:textId="77777777" w:rsidR="00622C11" w:rsidRDefault="008971F6">
            <w:pPr>
              <w:rPr>
                <w:rFonts w:eastAsia="SimSun"/>
                <w:lang w:val="en-US" w:eastAsia="zh-CN"/>
              </w:rPr>
            </w:pPr>
            <w:r>
              <w:rPr>
                <w:rFonts w:eastAsia="SimSun"/>
                <w:lang w:val="en-US" w:eastAsia="zh-CN"/>
              </w:rPr>
              <w:t>Huawei, HiSilicon</w:t>
            </w:r>
          </w:p>
        </w:tc>
        <w:tc>
          <w:tcPr>
            <w:tcW w:w="1149" w:type="dxa"/>
          </w:tcPr>
          <w:p w14:paraId="0DC94C55" w14:textId="77777777" w:rsidR="00622C11" w:rsidRDefault="008971F6">
            <w:pPr>
              <w:rPr>
                <w:rFonts w:eastAsia="SimSun"/>
                <w:lang w:val="en-US" w:eastAsia="zh-CN"/>
              </w:rPr>
            </w:pPr>
            <w:r>
              <w:rPr>
                <w:rFonts w:eastAsia="SimSun"/>
                <w:lang w:val="en-US" w:eastAsia="zh-CN"/>
              </w:rPr>
              <w:t>Yes for approach 1</w:t>
            </w:r>
          </w:p>
        </w:tc>
        <w:tc>
          <w:tcPr>
            <w:tcW w:w="7070" w:type="dxa"/>
          </w:tcPr>
          <w:p w14:paraId="7E82157E" w14:textId="77777777" w:rsidR="00622C11" w:rsidRDefault="008971F6">
            <w:pPr>
              <w:rPr>
                <w:rFonts w:eastAsia="SimSun"/>
                <w:lang w:val="en-US" w:eastAsia="zh-CN"/>
              </w:rPr>
            </w:pPr>
            <w:r>
              <w:rPr>
                <w:rFonts w:eastAsia="SimSun"/>
                <w:lang w:val="en-US" w:eastAsia="zh-CN"/>
              </w:rPr>
              <w:t>For approach 1, each UE connects to the same cell of its parent relay UE</w:t>
            </w:r>
            <w:r>
              <w:rPr>
                <w:rFonts w:eastAsia="SimSun" w:hint="eastAsia"/>
                <w:lang w:val="en-US" w:eastAsia="zh-CN"/>
              </w:rPr>
              <w:t>,</w:t>
            </w:r>
            <w:r>
              <w:rPr>
                <w:rFonts w:eastAsia="SimSun"/>
                <w:lang w:val="en-US" w:eastAsia="zh-CN"/>
              </w:rPr>
              <w:t xml:space="preserve"> thus all the UEs are in the same cell.</w:t>
            </w:r>
          </w:p>
          <w:p w14:paraId="5F7F80F3" w14:textId="77777777" w:rsidR="00622C11" w:rsidRDefault="008971F6">
            <w:pPr>
              <w:rPr>
                <w:rFonts w:eastAsia="SimSun"/>
                <w:lang w:val="en-US" w:eastAsia="zh-CN"/>
              </w:rPr>
            </w:pPr>
            <w:r>
              <w:rPr>
                <w:rFonts w:eastAsia="SimSun"/>
                <w:lang w:val="en-US" w:eastAsia="zh-CN"/>
              </w:rPr>
              <w:t>For approach 2, if we follow the legacy U2U relay mechanism, all the U2U relay UEs</w:t>
            </w:r>
            <w:r>
              <w:rPr>
                <w:rFonts w:eastAsia="SimSun" w:hint="eastAsia"/>
                <w:lang w:val="en-US" w:eastAsia="zh-CN"/>
              </w:rPr>
              <w:t>,</w:t>
            </w:r>
            <w:r>
              <w:rPr>
                <w:rFonts w:eastAsia="SimSun"/>
                <w:lang w:val="en-US" w:eastAsia="zh-CN"/>
              </w:rPr>
              <w:t xml:space="preserve"> namely the intermediate relay UEs and the first relay UE can be in a different cell compared to the last relay UE and the remote UE</w:t>
            </w:r>
            <w:r>
              <w:rPr>
                <w:rFonts w:eastAsia="SimSun" w:hint="eastAsia"/>
                <w:lang w:val="en-US" w:eastAsia="zh-CN"/>
              </w:rPr>
              <w:t>.</w:t>
            </w:r>
          </w:p>
        </w:tc>
      </w:tr>
      <w:tr w:rsidR="00622C11" w14:paraId="0B9B6AD2" w14:textId="77777777" w:rsidTr="00511AE7">
        <w:tc>
          <w:tcPr>
            <w:tcW w:w="1412" w:type="dxa"/>
          </w:tcPr>
          <w:p w14:paraId="6DBDCA1D" w14:textId="77777777" w:rsidR="00622C11" w:rsidRDefault="008971F6">
            <w:pPr>
              <w:rPr>
                <w:rFonts w:eastAsia="SimSun"/>
                <w:lang w:val="en-US" w:eastAsia="zh-CN"/>
              </w:rPr>
            </w:pPr>
            <w:r>
              <w:rPr>
                <w:rFonts w:eastAsia="SimSun"/>
                <w:lang w:val="en-US" w:eastAsia="zh-CN"/>
              </w:rPr>
              <w:t>Apple</w:t>
            </w:r>
          </w:p>
        </w:tc>
        <w:tc>
          <w:tcPr>
            <w:tcW w:w="1149" w:type="dxa"/>
          </w:tcPr>
          <w:p w14:paraId="24FFA503" w14:textId="77777777" w:rsidR="00622C11" w:rsidRDefault="008971F6">
            <w:pPr>
              <w:rPr>
                <w:rFonts w:eastAsia="SimSun"/>
                <w:lang w:val="en-US" w:eastAsia="zh-CN"/>
              </w:rPr>
            </w:pPr>
            <w:r>
              <w:rPr>
                <w:rFonts w:eastAsia="SimSun"/>
                <w:lang w:val="en-US" w:eastAsia="zh-CN"/>
              </w:rPr>
              <w:t>Yes for Approach 1. FFS for Approach 2</w:t>
            </w:r>
          </w:p>
        </w:tc>
        <w:tc>
          <w:tcPr>
            <w:tcW w:w="7070" w:type="dxa"/>
          </w:tcPr>
          <w:p w14:paraId="7E6A1BE8" w14:textId="77777777" w:rsidR="00622C11" w:rsidRDefault="008971F6">
            <w:pPr>
              <w:rPr>
                <w:rFonts w:eastAsia="SimSun"/>
                <w:lang w:val="en-US" w:eastAsia="zh-CN"/>
              </w:rPr>
            </w:pPr>
            <w:r>
              <w:rPr>
                <w:rFonts w:eastAsia="SimSun"/>
                <w:lang w:val="en-US" w:eastAsia="zh-CN"/>
              </w:rPr>
              <w:t xml:space="preserve">For approach 2, an OOC intermediate relay UE is not required to enter RRC_CONNECTED, so we are not sure under what circumstances that this relay UE is in RRC_CONNECTED. </w:t>
            </w:r>
          </w:p>
          <w:p w14:paraId="47BD9FD9" w14:textId="77777777" w:rsidR="00622C11" w:rsidRDefault="008971F6">
            <w:pPr>
              <w:pStyle w:val="ListParagraph"/>
              <w:numPr>
                <w:ilvl w:val="0"/>
                <w:numId w:val="14"/>
              </w:numPr>
              <w:ind w:firstLineChars="0"/>
              <w:rPr>
                <w:rFonts w:eastAsia="SimSun"/>
                <w:lang w:val="en-US" w:eastAsia="zh-CN"/>
              </w:rPr>
            </w:pPr>
            <w:r>
              <w:rPr>
                <w:rFonts w:eastAsia="SimSun"/>
                <w:lang w:val="en-US" w:eastAsia="zh-CN"/>
              </w:rPr>
              <w:t>If relay UE is connected via the next-hop relay UE (for its own traffic), then we agree it would under NW control of the last relay UE’s cell. But if the relay UE does not have its own traffic, then we are not sure why this relay UE wants to be connected to gNB via a relay UE in Approach 2.</w:t>
            </w:r>
          </w:p>
          <w:p w14:paraId="50AA1861" w14:textId="77777777" w:rsidR="00622C11" w:rsidRDefault="008971F6">
            <w:pPr>
              <w:pStyle w:val="ListParagraph"/>
              <w:numPr>
                <w:ilvl w:val="0"/>
                <w:numId w:val="14"/>
              </w:numPr>
              <w:ind w:firstLineChars="0"/>
              <w:rPr>
                <w:rFonts w:eastAsia="SimSun"/>
                <w:lang w:val="en-US" w:eastAsia="zh-CN"/>
              </w:rPr>
            </w:pPr>
            <w:r w:rsidRPr="00B94D95">
              <w:rPr>
                <w:rFonts w:eastAsia="SimSun"/>
                <w:highlight w:val="yellow"/>
                <w:lang w:val="en-US" w:eastAsia="zh-CN"/>
              </w:rPr>
              <w:t>If Relay UE is connected to its serving cell directly, but the serving cell does not support relay operation,</w:t>
            </w:r>
            <w:r>
              <w:rPr>
                <w:rFonts w:eastAsia="SimSun"/>
                <w:lang w:val="en-US" w:eastAsia="zh-CN"/>
              </w:rPr>
              <w:t xml:space="preserve"> then it will still act as OOC UE and use pre-configuration, which is not under dedicated NW control. </w:t>
            </w:r>
          </w:p>
          <w:p w14:paraId="28762532" w14:textId="77777777" w:rsidR="00622C11" w:rsidRDefault="008971F6">
            <w:pPr>
              <w:pStyle w:val="ListParagraph"/>
              <w:numPr>
                <w:ilvl w:val="0"/>
                <w:numId w:val="14"/>
              </w:numPr>
              <w:ind w:firstLineChars="0"/>
              <w:rPr>
                <w:rFonts w:eastAsia="SimSun"/>
                <w:lang w:val="en-US" w:eastAsia="zh-CN"/>
              </w:rPr>
            </w:pPr>
            <w:r>
              <w:rPr>
                <w:rFonts w:eastAsia="SimSun"/>
                <w:lang w:val="en-US" w:eastAsia="zh-CN"/>
              </w:rPr>
              <w:t xml:space="preserve">Also, for IDLE/INACTIVE relay UE, the intermediate relay UE may camp on a cell, but acting as an intermediate relay for a remote UE because the remote UE is not allowed to access the cell the relay UE is camped on. </w:t>
            </w:r>
          </w:p>
          <w:p w14:paraId="577DAE7A" w14:textId="77777777" w:rsidR="00622C11" w:rsidRDefault="008971F6">
            <w:pPr>
              <w:rPr>
                <w:rFonts w:eastAsia="SimSun"/>
                <w:lang w:val="en-US" w:eastAsia="zh-CN"/>
              </w:rPr>
            </w:pPr>
            <w:r>
              <w:rPr>
                <w:rFonts w:eastAsia="SimSun"/>
                <w:lang w:val="en-US" w:eastAsia="zh-CN"/>
              </w:rPr>
              <w:lastRenderedPageBreak/>
              <w:t xml:space="preserve">So, we need some further discussion on Approach 2. </w:t>
            </w:r>
          </w:p>
        </w:tc>
      </w:tr>
      <w:tr w:rsidR="00622C11" w14:paraId="7EB1421F" w14:textId="77777777" w:rsidTr="00511AE7">
        <w:tc>
          <w:tcPr>
            <w:tcW w:w="1412" w:type="dxa"/>
          </w:tcPr>
          <w:p w14:paraId="645DAE5D" w14:textId="77777777" w:rsidR="00622C11" w:rsidRDefault="008971F6">
            <w:pPr>
              <w:rPr>
                <w:rFonts w:eastAsia="SimSun"/>
                <w:lang w:val="en-US" w:eastAsia="zh-CN"/>
              </w:rPr>
            </w:pPr>
            <w:r>
              <w:rPr>
                <w:rFonts w:eastAsia="SimSun" w:hint="eastAsia"/>
                <w:lang w:val="en-US" w:eastAsia="zh-CN"/>
              </w:rPr>
              <w:lastRenderedPageBreak/>
              <w:t>ZTE</w:t>
            </w:r>
          </w:p>
        </w:tc>
        <w:tc>
          <w:tcPr>
            <w:tcW w:w="1149" w:type="dxa"/>
          </w:tcPr>
          <w:p w14:paraId="78F708D6" w14:textId="77777777" w:rsidR="00622C11" w:rsidRDefault="008971F6">
            <w:pPr>
              <w:rPr>
                <w:rFonts w:eastAsia="SimSun"/>
                <w:lang w:val="en-US" w:eastAsia="zh-CN"/>
              </w:rPr>
            </w:pPr>
            <w:r>
              <w:rPr>
                <w:rFonts w:eastAsia="SimSun" w:hint="eastAsia"/>
                <w:lang w:val="en-US" w:eastAsia="zh-CN"/>
              </w:rPr>
              <w:t>Yes</w:t>
            </w:r>
          </w:p>
        </w:tc>
        <w:tc>
          <w:tcPr>
            <w:tcW w:w="7070" w:type="dxa"/>
          </w:tcPr>
          <w:p w14:paraId="381AFEE4" w14:textId="77777777" w:rsidR="00622C11" w:rsidRDefault="00622C11">
            <w:pPr>
              <w:rPr>
                <w:rFonts w:eastAsia="SimSun"/>
                <w:lang w:val="en-US" w:eastAsia="zh-CN"/>
              </w:rPr>
            </w:pPr>
          </w:p>
        </w:tc>
      </w:tr>
      <w:tr w:rsidR="00622C11" w14:paraId="2360091C" w14:textId="77777777" w:rsidTr="00511AE7">
        <w:tc>
          <w:tcPr>
            <w:tcW w:w="1412" w:type="dxa"/>
          </w:tcPr>
          <w:p w14:paraId="7142A289" w14:textId="77777777" w:rsidR="00622C11" w:rsidRDefault="008971F6">
            <w:pPr>
              <w:rPr>
                <w:rFonts w:eastAsia="SimSun"/>
                <w:lang w:val="en-US" w:eastAsia="zh-CN"/>
              </w:rPr>
            </w:pPr>
            <w:r>
              <w:rPr>
                <w:rFonts w:eastAsia="SimSun" w:hint="eastAsia"/>
                <w:lang w:val="en-US" w:eastAsia="zh-CN"/>
              </w:rPr>
              <w:t>CATT</w:t>
            </w:r>
          </w:p>
        </w:tc>
        <w:tc>
          <w:tcPr>
            <w:tcW w:w="1149" w:type="dxa"/>
          </w:tcPr>
          <w:p w14:paraId="2462449A" w14:textId="77777777" w:rsidR="00622C11" w:rsidRDefault="008971F6">
            <w:pPr>
              <w:rPr>
                <w:rFonts w:eastAsia="SimSun"/>
                <w:lang w:val="en-US" w:eastAsia="zh-CN"/>
              </w:rPr>
            </w:pPr>
            <w:r>
              <w:rPr>
                <w:rFonts w:eastAsia="SimSun" w:hint="eastAsia"/>
                <w:lang w:val="en-US" w:eastAsia="zh-CN"/>
              </w:rPr>
              <w:t>Yes</w:t>
            </w:r>
          </w:p>
        </w:tc>
        <w:tc>
          <w:tcPr>
            <w:tcW w:w="7070" w:type="dxa"/>
          </w:tcPr>
          <w:p w14:paraId="68EE91E6" w14:textId="77777777" w:rsidR="00622C11" w:rsidRDefault="00622C11">
            <w:pPr>
              <w:rPr>
                <w:rFonts w:eastAsia="SimSun"/>
                <w:lang w:val="en-US" w:eastAsia="zh-CN"/>
              </w:rPr>
            </w:pPr>
          </w:p>
        </w:tc>
      </w:tr>
      <w:tr w:rsidR="00622C11" w14:paraId="6C7E876D" w14:textId="77777777" w:rsidTr="00511AE7">
        <w:tc>
          <w:tcPr>
            <w:tcW w:w="1412" w:type="dxa"/>
          </w:tcPr>
          <w:p w14:paraId="7DE5D7CB" w14:textId="77777777" w:rsidR="00622C11" w:rsidRDefault="008971F6">
            <w:pPr>
              <w:rPr>
                <w:rFonts w:eastAsia="SimSun"/>
                <w:lang w:val="en-US" w:eastAsia="zh-CN"/>
              </w:rPr>
            </w:pPr>
            <w:r>
              <w:rPr>
                <w:rFonts w:eastAsia="SimSun" w:hint="eastAsia"/>
                <w:lang w:val="en-US" w:eastAsia="zh-CN"/>
              </w:rPr>
              <w:t>TCL</w:t>
            </w:r>
          </w:p>
        </w:tc>
        <w:tc>
          <w:tcPr>
            <w:tcW w:w="1149" w:type="dxa"/>
          </w:tcPr>
          <w:p w14:paraId="75948D3D" w14:textId="77777777" w:rsidR="00622C11" w:rsidRDefault="008971F6">
            <w:pPr>
              <w:rPr>
                <w:rFonts w:eastAsia="SimSun"/>
                <w:lang w:val="en-US" w:eastAsia="zh-CN"/>
              </w:rPr>
            </w:pPr>
            <w:r>
              <w:rPr>
                <w:rFonts w:eastAsia="SimSun" w:hint="eastAsia"/>
                <w:lang w:val="en-US" w:eastAsia="zh-CN"/>
              </w:rPr>
              <w:t xml:space="preserve">Yes </w:t>
            </w:r>
          </w:p>
        </w:tc>
        <w:tc>
          <w:tcPr>
            <w:tcW w:w="7070" w:type="dxa"/>
          </w:tcPr>
          <w:p w14:paraId="5EFB5F29" w14:textId="77777777" w:rsidR="00622C11" w:rsidRDefault="00622C11">
            <w:pPr>
              <w:rPr>
                <w:rFonts w:eastAsia="SimSun"/>
                <w:lang w:val="en-US" w:eastAsia="zh-CN"/>
              </w:rPr>
            </w:pPr>
          </w:p>
        </w:tc>
      </w:tr>
      <w:tr w:rsidR="00DD3C12" w14:paraId="2F37CDB9" w14:textId="77777777" w:rsidTr="00511AE7">
        <w:tc>
          <w:tcPr>
            <w:tcW w:w="1412" w:type="dxa"/>
          </w:tcPr>
          <w:p w14:paraId="157A5F75" w14:textId="2BB293CD"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49" w:type="dxa"/>
          </w:tcPr>
          <w:p w14:paraId="12ACD1A4" w14:textId="02B25F7A" w:rsidR="00DD3C12" w:rsidRDefault="00DD3C12">
            <w:pPr>
              <w:rPr>
                <w:rFonts w:eastAsia="SimSun"/>
                <w:lang w:val="en-US" w:eastAsia="zh-CN"/>
              </w:rPr>
            </w:pPr>
            <w:r>
              <w:rPr>
                <w:rFonts w:eastAsia="SimSun" w:hint="eastAsia"/>
                <w:lang w:val="en-US" w:eastAsia="zh-CN"/>
              </w:rPr>
              <w:t>Y</w:t>
            </w:r>
            <w:r>
              <w:rPr>
                <w:rFonts w:eastAsia="SimSun"/>
                <w:lang w:val="en-US" w:eastAsia="zh-CN"/>
              </w:rPr>
              <w:t>es for approach 1</w:t>
            </w:r>
          </w:p>
        </w:tc>
        <w:tc>
          <w:tcPr>
            <w:tcW w:w="7070" w:type="dxa"/>
          </w:tcPr>
          <w:p w14:paraId="0AF334A8" w14:textId="77777777" w:rsidR="00DD3C12" w:rsidRDefault="00DD3C12">
            <w:pPr>
              <w:rPr>
                <w:rFonts w:eastAsia="SimSun"/>
                <w:lang w:val="en-US" w:eastAsia="zh-CN"/>
              </w:rPr>
            </w:pPr>
          </w:p>
        </w:tc>
      </w:tr>
      <w:tr w:rsidR="000817EF" w14:paraId="3761AD44" w14:textId="77777777" w:rsidTr="00511AE7">
        <w:tc>
          <w:tcPr>
            <w:tcW w:w="1412" w:type="dxa"/>
          </w:tcPr>
          <w:p w14:paraId="118F490A" w14:textId="0EC647E4" w:rsidR="000817EF" w:rsidRDefault="000817EF">
            <w:pPr>
              <w:rPr>
                <w:rFonts w:eastAsia="SimSun"/>
                <w:lang w:val="en-US" w:eastAsia="zh-CN"/>
              </w:rPr>
            </w:pPr>
            <w:r>
              <w:rPr>
                <w:rFonts w:eastAsia="SimSun"/>
                <w:lang w:val="en-US" w:eastAsia="zh-CN"/>
              </w:rPr>
              <w:t>Kyocera</w:t>
            </w:r>
          </w:p>
        </w:tc>
        <w:tc>
          <w:tcPr>
            <w:tcW w:w="1149" w:type="dxa"/>
          </w:tcPr>
          <w:p w14:paraId="40F1B676" w14:textId="6D9A4D90" w:rsidR="000817EF" w:rsidRDefault="000817EF">
            <w:pPr>
              <w:rPr>
                <w:rFonts w:eastAsia="SimSun"/>
                <w:lang w:val="en-US" w:eastAsia="zh-CN"/>
              </w:rPr>
            </w:pPr>
            <w:r>
              <w:rPr>
                <w:rFonts w:eastAsia="SimSun"/>
                <w:lang w:val="en-US" w:eastAsia="zh-CN"/>
              </w:rPr>
              <w:t>Yes</w:t>
            </w:r>
          </w:p>
        </w:tc>
        <w:tc>
          <w:tcPr>
            <w:tcW w:w="7070" w:type="dxa"/>
          </w:tcPr>
          <w:p w14:paraId="13F19EB1" w14:textId="77777777" w:rsidR="000817EF" w:rsidRDefault="000817EF">
            <w:pPr>
              <w:rPr>
                <w:rFonts w:eastAsia="SimSun"/>
                <w:lang w:val="en-US" w:eastAsia="zh-CN"/>
              </w:rPr>
            </w:pPr>
          </w:p>
        </w:tc>
      </w:tr>
      <w:tr w:rsidR="00C27743" w14:paraId="1F84E702" w14:textId="77777777" w:rsidTr="00511AE7">
        <w:tc>
          <w:tcPr>
            <w:tcW w:w="1412" w:type="dxa"/>
          </w:tcPr>
          <w:p w14:paraId="393493A9" w14:textId="0F089E97" w:rsidR="00C27743" w:rsidRDefault="00C27743">
            <w:pPr>
              <w:rPr>
                <w:rFonts w:eastAsia="SimSun"/>
                <w:lang w:val="en-US" w:eastAsia="zh-CN"/>
              </w:rPr>
            </w:pPr>
            <w:r>
              <w:rPr>
                <w:rFonts w:eastAsia="SimSun" w:hint="eastAsia"/>
                <w:lang w:val="en-US" w:eastAsia="zh-CN"/>
              </w:rPr>
              <w:t>S</w:t>
            </w:r>
            <w:r>
              <w:rPr>
                <w:rFonts w:eastAsia="SimSun"/>
                <w:lang w:val="en-US" w:eastAsia="zh-CN"/>
              </w:rPr>
              <w:t>preadtrum</w:t>
            </w:r>
          </w:p>
        </w:tc>
        <w:tc>
          <w:tcPr>
            <w:tcW w:w="1149" w:type="dxa"/>
          </w:tcPr>
          <w:p w14:paraId="31119E80" w14:textId="4BA2ED32" w:rsidR="00C27743" w:rsidRDefault="00C27743">
            <w:pPr>
              <w:rPr>
                <w:rFonts w:eastAsia="SimSun"/>
                <w:lang w:val="en-US" w:eastAsia="zh-CN"/>
              </w:rPr>
            </w:pPr>
            <w:r>
              <w:rPr>
                <w:rFonts w:eastAsia="SimSun" w:hint="eastAsia"/>
                <w:lang w:val="en-US" w:eastAsia="zh-CN"/>
              </w:rPr>
              <w:t>Y</w:t>
            </w:r>
            <w:r>
              <w:rPr>
                <w:rFonts w:eastAsia="SimSun"/>
                <w:lang w:val="en-US" w:eastAsia="zh-CN"/>
              </w:rPr>
              <w:t>es</w:t>
            </w:r>
          </w:p>
        </w:tc>
        <w:tc>
          <w:tcPr>
            <w:tcW w:w="7070" w:type="dxa"/>
          </w:tcPr>
          <w:p w14:paraId="0BFA61C1" w14:textId="77777777" w:rsidR="00C27743" w:rsidRDefault="00C27743">
            <w:pPr>
              <w:rPr>
                <w:rFonts w:eastAsia="SimSun"/>
                <w:lang w:val="en-US" w:eastAsia="zh-CN"/>
              </w:rPr>
            </w:pPr>
          </w:p>
        </w:tc>
      </w:tr>
      <w:tr w:rsidR="00441939" w14:paraId="65E70C5B" w14:textId="77777777" w:rsidTr="00511AE7">
        <w:tc>
          <w:tcPr>
            <w:tcW w:w="1412" w:type="dxa"/>
          </w:tcPr>
          <w:p w14:paraId="4EA726D4" w14:textId="0E70D0DD" w:rsidR="00441939" w:rsidRDefault="00441939">
            <w:pPr>
              <w:rPr>
                <w:rFonts w:eastAsia="SimSun"/>
                <w:lang w:val="en-US" w:eastAsia="zh-CN"/>
              </w:rPr>
            </w:pPr>
            <w:r>
              <w:rPr>
                <w:rFonts w:eastAsia="SimSun"/>
                <w:lang w:val="en-US" w:eastAsia="zh-CN"/>
              </w:rPr>
              <w:t>Ericsson</w:t>
            </w:r>
          </w:p>
        </w:tc>
        <w:tc>
          <w:tcPr>
            <w:tcW w:w="1149" w:type="dxa"/>
          </w:tcPr>
          <w:p w14:paraId="7D897D09" w14:textId="317E1DC2" w:rsidR="00441939" w:rsidRDefault="00F34596">
            <w:pPr>
              <w:rPr>
                <w:rFonts w:eastAsia="SimSun"/>
                <w:lang w:val="en-US" w:eastAsia="zh-CN"/>
              </w:rPr>
            </w:pPr>
            <w:r>
              <w:rPr>
                <w:rFonts w:eastAsia="SimSun"/>
                <w:lang w:val="en-US" w:eastAsia="zh-CN"/>
              </w:rPr>
              <w:t>Yes for approach 1</w:t>
            </w:r>
          </w:p>
        </w:tc>
        <w:tc>
          <w:tcPr>
            <w:tcW w:w="7070" w:type="dxa"/>
          </w:tcPr>
          <w:p w14:paraId="1E8EC34C" w14:textId="5E417454" w:rsidR="00441939" w:rsidRDefault="00F34596">
            <w:pPr>
              <w:rPr>
                <w:rFonts w:eastAsia="SimSun"/>
                <w:lang w:val="en-US" w:eastAsia="zh-CN"/>
              </w:rPr>
            </w:pPr>
            <w:r>
              <w:rPr>
                <w:rFonts w:eastAsia="SimSun"/>
              </w:rPr>
              <w:t>Intermediate relay UE in approach 1 will obtain the control information from the same cell configuring the remote UE and the last relay UE. However, in approach 2, the intermediate relay UE can get control information from a different cell than the cell configuring the remote UE and the last relay UE.</w:t>
            </w:r>
          </w:p>
        </w:tc>
      </w:tr>
      <w:tr w:rsidR="007D75F4" w14:paraId="79B33A39" w14:textId="77777777" w:rsidTr="00511AE7">
        <w:tc>
          <w:tcPr>
            <w:tcW w:w="1412" w:type="dxa"/>
          </w:tcPr>
          <w:p w14:paraId="312A7677" w14:textId="61CFCE98" w:rsidR="007D75F4" w:rsidRDefault="007D75F4">
            <w:pPr>
              <w:rPr>
                <w:rFonts w:eastAsia="SimSun"/>
                <w:lang w:val="en-US" w:eastAsia="zh-CN"/>
              </w:rPr>
            </w:pPr>
            <w:r>
              <w:rPr>
                <w:rFonts w:eastAsia="SimSun" w:hint="eastAsia"/>
                <w:lang w:val="en-US" w:eastAsia="zh-CN"/>
              </w:rPr>
              <w:t>Lenovo</w:t>
            </w:r>
          </w:p>
        </w:tc>
        <w:tc>
          <w:tcPr>
            <w:tcW w:w="1149" w:type="dxa"/>
          </w:tcPr>
          <w:p w14:paraId="450F7CF3" w14:textId="4474F669" w:rsidR="007D75F4" w:rsidRDefault="00C4477F">
            <w:pPr>
              <w:rPr>
                <w:rFonts w:eastAsia="SimSun"/>
                <w:lang w:val="en-US" w:eastAsia="zh-CN"/>
              </w:rPr>
            </w:pPr>
            <w:r>
              <w:rPr>
                <w:rFonts w:eastAsia="SimSun" w:hint="eastAsia"/>
                <w:lang w:val="en-US" w:eastAsia="zh-CN"/>
              </w:rPr>
              <w:t>Yes for approach#1</w:t>
            </w:r>
          </w:p>
        </w:tc>
        <w:tc>
          <w:tcPr>
            <w:tcW w:w="7070" w:type="dxa"/>
          </w:tcPr>
          <w:p w14:paraId="71B7A566" w14:textId="77777777" w:rsidR="007D75F4" w:rsidRDefault="00C4477F" w:rsidP="00A41386">
            <w:pPr>
              <w:rPr>
                <w:ins w:id="245" w:author="InterDigital (Martino Freda)" w:date="2024-10-24T16:00:00Z"/>
                <w:rFonts w:eastAsia="SimSun"/>
                <w:lang w:val="en-US" w:eastAsia="zh-CN"/>
              </w:rPr>
            </w:pPr>
            <w:r>
              <w:rPr>
                <w:rFonts w:eastAsia="SimSun" w:hint="eastAsia"/>
                <w:lang w:val="en-US" w:eastAsia="zh-CN"/>
              </w:rPr>
              <w:t xml:space="preserve">If the relay UE is idle/inactive and in-coverage, the relay UE could be served by a cell </w:t>
            </w:r>
            <w:r w:rsidR="007531D8">
              <w:rPr>
                <w:rFonts w:eastAsia="SimSun" w:hint="eastAsia"/>
                <w:lang w:val="en-US" w:eastAsia="zh-CN"/>
              </w:rPr>
              <w:t xml:space="preserve">which is different from the </w:t>
            </w:r>
            <w:r w:rsidR="007531D8">
              <w:rPr>
                <w:rFonts w:eastAsia="SimSun"/>
                <w:lang w:val="en-US" w:eastAsia="zh-CN"/>
              </w:rPr>
              <w:t>serving</w:t>
            </w:r>
            <w:r w:rsidR="007531D8">
              <w:rPr>
                <w:rFonts w:eastAsia="SimSun" w:hint="eastAsia"/>
                <w:lang w:val="en-US" w:eastAsia="zh-CN"/>
              </w:rPr>
              <w:t xml:space="preserve"> cell of</w:t>
            </w:r>
            <w:r>
              <w:rPr>
                <w:rFonts w:eastAsia="SimSun" w:hint="eastAsia"/>
                <w:lang w:val="en-US" w:eastAsia="zh-CN"/>
              </w:rPr>
              <w:t xml:space="preserve"> last relay UE</w:t>
            </w:r>
            <w:r w:rsidR="007531D8">
              <w:rPr>
                <w:rFonts w:eastAsia="SimSun" w:hint="eastAsia"/>
                <w:lang w:val="en-US" w:eastAsia="zh-CN"/>
              </w:rPr>
              <w:t xml:space="preserve">. </w:t>
            </w:r>
            <w:r w:rsidR="007531D8">
              <w:rPr>
                <w:rFonts w:eastAsia="SimSun"/>
                <w:lang w:val="en-US" w:eastAsia="zh-CN"/>
              </w:rPr>
              <w:t>O</w:t>
            </w:r>
            <w:r w:rsidR="007531D8">
              <w:rPr>
                <w:rFonts w:eastAsia="SimSun" w:hint="eastAsia"/>
                <w:lang w:val="en-US" w:eastAsia="zh-CN"/>
              </w:rPr>
              <w:t>nce the relay UE is expected to connected state due to remote UE</w:t>
            </w:r>
            <w:r w:rsidR="00A41386">
              <w:rPr>
                <w:rFonts w:eastAsia="SimSun" w:hint="eastAsia"/>
                <w:lang w:val="en-US" w:eastAsia="zh-CN"/>
              </w:rPr>
              <w:t xml:space="preserve">, the relay UE can </w:t>
            </w:r>
            <w:r w:rsidR="00A41386">
              <w:rPr>
                <w:rFonts w:eastAsia="SimSun"/>
                <w:lang w:val="en-US" w:eastAsia="zh-CN"/>
              </w:rPr>
              <w:t>access</w:t>
            </w:r>
            <w:r w:rsidR="00A41386">
              <w:rPr>
                <w:rFonts w:eastAsia="SimSun" w:hint="eastAsia"/>
                <w:lang w:val="en-US" w:eastAsia="zh-CN"/>
              </w:rPr>
              <w:t xml:space="preserve"> the network via the </w:t>
            </w:r>
            <w:r w:rsidR="00A41386">
              <w:rPr>
                <w:rFonts w:eastAsia="SimSun"/>
                <w:lang w:val="en-US" w:eastAsia="zh-CN"/>
              </w:rPr>
              <w:t>last</w:t>
            </w:r>
            <w:r w:rsidR="00A41386">
              <w:rPr>
                <w:rFonts w:eastAsia="SimSun" w:hint="eastAsia"/>
                <w:lang w:val="en-US" w:eastAsia="zh-CN"/>
              </w:rPr>
              <w:t xml:space="preserve"> relay UE.</w:t>
            </w:r>
          </w:p>
          <w:p w14:paraId="7E395D0A" w14:textId="15542922" w:rsidR="00926F37" w:rsidRDefault="00926F37" w:rsidP="00A41386">
            <w:pPr>
              <w:rPr>
                <w:rFonts w:eastAsia="SimSun"/>
              </w:rPr>
            </w:pPr>
            <w:ins w:id="246" w:author="InterDigital (Martino Freda)" w:date="2024-10-24T16:00:00Z">
              <w:r>
                <w:rPr>
                  <w:rFonts w:eastAsia="SimSun"/>
                </w:rPr>
                <w:t>[Rapp: Then I assume that for the question, which pertains</w:t>
              </w:r>
            </w:ins>
            <w:ins w:id="247" w:author="InterDigital (Martino Freda)" w:date="2024-10-24T16:01:00Z">
              <w:r>
                <w:rPr>
                  <w:rFonts w:eastAsia="SimSun"/>
                </w:rPr>
                <w:t xml:space="preserve"> to the relay in RRC_CONNECTED, you agree for both approaches]</w:t>
              </w:r>
            </w:ins>
          </w:p>
        </w:tc>
      </w:tr>
      <w:tr w:rsidR="00511AE7" w14:paraId="2FC0B40F" w14:textId="77777777" w:rsidTr="00511AE7">
        <w:tc>
          <w:tcPr>
            <w:tcW w:w="1412" w:type="dxa"/>
          </w:tcPr>
          <w:p w14:paraId="4881B596" w14:textId="77777777" w:rsidR="00511AE7" w:rsidRDefault="00511AE7" w:rsidP="00511AE7">
            <w:pPr>
              <w:rPr>
                <w:rFonts w:eastAsia="SimSun"/>
                <w:lang w:val="en-US" w:eastAsia="zh-CN"/>
              </w:rPr>
            </w:pPr>
            <w:r>
              <w:rPr>
                <w:rFonts w:eastAsia="SimSun" w:hint="eastAsia"/>
                <w:lang w:val="en-US" w:eastAsia="zh-CN"/>
              </w:rPr>
              <w:t>S</w:t>
            </w:r>
            <w:r>
              <w:rPr>
                <w:rFonts w:eastAsia="SimSun"/>
                <w:lang w:val="en-US" w:eastAsia="zh-CN"/>
              </w:rPr>
              <w:t>amsung</w:t>
            </w:r>
          </w:p>
        </w:tc>
        <w:tc>
          <w:tcPr>
            <w:tcW w:w="1149" w:type="dxa"/>
          </w:tcPr>
          <w:p w14:paraId="33200752" w14:textId="77777777" w:rsidR="00511AE7" w:rsidRDefault="00511AE7" w:rsidP="00511AE7">
            <w:pPr>
              <w:rPr>
                <w:rFonts w:eastAsia="SimSun"/>
                <w:lang w:val="en-US" w:eastAsia="zh-CN"/>
              </w:rPr>
            </w:pPr>
            <w:r>
              <w:rPr>
                <w:rFonts w:eastAsia="SimSun" w:hint="eastAsia"/>
                <w:lang w:val="en-US" w:eastAsia="zh-CN"/>
              </w:rPr>
              <w:t>Yes</w:t>
            </w:r>
            <w:r>
              <w:rPr>
                <w:rFonts w:eastAsia="SimSun"/>
                <w:lang w:val="en-US" w:eastAsia="zh-CN"/>
              </w:rPr>
              <w:t xml:space="preserve"> for approach 1</w:t>
            </w:r>
          </w:p>
        </w:tc>
        <w:tc>
          <w:tcPr>
            <w:tcW w:w="7070" w:type="dxa"/>
          </w:tcPr>
          <w:p w14:paraId="629FE8A5" w14:textId="77777777" w:rsidR="00511AE7" w:rsidRDefault="00511AE7" w:rsidP="00511AE7">
            <w:pPr>
              <w:rPr>
                <w:ins w:id="248" w:author="InterDigital (Martino Freda)" w:date="2024-10-24T16:01:00Z"/>
                <w:rFonts w:eastAsia="SimSun"/>
                <w:lang w:val="en-US" w:eastAsia="zh-CN"/>
              </w:rPr>
            </w:pPr>
            <w:r>
              <w:rPr>
                <w:rFonts w:eastAsia="SimSun"/>
                <w:lang w:val="en-US" w:eastAsia="zh-CN"/>
              </w:rPr>
              <w:t xml:space="preserve">The question assumes that both relay UE(s) and remote UE are in the RRC connected state, which is only applicable for the approach 1. </w:t>
            </w:r>
          </w:p>
          <w:p w14:paraId="6EC5A7BB" w14:textId="1EBBEE48" w:rsidR="00926F37" w:rsidRDefault="00926F37" w:rsidP="00511AE7">
            <w:pPr>
              <w:rPr>
                <w:rFonts w:eastAsia="SimSun"/>
                <w:lang w:val="en-US" w:eastAsia="zh-CN"/>
              </w:rPr>
            </w:pPr>
            <w:ins w:id="249" w:author="InterDigital (Martino Freda)" w:date="2024-10-24T16:01:00Z">
              <w:r>
                <w:rPr>
                  <w:rFonts w:eastAsia="SimSun"/>
                </w:rPr>
                <w:t>[Rapp: There are cases (e.g., intermediate relay has i</w:t>
              </w:r>
            </w:ins>
            <w:ins w:id="250" w:author="InterDigital (Martino Freda)" w:date="2024-10-24T16:02:00Z">
              <w:r>
                <w:rPr>
                  <w:rFonts w:eastAsia="SimSun"/>
                </w:rPr>
                <w:t>ts own traffic) where the intermediate relay is also in RRC_CONNECTED.  This is what the question is referring to</w:t>
              </w:r>
            </w:ins>
            <w:ins w:id="251" w:author="InterDigital (Martino Freda)" w:date="2024-10-24T16:01:00Z">
              <w:r>
                <w:rPr>
                  <w:rFonts w:eastAsia="SimSun"/>
                </w:rPr>
                <w:t>]</w:t>
              </w:r>
            </w:ins>
          </w:p>
        </w:tc>
      </w:tr>
      <w:tr w:rsidR="001B7F19" w14:paraId="1C3C01E8" w14:textId="77777777" w:rsidTr="00511AE7">
        <w:tc>
          <w:tcPr>
            <w:tcW w:w="1412" w:type="dxa"/>
          </w:tcPr>
          <w:p w14:paraId="484EE1BC" w14:textId="76C2D6BD" w:rsidR="001B7F19" w:rsidRDefault="001B7F19" w:rsidP="001B7F19">
            <w:pPr>
              <w:rPr>
                <w:rFonts w:eastAsia="SimSun"/>
                <w:lang w:val="en-US" w:eastAsia="zh-CN"/>
              </w:rPr>
            </w:pPr>
            <w:r>
              <w:rPr>
                <w:rFonts w:eastAsia="SimSun"/>
                <w:lang w:val="en-US" w:eastAsia="zh-CN"/>
              </w:rPr>
              <w:t>vivo</w:t>
            </w:r>
          </w:p>
        </w:tc>
        <w:tc>
          <w:tcPr>
            <w:tcW w:w="1149" w:type="dxa"/>
          </w:tcPr>
          <w:p w14:paraId="1536C78F" w14:textId="2BB4FB82" w:rsidR="001B7F19" w:rsidRDefault="001B7F19" w:rsidP="001B7F19">
            <w:pPr>
              <w:rPr>
                <w:rFonts w:eastAsia="SimSun"/>
                <w:lang w:val="en-US" w:eastAsia="zh-CN"/>
              </w:rPr>
            </w:pPr>
            <w:r>
              <w:rPr>
                <w:rFonts w:eastAsia="SimSun"/>
                <w:lang w:val="en-US" w:eastAsia="zh-CN"/>
              </w:rPr>
              <w:t>Yes for approach 1</w:t>
            </w:r>
          </w:p>
        </w:tc>
        <w:tc>
          <w:tcPr>
            <w:tcW w:w="7070" w:type="dxa"/>
          </w:tcPr>
          <w:p w14:paraId="71927FC1" w14:textId="592184F7" w:rsidR="001B7F19" w:rsidRDefault="001B7F19" w:rsidP="001B7F19">
            <w:pPr>
              <w:rPr>
                <w:rFonts w:eastAsia="SimSun"/>
                <w:lang w:val="en-US" w:eastAsia="zh-CN"/>
              </w:rPr>
            </w:pPr>
            <w:r>
              <w:rPr>
                <w:rFonts w:eastAsia="SimSun"/>
                <w:lang w:val="en-US" w:eastAsia="zh-CN"/>
              </w:rPr>
              <w:t>We understand for approach 2 the case is more complicated because the OOC intermediate relay UE may not need to be seen by network and may just use pre-configuration. We need further discussions about that.</w:t>
            </w:r>
          </w:p>
        </w:tc>
      </w:tr>
      <w:tr w:rsidR="002D718F" w14:paraId="3EF52FEC" w14:textId="77777777" w:rsidTr="00511AE7">
        <w:tc>
          <w:tcPr>
            <w:tcW w:w="1412" w:type="dxa"/>
          </w:tcPr>
          <w:p w14:paraId="2F9A7953" w14:textId="3B7A21B1" w:rsidR="002D718F" w:rsidRDefault="002D718F" w:rsidP="001B7F19">
            <w:pPr>
              <w:rPr>
                <w:rFonts w:eastAsia="SimSun"/>
                <w:lang w:val="en-US" w:eastAsia="zh-CN"/>
              </w:rPr>
            </w:pPr>
            <w:r>
              <w:rPr>
                <w:rFonts w:eastAsia="SimSun" w:hint="eastAsia"/>
                <w:lang w:val="en-US" w:eastAsia="zh-CN"/>
              </w:rPr>
              <w:t>Qualcomm</w:t>
            </w:r>
          </w:p>
        </w:tc>
        <w:tc>
          <w:tcPr>
            <w:tcW w:w="1149" w:type="dxa"/>
          </w:tcPr>
          <w:p w14:paraId="542D2ECE" w14:textId="12433C5A" w:rsidR="002D718F" w:rsidRDefault="002D718F" w:rsidP="001B7F19">
            <w:pPr>
              <w:rPr>
                <w:rFonts w:eastAsia="SimSun"/>
                <w:lang w:val="en-US" w:eastAsia="zh-CN"/>
              </w:rPr>
            </w:pPr>
            <w:r>
              <w:rPr>
                <w:rFonts w:eastAsia="SimSun" w:hint="eastAsia"/>
                <w:lang w:val="en-US" w:eastAsia="zh-CN"/>
              </w:rPr>
              <w:t>Yes for approach 1</w:t>
            </w:r>
          </w:p>
        </w:tc>
        <w:tc>
          <w:tcPr>
            <w:tcW w:w="7070" w:type="dxa"/>
          </w:tcPr>
          <w:p w14:paraId="646983E1" w14:textId="77777777" w:rsidR="002D718F" w:rsidRDefault="002D718F" w:rsidP="001B7F19">
            <w:pPr>
              <w:rPr>
                <w:rFonts w:eastAsia="SimSun"/>
                <w:lang w:val="en-US" w:eastAsia="zh-CN"/>
              </w:rPr>
            </w:pPr>
          </w:p>
        </w:tc>
      </w:tr>
      <w:tr w:rsidR="00DD6675" w14:paraId="27A4957F" w14:textId="77777777" w:rsidTr="00511AE7">
        <w:tc>
          <w:tcPr>
            <w:tcW w:w="1412" w:type="dxa"/>
          </w:tcPr>
          <w:p w14:paraId="47E0C776" w14:textId="36B2BE83" w:rsidR="00DD6675" w:rsidRDefault="00DD6675" w:rsidP="001B7F19">
            <w:pPr>
              <w:rPr>
                <w:rFonts w:eastAsia="SimSun"/>
                <w:lang w:val="en-US" w:eastAsia="zh-CN"/>
              </w:rPr>
            </w:pPr>
            <w:r>
              <w:rPr>
                <w:rFonts w:eastAsia="SimSun"/>
                <w:lang w:val="en-US" w:eastAsia="zh-CN"/>
              </w:rPr>
              <w:t>InterDigital</w:t>
            </w:r>
          </w:p>
        </w:tc>
        <w:tc>
          <w:tcPr>
            <w:tcW w:w="1149" w:type="dxa"/>
          </w:tcPr>
          <w:p w14:paraId="1550DFB3" w14:textId="772F83FA" w:rsidR="00DD6675" w:rsidRDefault="00DD6675" w:rsidP="001B7F19">
            <w:pPr>
              <w:rPr>
                <w:rFonts w:eastAsia="SimSun"/>
                <w:lang w:val="en-US" w:eastAsia="zh-CN"/>
              </w:rPr>
            </w:pPr>
            <w:r>
              <w:rPr>
                <w:rFonts w:eastAsia="SimSun"/>
                <w:lang w:val="en-US" w:eastAsia="zh-CN"/>
              </w:rPr>
              <w:t>Yes</w:t>
            </w:r>
          </w:p>
        </w:tc>
        <w:tc>
          <w:tcPr>
            <w:tcW w:w="7070" w:type="dxa"/>
          </w:tcPr>
          <w:p w14:paraId="5AA283BB" w14:textId="0A704C29" w:rsidR="00DD6675" w:rsidRDefault="00DD6675" w:rsidP="001B7F19">
            <w:pPr>
              <w:rPr>
                <w:rFonts w:eastAsia="SimSun"/>
                <w:lang w:val="en-US" w:eastAsia="zh-CN"/>
              </w:rPr>
            </w:pPr>
            <w:r>
              <w:rPr>
                <w:rFonts w:eastAsia="SimSun"/>
                <w:lang w:val="en-US" w:eastAsia="zh-CN"/>
              </w:rPr>
              <w:t xml:space="preserve">We think that if we limit this discussion to the case where the intermediate relay UE is in RRC_CONNECTED, the statement is valid.  We see cases in approach 2 where the intermediate relay is in RRC_CONNECTED (e.g., it has its own traffic), even though we don’t mandate this state.   </w:t>
            </w:r>
          </w:p>
        </w:tc>
      </w:tr>
    </w:tbl>
    <w:p w14:paraId="7177ABBB" w14:textId="69E86E87" w:rsidR="00926F37" w:rsidRDefault="00926F37" w:rsidP="00926F37">
      <w:pPr>
        <w:rPr>
          <w:ins w:id="252" w:author="InterDigital (Martino Freda)" w:date="2024-10-24T16:04:00Z"/>
          <w:rFonts w:eastAsia="DengXian"/>
          <w:lang w:eastAsia="zh-CN"/>
        </w:rPr>
      </w:pPr>
      <w:ins w:id="253" w:author="InterDigital (Martino Freda)" w:date="2024-10-24T16:04:00Z">
        <w:r>
          <w:rPr>
            <w:rFonts w:eastAsia="DengXian"/>
            <w:lang w:eastAsia="zh-CN"/>
          </w:rPr>
          <w:t>Conclusion: Rapporteur understands that this is the common understanding for approach 1</w:t>
        </w:r>
      </w:ins>
      <w:ins w:id="254" w:author="InterDigital (Martino Freda)" w:date="2024-10-24T16:05:00Z">
        <w:r>
          <w:rPr>
            <w:rFonts w:eastAsia="DengXian"/>
            <w:lang w:eastAsia="zh-CN"/>
          </w:rPr>
          <w:t xml:space="preserve">, while for approach 2, the companies which indicate it is FFS or is not </w:t>
        </w:r>
      </w:ins>
      <w:ins w:id="255" w:author="InterDigital (Martino Freda)" w:date="2024-10-24T16:07:00Z">
        <w:r>
          <w:rPr>
            <w:rFonts w:eastAsia="DengXian"/>
            <w:lang w:eastAsia="zh-CN"/>
          </w:rPr>
          <w:t xml:space="preserve">the case at all are mostly referring to the case where the </w:t>
        </w:r>
      </w:ins>
      <w:ins w:id="256" w:author="InterDigital (Martino Freda)" w:date="2024-10-24T16:08:00Z">
        <w:r>
          <w:rPr>
            <w:rFonts w:eastAsia="DengXian"/>
            <w:lang w:eastAsia="zh-CN"/>
          </w:rPr>
          <w:t>Intermediate Relay UE is itself in RRC_IDLE/RRC_INACTIVE</w:t>
        </w:r>
      </w:ins>
      <w:ins w:id="257" w:author="InterDigital (Martino Freda)" w:date="2024-10-24T16:12:00Z">
        <w:r w:rsidR="008643E4">
          <w:rPr>
            <w:rFonts w:eastAsia="DengXian"/>
            <w:lang w:eastAsia="zh-CN"/>
          </w:rPr>
          <w:t xml:space="preserve"> (with the exception of at least Apple, and possibly some other companies that did not specify)</w:t>
        </w:r>
      </w:ins>
      <w:ins w:id="258" w:author="InterDigital (Martino Freda)" w:date="2024-10-24T16:08:00Z">
        <w:r>
          <w:rPr>
            <w:rFonts w:eastAsia="DengXian"/>
            <w:lang w:eastAsia="zh-CN"/>
          </w:rPr>
          <w:t>.  In essence, for both a</w:t>
        </w:r>
      </w:ins>
      <w:ins w:id="259" w:author="InterDigital (Martino Freda)" w:date="2024-10-24T16:09:00Z">
        <w:r>
          <w:rPr>
            <w:rFonts w:eastAsia="DengXian"/>
            <w:lang w:eastAsia="zh-CN"/>
          </w:rPr>
          <w:t>pproaches, we can therefore assume that when both remote UE and any Intermediate Relay UE are RRC_CONNECTED</w:t>
        </w:r>
      </w:ins>
      <w:ins w:id="260" w:author="InterDigital (Martino Freda)" w:date="2024-10-24T16:10:00Z">
        <w:r>
          <w:rPr>
            <w:rFonts w:eastAsia="DengXian"/>
            <w:lang w:eastAsia="zh-CN"/>
          </w:rPr>
          <w:t xml:space="preserve">, they can be RRC_CONNECTED to the same cell.  For the companies which mentioned that </w:t>
        </w:r>
        <w:r w:rsidR="008643E4">
          <w:rPr>
            <w:rFonts w:eastAsia="DengXian"/>
            <w:lang w:eastAsia="zh-CN"/>
          </w:rPr>
          <w:t>connection to different cells is supported</w:t>
        </w:r>
      </w:ins>
      <w:ins w:id="261" w:author="InterDigital (Martino Freda)" w:date="2024-10-24T16:11:00Z">
        <w:r w:rsidR="008643E4">
          <w:rPr>
            <w:rFonts w:eastAsia="DengXian"/>
            <w:lang w:eastAsia="zh-CN"/>
          </w:rPr>
          <w:t xml:space="preserve"> for approach 2, we can leave this as FFS and study the case further if we decide to support approach 2.</w:t>
        </w:r>
      </w:ins>
      <w:ins w:id="262" w:author="InterDigital (Martino Freda)" w:date="2024-10-24T16:17:00Z">
        <w:r w:rsidR="00352C5E">
          <w:rPr>
            <w:rFonts w:eastAsia="DengXian"/>
            <w:lang w:eastAsia="zh-CN"/>
          </w:rPr>
          <w:t xml:space="preserve">  The common understanding is that this scenario (i.e. RRC connection to different cells) is only supported in approach 2.</w:t>
        </w:r>
      </w:ins>
    </w:p>
    <w:p w14:paraId="37E2BD10" w14:textId="477A08DD" w:rsidR="008643E4" w:rsidRDefault="008643E4" w:rsidP="008643E4">
      <w:pPr>
        <w:pStyle w:val="Proposal-HW"/>
        <w:ind w:left="1268" w:hanging="1268"/>
        <w:rPr>
          <w:ins w:id="263" w:author="InterDigital (Martino Freda)" w:date="2024-10-24T16:11:00Z"/>
          <w:rFonts w:eastAsia="DengXian"/>
        </w:rPr>
      </w:pPr>
      <w:ins w:id="264" w:author="InterDigital (Martino Freda)" w:date="2024-10-24T16:11:00Z">
        <w:r>
          <w:rPr>
            <w:rFonts w:eastAsia="DengXian"/>
          </w:rPr>
          <w:t xml:space="preserve">Proposal </w:t>
        </w:r>
      </w:ins>
      <w:ins w:id="265" w:author="InterDigital (Martino Freda)" w:date="2024-10-24T16:41:00Z">
        <w:r w:rsidR="00CD0B87">
          <w:rPr>
            <w:rFonts w:eastAsia="DengXian"/>
          </w:rPr>
          <w:t>7</w:t>
        </w:r>
      </w:ins>
      <w:ins w:id="266" w:author="InterDigital (Martino Freda)" w:date="2024-10-24T16:11:00Z">
        <w:r>
          <w:rPr>
            <w:rFonts w:eastAsia="DengXian"/>
          </w:rPr>
          <w:t xml:space="preserve"> – </w:t>
        </w:r>
      </w:ins>
      <w:ins w:id="267" w:author="InterDigital (Martino Freda)" w:date="2024-10-24T16:20:00Z">
        <w:r w:rsidR="00352C5E">
          <w:rPr>
            <w:rFonts w:eastAsia="DengXian"/>
          </w:rPr>
          <w:t>The scenario of</w:t>
        </w:r>
        <w:r w:rsidR="00C87392">
          <w:rPr>
            <w:rFonts w:eastAsia="DengXian"/>
          </w:rPr>
          <w:t xml:space="preserve"> the remote UE RRC_CONNECTED to one cell </w:t>
        </w:r>
      </w:ins>
      <w:ins w:id="268" w:author="InterDigital (Martino Freda)" w:date="2024-10-24T16:21:00Z">
        <w:r w:rsidR="00C87392">
          <w:rPr>
            <w:rFonts w:eastAsia="DengXian"/>
          </w:rPr>
          <w:t>while an Intermediate Relay UE is RRC_CONNECTED to a different cell is supported only in approach 2</w:t>
        </w:r>
      </w:ins>
      <w:ins w:id="269" w:author="InterDigital (Martino Freda)" w:date="2024-10-24T16:11:00Z">
        <w:r>
          <w:rPr>
            <w:rFonts w:eastAsia="DengXian"/>
          </w:rPr>
          <w:t>.</w:t>
        </w:r>
      </w:ins>
      <w:ins w:id="270" w:author="InterDigital (Martino Freda)" w:date="2024-10-24T16:14:00Z">
        <w:r>
          <w:rPr>
            <w:rFonts w:eastAsia="DengXian"/>
          </w:rPr>
          <w:t xml:space="preserve">  FFS whether</w:t>
        </w:r>
      </w:ins>
      <w:ins w:id="271" w:author="InterDigital (Martino Freda)" w:date="2024-10-24T16:21:00Z">
        <w:r w:rsidR="00C87392">
          <w:rPr>
            <w:rFonts w:eastAsia="DengXian"/>
          </w:rPr>
          <w:t xml:space="preserve"> the scenario needs to be supported.</w:t>
        </w:r>
      </w:ins>
      <w:ins w:id="272" w:author="InterDigital (Martino Freda)" w:date="2024-10-24T16:11:00Z">
        <w:r>
          <w:rPr>
            <w:rFonts w:eastAsia="DengXian"/>
          </w:rPr>
          <w:t xml:space="preserve"> </w:t>
        </w:r>
      </w:ins>
    </w:p>
    <w:p w14:paraId="48656ED7" w14:textId="77777777" w:rsidR="00926F37" w:rsidRDefault="00926F37">
      <w:pPr>
        <w:rPr>
          <w:ins w:id="273" w:author="InterDigital (Martino Freda)" w:date="2024-10-24T16:04:00Z"/>
          <w:rFonts w:eastAsia="SimSun"/>
          <w:lang w:val="en-US" w:eastAsia="zh-CN"/>
        </w:rPr>
      </w:pPr>
    </w:p>
    <w:p w14:paraId="364A47DF" w14:textId="7C2C3E78" w:rsidR="00622C11" w:rsidRDefault="008971F6">
      <w:pPr>
        <w:rPr>
          <w:rFonts w:eastAsia="DengXian"/>
          <w:lang w:eastAsia="zh-CN"/>
        </w:rPr>
      </w:pPr>
      <w:r>
        <w:rPr>
          <w:rFonts w:eastAsia="SimSun"/>
          <w:lang w:val="en-US" w:eastAsia="zh-CN"/>
        </w:rPr>
        <w:t xml:space="preserve"> </w:t>
      </w:r>
    </w:p>
    <w:p w14:paraId="5AB4018A" w14:textId="77777777" w:rsidR="00622C11" w:rsidRDefault="008971F6">
      <w:pPr>
        <w:rPr>
          <w:rFonts w:eastAsia="SimSun"/>
          <w:lang w:eastAsia="zh-CN"/>
        </w:rPr>
      </w:pPr>
      <w:r>
        <w:rPr>
          <w:rFonts w:eastAsia="SimSun"/>
          <w:lang w:eastAsia="zh-CN"/>
        </w:rPr>
        <w:lastRenderedPageBreak/>
        <w:t xml:space="preserve">In the previous case, a relay UE (other than the Last Relay UE) could potentially be RRC connected to a different cell.  This would be the case, for example, if the relay UE is in coverage, or if it has two PC5 links with two different parent relays (connected to two different cells).  In this case, it could obtain its relaying configuration from a cell which is different than the cell from which the remote UE is obtaining its end-to-end configuration. This is shown in the figure below. The same situation would arise for a relay UE connected to two different parent relays, and also applies to both approach 1 and approach 2.  </w:t>
      </w:r>
    </w:p>
    <w:p w14:paraId="46ABE891" w14:textId="77777777" w:rsidR="00622C11" w:rsidRDefault="00A0141B">
      <w:pPr>
        <w:rPr>
          <w:rFonts w:eastAsia="SimSun"/>
          <w:lang w:eastAsia="zh-CN"/>
        </w:rPr>
      </w:pPr>
      <w:r>
        <w:rPr>
          <w:noProof/>
        </w:rPr>
        <w:object w:dxaOrig="8916" w:dyaOrig="5760" w14:anchorId="0B849FE4">
          <v:shape id="_x0000_i1027" type="#_x0000_t75" alt="" style="width:445.25pt;height:4in;mso-width-percent:0;mso-height-percent:0;mso-width-percent:0;mso-height-percent:0" o:ole="">
            <v:imagedata r:id="rId16" o:title=""/>
          </v:shape>
          <o:OLEObject Type="Embed" ProgID="Visio.Drawing.15" ShapeID="_x0000_i1027" DrawAspect="Content" ObjectID="_1791981373" r:id="rId17"/>
        </w:object>
      </w:r>
    </w:p>
    <w:p w14:paraId="22233938" w14:textId="77777777" w:rsidR="00622C11" w:rsidRDefault="00622C11">
      <w:pPr>
        <w:rPr>
          <w:rFonts w:eastAsia="SimSun"/>
          <w:lang w:eastAsia="zh-CN"/>
        </w:rPr>
      </w:pPr>
    </w:p>
    <w:p w14:paraId="3C56D330" w14:textId="77777777" w:rsidR="00622C11" w:rsidRDefault="008971F6">
      <w:pPr>
        <w:pStyle w:val="Proposal-HW"/>
        <w:ind w:left="1293" w:hanging="1293"/>
        <w:rPr>
          <w:rFonts w:eastAsia="SimSun"/>
          <w:lang w:val="en-US"/>
        </w:rPr>
      </w:pPr>
      <w:r>
        <w:rPr>
          <w:rFonts w:eastAsia="SimSun"/>
          <w:lang w:val="en-US"/>
        </w:rPr>
        <w:t>Question 7:</w:t>
      </w:r>
      <w:r>
        <w:rPr>
          <w:rFonts w:eastAsia="SimSun"/>
          <w:lang w:val="en-US"/>
        </w:rPr>
        <w:tab/>
        <w:t>Should we support the case (for both approach 1 and approach 2) the relay UE (other than the last relay UE) is RRC connected to (and obtains its configuration from) a different cell than the remote UE and parent relay UE for that remote UE?</w:t>
      </w:r>
    </w:p>
    <w:tbl>
      <w:tblPr>
        <w:tblStyle w:val="TableGrid"/>
        <w:tblW w:w="0" w:type="auto"/>
        <w:tblLook w:val="04A0" w:firstRow="1" w:lastRow="0" w:firstColumn="1" w:lastColumn="0" w:noHBand="0" w:noVBand="1"/>
      </w:tblPr>
      <w:tblGrid>
        <w:gridCol w:w="1413"/>
        <w:gridCol w:w="1134"/>
        <w:gridCol w:w="7084"/>
      </w:tblGrid>
      <w:tr w:rsidR="00622C11" w14:paraId="36418682" w14:textId="77777777">
        <w:tc>
          <w:tcPr>
            <w:tcW w:w="1413" w:type="dxa"/>
          </w:tcPr>
          <w:p w14:paraId="69F0BAF7"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53419076" w14:textId="77777777" w:rsidR="00622C11" w:rsidRDefault="008971F6">
            <w:pPr>
              <w:rPr>
                <w:rFonts w:eastAsia="SimSun"/>
                <w:b/>
                <w:lang w:val="en-US" w:eastAsia="zh-CN"/>
              </w:rPr>
            </w:pPr>
            <w:r>
              <w:rPr>
                <w:rFonts w:eastAsia="SimSun" w:hint="eastAsia"/>
                <w:b/>
                <w:lang w:val="en-US" w:eastAsia="zh-CN"/>
              </w:rPr>
              <w:t>Y</w:t>
            </w:r>
            <w:r>
              <w:rPr>
                <w:rFonts w:eastAsia="SimSun"/>
                <w:b/>
                <w:lang w:val="en-US" w:eastAsia="zh-CN"/>
              </w:rPr>
              <w:t>es or No</w:t>
            </w:r>
          </w:p>
        </w:tc>
        <w:tc>
          <w:tcPr>
            <w:tcW w:w="7084" w:type="dxa"/>
          </w:tcPr>
          <w:p w14:paraId="154FECF1"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429DEBA0" w14:textId="77777777">
        <w:tc>
          <w:tcPr>
            <w:tcW w:w="1413" w:type="dxa"/>
          </w:tcPr>
          <w:p w14:paraId="0AD20278" w14:textId="77777777" w:rsidR="00622C11" w:rsidRDefault="008971F6">
            <w:pPr>
              <w:rPr>
                <w:rFonts w:eastAsia="SimSun"/>
                <w:lang w:val="en-US" w:eastAsia="zh-CN"/>
              </w:rPr>
            </w:pPr>
            <w:r>
              <w:rPr>
                <w:rFonts w:eastAsia="SimSun" w:hint="eastAsia"/>
                <w:lang w:val="en-US" w:eastAsia="zh-CN"/>
              </w:rPr>
              <w:t>OPPO</w:t>
            </w:r>
          </w:p>
        </w:tc>
        <w:tc>
          <w:tcPr>
            <w:tcW w:w="1134" w:type="dxa"/>
          </w:tcPr>
          <w:p w14:paraId="35B575E2" w14:textId="77777777" w:rsidR="00622C11" w:rsidRDefault="008971F6">
            <w:pPr>
              <w:rPr>
                <w:rFonts w:eastAsia="SimSun"/>
                <w:lang w:val="en-US" w:eastAsia="zh-CN"/>
              </w:rPr>
            </w:pPr>
            <w:r>
              <w:rPr>
                <w:rFonts w:eastAsia="SimSun" w:hint="eastAsia"/>
                <w:lang w:val="en-US" w:eastAsia="zh-CN"/>
              </w:rPr>
              <w:t>No</w:t>
            </w:r>
          </w:p>
        </w:tc>
        <w:tc>
          <w:tcPr>
            <w:tcW w:w="7084" w:type="dxa"/>
          </w:tcPr>
          <w:p w14:paraId="0D783319" w14:textId="77777777" w:rsidR="00622C11" w:rsidRDefault="008971F6">
            <w:pPr>
              <w:rPr>
                <w:rFonts w:eastAsia="SimSun"/>
                <w:lang w:val="en-US" w:eastAsia="zh-CN"/>
              </w:rPr>
            </w:pPr>
            <w:r>
              <w:rPr>
                <w:rFonts w:eastAsia="SimSun" w:hint="eastAsia"/>
                <w:lang w:val="en-US" w:eastAsia="zh-CN"/>
              </w:rPr>
              <w:t xml:space="preserve">Firstly, this is </w:t>
            </w:r>
            <w:r>
              <w:rPr>
                <w:rFonts w:eastAsia="SimSun"/>
                <w:lang w:val="en-US" w:eastAsia="zh-CN"/>
              </w:rPr>
              <w:t>out of</w:t>
            </w:r>
            <w:r>
              <w:rPr>
                <w:rFonts w:eastAsia="SimSun" w:hint="eastAsia"/>
                <w:lang w:val="en-US" w:eastAsia="zh-CN"/>
              </w:rPr>
              <w:t xml:space="preserve"> R19 multi-hop U2N relay scope since for the relay UE it has two legs towards different NWs (i.e., multipath topology).</w:t>
            </w:r>
          </w:p>
          <w:p w14:paraId="574D114F" w14:textId="77777777" w:rsidR="00622C11" w:rsidRDefault="008971F6">
            <w:pPr>
              <w:rPr>
                <w:rFonts w:eastAsia="SimSun"/>
                <w:lang w:val="en-US" w:eastAsia="zh-CN"/>
              </w:rPr>
            </w:pPr>
            <w:r>
              <w:rPr>
                <w:rFonts w:eastAsia="SimSun" w:hint="eastAsia"/>
                <w:lang w:val="en-US" w:eastAsia="zh-CN"/>
              </w:rPr>
              <w:t xml:space="preserve">And we are wondering what </w:t>
            </w:r>
            <w:r>
              <w:rPr>
                <w:rFonts w:eastAsia="SimSun"/>
                <w:lang w:val="en-US" w:eastAsia="zh-CN"/>
              </w:rPr>
              <w:t>the use case of this scenario is</w:t>
            </w:r>
            <w:r>
              <w:rPr>
                <w:rFonts w:eastAsia="SimSun" w:hint="eastAsia"/>
                <w:lang w:val="en-US" w:eastAsia="zh-CN"/>
              </w:rPr>
              <w:t>, i.e., a relay UE has direct connection to the network (can support single hop U2N Relay) but chose to act a multi-hop U2N intermediate relay.</w:t>
            </w:r>
          </w:p>
        </w:tc>
      </w:tr>
      <w:tr w:rsidR="00622C11" w14:paraId="4BB6DBBC" w14:textId="77777777">
        <w:tc>
          <w:tcPr>
            <w:tcW w:w="1413" w:type="dxa"/>
          </w:tcPr>
          <w:p w14:paraId="3F65307E" w14:textId="77777777" w:rsidR="00622C11" w:rsidRDefault="008971F6">
            <w:pPr>
              <w:rPr>
                <w:rFonts w:eastAsia="SimSun"/>
                <w:lang w:val="en-US" w:eastAsia="zh-CN"/>
              </w:rPr>
            </w:pPr>
            <w:r>
              <w:rPr>
                <w:rFonts w:eastAsia="Malgun Gothic" w:hint="eastAsia"/>
                <w:lang w:val="en-US" w:eastAsia="ko-KR"/>
              </w:rPr>
              <w:t>LG</w:t>
            </w:r>
          </w:p>
        </w:tc>
        <w:tc>
          <w:tcPr>
            <w:tcW w:w="1134" w:type="dxa"/>
          </w:tcPr>
          <w:p w14:paraId="280223AC" w14:textId="77777777" w:rsidR="00622C11" w:rsidRDefault="008971F6">
            <w:pPr>
              <w:rPr>
                <w:rFonts w:eastAsia="SimSun"/>
                <w:lang w:val="en-US" w:eastAsia="zh-CN"/>
              </w:rPr>
            </w:pPr>
            <w:r>
              <w:rPr>
                <w:rFonts w:eastAsia="Malgun Gothic" w:hint="eastAsia"/>
                <w:lang w:val="en-US" w:eastAsia="ko-KR"/>
              </w:rPr>
              <w:t>No</w:t>
            </w:r>
          </w:p>
        </w:tc>
        <w:tc>
          <w:tcPr>
            <w:tcW w:w="7084" w:type="dxa"/>
          </w:tcPr>
          <w:p w14:paraId="751F456A" w14:textId="77777777" w:rsidR="00622C11" w:rsidRDefault="008971F6">
            <w:pPr>
              <w:rPr>
                <w:rFonts w:eastAsia="Malgun Gothic"/>
                <w:lang w:val="en-US" w:eastAsia="ko-KR"/>
              </w:rPr>
            </w:pPr>
            <w:r>
              <w:rPr>
                <w:rFonts w:eastAsia="Malgun Gothic"/>
                <w:lang w:val="en-US" w:eastAsia="ko-KR"/>
              </w:rPr>
              <w:t>I</w:t>
            </w:r>
            <w:r>
              <w:rPr>
                <w:rFonts w:eastAsia="Malgun Gothic" w:hint="eastAsia"/>
                <w:lang w:val="en-US" w:eastAsia="ko-KR"/>
              </w:rPr>
              <w:t xml:space="preserve">n this case, the </w:t>
            </w:r>
            <w:r>
              <w:rPr>
                <w:rFonts w:eastAsia="Malgun Gothic"/>
                <w:lang w:val="en-US" w:eastAsia="ko-KR"/>
              </w:rPr>
              <w:t>intermediate</w:t>
            </w:r>
            <w:r>
              <w:rPr>
                <w:rFonts w:eastAsia="Malgun Gothic" w:hint="eastAsia"/>
                <w:lang w:val="en-US" w:eastAsia="ko-KR"/>
              </w:rPr>
              <w:t xml:space="preserve"> R</w:t>
            </w:r>
            <w:r>
              <w:rPr>
                <w:rFonts w:eastAsia="Malgun Gothic"/>
                <w:lang w:val="en-US" w:eastAsia="ko-KR"/>
              </w:rPr>
              <w:t>e</w:t>
            </w:r>
            <w:r>
              <w:rPr>
                <w:rFonts w:eastAsia="Malgun Gothic" w:hint="eastAsia"/>
                <w:lang w:val="en-US" w:eastAsia="ko-KR"/>
              </w:rPr>
              <w:t xml:space="preserve">lay UE has two paths. </w:t>
            </w:r>
            <w:r>
              <w:rPr>
                <w:rFonts w:eastAsia="Malgun Gothic"/>
                <w:lang w:val="en-US" w:eastAsia="ko-KR"/>
              </w:rPr>
              <w:t>O</w:t>
            </w:r>
            <w:r>
              <w:rPr>
                <w:rFonts w:eastAsia="Malgun Gothic" w:hint="eastAsia"/>
                <w:lang w:val="en-US" w:eastAsia="ko-KR"/>
              </w:rPr>
              <w:t>ne is a direct path and the other is an indirect path. It looks out of the scope in Rel-19.</w:t>
            </w:r>
          </w:p>
        </w:tc>
      </w:tr>
      <w:tr w:rsidR="00622C11" w14:paraId="28BE9A69" w14:textId="77777777">
        <w:tc>
          <w:tcPr>
            <w:tcW w:w="1413" w:type="dxa"/>
          </w:tcPr>
          <w:p w14:paraId="41188840"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652FC7A1" w14:textId="77777777" w:rsidR="00622C11" w:rsidRDefault="008971F6">
            <w:pPr>
              <w:rPr>
                <w:rFonts w:eastAsia="SimSun"/>
                <w:lang w:val="en-US" w:eastAsia="zh-CN"/>
              </w:rPr>
            </w:pPr>
            <w:r>
              <w:rPr>
                <w:rFonts w:eastAsiaTheme="minorEastAsia" w:hint="eastAsia"/>
                <w:lang w:val="en-US"/>
              </w:rPr>
              <w:t>N</w:t>
            </w:r>
            <w:r>
              <w:rPr>
                <w:rFonts w:eastAsiaTheme="minorEastAsia"/>
                <w:lang w:val="en-US"/>
              </w:rPr>
              <w:t>o</w:t>
            </w:r>
          </w:p>
        </w:tc>
        <w:tc>
          <w:tcPr>
            <w:tcW w:w="7084" w:type="dxa"/>
          </w:tcPr>
          <w:p w14:paraId="750A5728" w14:textId="77777777" w:rsidR="00622C11" w:rsidRDefault="008971F6">
            <w:pPr>
              <w:rPr>
                <w:rFonts w:eastAsia="SimSun"/>
                <w:lang w:val="en-US" w:eastAsia="zh-CN"/>
              </w:rPr>
            </w:pPr>
            <w:r>
              <w:rPr>
                <w:rFonts w:eastAsiaTheme="minorEastAsia" w:hint="eastAsia"/>
                <w:lang w:val="en-US"/>
              </w:rPr>
              <w:t>I</w:t>
            </w:r>
            <w:r>
              <w:rPr>
                <w:rFonts w:eastAsiaTheme="minorEastAsia"/>
                <w:lang w:val="en-US"/>
              </w:rPr>
              <w:t>n this case, the Intermediate Relay UE should act as a Last Relay UE. If the Intermediate Relay UE is configured with multi-path, PCell should be on a direct path. And the PCell should be indicated as a serving cell in RRC container within a discovery message. Therefore, there is no use case of this scenario.</w:t>
            </w:r>
          </w:p>
        </w:tc>
      </w:tr>
      <w:tr w:rsidR="00622C11" w14:paraId="05BF8D00" w14:textId="77777777">
        <w:tc>
          <w:tcPr>
            <w:tcW w:w="1413" w:type="dxa"/>
          </w:tcPr>
          <w:p w14:paraId="333671CE" w14:textId="77777777" w:rsidR="00622C11" w:rsidRDefault="008971F6">
            <w:pPr>
              <w:rPr>
                <w:rFonts w:eastAsia="SimSun"/>
                <w:lang w:val="en-US" w:eastAsia="zh-CN"/>
              </w:rPr>
            </w:pPr>
            <w:r>
              <w:rPr>
                <w:rFonts w:eastAsia="SimSun"/>
                <w:lang w:val="en-US" w:eastAsia="zh-CN"/>
              </w:rPr>
              <w:t>Huawei, HiSilicon</w:t>
            </w:r>
          </w:p>
        </w:tc>
        <w:tc>
          <w:tcPr>
            <w:tcW w:w="1134" w:type="dxa"/>
          </w:tcPr>
          <w:p w14:paraId="4AB8C680" w14:textId="77777777" w:rsidR="00622C11" w:rsidRDefault="008971F6">
            <w:pPr>
              <w:rPr>
                <w:rFonts w:eastAsia="SimSun"/>
                <w:lang w:val="en-US" w:eastAsia="zh-CN"/>
              </w:rPr>
            </w:pPr>
            <w:r>
              <w:rPr>
                <w:rFonts w:eastAsia="SimSun"/>
                <w:lang w:val="en-US" w:eastAsia="zh-CN"/>
              </w:rPr>
              <w:t>No</w:t>
            </w:r>
          </w:p>
        </w:tc>
        <w:tc>
          <w:tcPr>
            <w:tcW w:w="7084" w:type="dxa"/>
          </w:tcPr>
          <w:p w14:paraId="2DA3EE19" w14:textId="77777777" w:rsidR="00622C11" w:rsidRDefault="008971F6">
            <w:pPr>
              <w:rPr>
                <w:rFonts w:eastAsia="SimSun"/>
                <w:lang w:val="en-US" w:eastAsia="zh-CN"/>
              </w:rPr>
            </w:pPr>
            <w:r>
              <w:rPr>
                <w:rFonts w:eastAsia="SimSun"/>
                <w:lang w:val="en-US" w:eastAsia="zh-CN"/>
              </w:rPr>
              <w:t>In approach1, a UE always connects to one parent relay UE</w:t>
            </w:r>
            <w:r>
              <w:rPr>
                <w:rFonts w:eastAsia="SimSun" w:hint="eastAsia"/>
                <w:lang w:val="en-US" w:eastAsia="zh-CN"/>
              </w:rPr>
              <w:t>.</w:t>
            </w:r>
            <w:r>
              <w:rPr>
                <w:rFonts w:eastAsia="SimSun"/>
                <w:lang w:val="en-US" w:eastAsia="zh-CN"/>
              </w:rPr>
              <w:t xml:space="preserve"> </w:t>
            </w:r>
          </w:p>
          <w:p w14:paraId="04F20782" w14:textId="77777777" w:rsidR="00622C11" w:rsidRDefault="008971F6">
            <w:pPr>
              <w:rPr>
                <w:rFonts w:eastAsia="SimSun"/>
                <w:lang w:val="en-US" w:eastAsia="zh-CN"/>
              </w:rPr>
            </w:pPr>
            <w:r>
              <w:rPr>
                <w:rFonts w:eastAsia="SimSun"/>
                <w:lang w:val="en-US" w:eastAsia="zh-CN"/>
              </w:rPr>
              <w:t xml:space="preserve">To limit the scope and keep the mult hop relay mechanism simpler, we should not support multi-path relay in multi-hop relay scenario in R19. Otherwise it will be very complicated. </w:t>
            </w:r>
          </w:p>
          <w:p w14:paraId="5416B235" w14:textId="77777777" w:rsidR="00622C11" w:rsidRDefault="008971F6">
            <w:pPr>
              <w:rPr>
                <w:rFonts w:eastAsia="SimSun"/>
                <w:lang w:val="en-US" w:eastAsia="zh-CN"/>
              </w:rPr>
            </w:pPr>
            <w:r>
              <w:rPr>
                <w:rFonts w:eastAsia="SimSun"/>
                <w:lang w:val="en-US" w:eastAsia="zh-CN"/>
              </w:rPr>
              <w:lastRenderedPageBreak/>
              <w:t>For approach 2, the situation is different, since in current U2U relay mechanism, the U2U relay UE can be in a different cell with each remote UE.</w:t>
            </w:r>
          </w:p>
        </w:tc>
      </w:tr>
      <w:tr w:rsidR="00622C11" w14:paraId="0D42D2C1" w14:textId="77777777">
        <w:tc>
          <w:tcPr>
            <w:tcW w:w="1413" w:type="dxa"/>
          </w:tcPr>
          <w:p w14:paraId="2090E223" w14:textId="77777777" w:rsidR="00622C11" w:rsidRDefault="008971F6">
            <w:pPr>
              <w:rPr>
                <w:rFonts w:eastAsia="SimSun"/>
                <w:lang w:val="en-US" w:eastAsia="zh-CN"/>
              </w:rPr>
            </w:pPr>
            <w:r>
              <w:rPr>
                <w:rFonts w:eastAsia="SimSun"/>
                <w:lang w:val="en-US" w:eastAsia="zh-CN"/>
              </w:rPr>
              <w:lastRenderedPageBreak/>
              <w:t>Apple</w:t>
            </w:r>
          </w:p>
        </w:tc>
        <w:tc>
          <w:tcPr>
            <w:tcW w:w="1134" w:type="dxa"/>
          </w:tcPr>
          <w:p w14:paraId="714027D6" w14:textId="77777777" w:rsidR="00622C11" w:rsidRDefault="008971F6">
            <w:pPr>
              <w:rPr>
                <w:rFonts w:eastAsia="SimSun"/>
                <w:lang w:val="en-US" w:eastAsia="zh-CN"/>
              </w:rPr>
            </w:pPr>
            <w:r>
              <w:rPr>
                <w:rFonts w:eastAsia="SimSun"/>
                <w:lang w:val="en-US" w:eastAsia="zh-CN"/>
              </w:rPr>
              <w:t>No for approach 1,</w:t>
            </w:r>
          </w:p>
          <w:p w14:paraId="454535C0" w14:textId="77777777" w:rsidR="00622C11" w:rsidRDefault="008971F6">
            <w:pPr>
              <w:rPr>
                <w:rFonts w:eastAsia="SimSun"/>
                <w:lang w:val="en-US" w:eastAsia="zh-CN"/>
              </w:rPr>
            </w:pPr>
            <w:r>
              <w:rPr>
                <w:rFonts w:eastAsia="SimSun"/>
                <w:lang w:val="en-US" w:eastAsia="zh-CN"/>
              </w:rPr>
              <w:t>FFS for approach 2</w:t>
            </w:r>
          </w:p>
        </w:tc>
        <w:tc>
          <w:tcPr>
            <w:tcW w:w="7084" w:type="dxa"/>
          </w:tcPr>
          <w:p w14:paraId="0B2BEE14" w14:textId="77777777" w:rsidR="00622C11" w:rsidRDefault="008971F6">
            <w:pPr>
              <w:rPr>
                <w:rFonts w:eastAsia="SimSun"/>
                <w:lang w:val="en-US" w:eastAsia="zh-CN"/>
              </w:rPr>
            </w:pPr>
            <w:r>
              <w:rPr>
                <w:rFonts w:eastAsia="SimSun"/>
                <w:lang w:val="en-US" w:eastAsia="zh-CN"/>
              </w:rPr>
              <w:t>For approach 1, the relay UE has to use the same NW control as its parent relay UE.</w:t>
            </w:r>
          </w:p>
          <w:p w14:paraId="2F593B40" w14:textId="77777777" w:rsidR="00622C11" w:rsidRDefault="008971F6">
            <w:pPr>
              <w:rPr>
                <w:rFonts w:eastAsia="SimSun"/>
                <w:lang w:val="en-US" w:eastAsia="zh-CN"/>
              </w:rPr>
            </w:pPr>
            <w:r>
              <w:rPr>
                <w:rFonts w:eastAsia="SimSun"/>
                <w:lang w:val="en-US" w:eastAsia="zh-CN"/>
              </w:rPr>
              <w:t>But for approach 2, even in RRC_CONNECTED, the relay UE can still acting as OOC mode and use pre-configuration, as I explained in Q6.</w:t>
            </w:r>
          </w:p>
        </w:tc>
      </w:tr>
      <w:tr w:rsidR="00622C11" w14:paraId="105DC8F4" w14:textId="77777777">
        <w:tc>
          <w:tcPr>
            <w:tcW w:w="1413" w:type="dxa"/>
          </w:tcPr>
          <w:p w14:paraId="579BFB0C" w14:textId="77777777" w:rsidR="00622C11" w:rsidRDefault="008971F6">
            <w:pPr>
              <w:rPr>
                <w:rFonts w:eastAsia="SimSun"/>
                <w:lang w:val="en-US" w:eastAsia="zh-CN"/>
              </w:rPr>
            </w:pPr>
            <w:r>
              <w:rPr>
                <w:rFonts w:eastAsia="SimSun" w:hint="eastAsia"/>
                <w:lang w:val="en-US" w:eastAsia="zh-CN"/>
              </w:rPr>
              <w:t>ZTE</w:t>
            </w:r>
          </w:p>
        </w:tc>
        <w:tc>
          <w:tcPr>
            <w:tcW w:w="1134" w:type="dxa"/>
          </w:tcPr>
          <w:p w14:paraId="15FAD966" w14:textId="77777777" w:rsidR="00622C11" w:rsidRDefault="008971F6">
            <w:pPr>
              <w:rPr>
                <w:rFonts w:eastAsia="SimSun"/>
                <w:lang w:val="en-US" w:eastAsia="zh-CN"/>
              </w:rPr>
            </w:pPr>
            <w:r>
              <w:rPr>
                <w:rFonts w:eastAsia="SimSun" w:hint="eastAsia"/>
                <w:lang w:val="en-US" w:eastAsia="zh-CN"/>
              </w:rPr>
              <w:t>No</w:t>
            </w:r>
          </w:p>
        </w:tc>
        <w:tc>
          <w:tcPr>
            <w:tcW w:w="7084" w:type="dxa"/>
          </w:tcPr>
          <w:p w14:paraId="5372CFF5" w14:textId="77777777" w:rsidR="00622C11" w:rsidRDefault="008971F6">
            <w:pPr>
              <w:rPr>
                <w:rFonts w:eastAsia="SimSun"/>
                <w:lang w:val="en-US" w:eastAsia="zh-CN"/>
              </w:rPr>
            </w:pPr>
            <w:r>
              <w:rPr>
                <w:rFonts w:eastAsia="SimSun" w:hint="eastAsia"/>
                <w:lang w:val="en-US" w:eastAsia="zh-CN"/>
              </w:rPr>
              <w:t>Agree with above comments that the relay UE has direct path and indirect path towards different gNBs is not in the scope of Rel-19.  It is not clear how to coordinate the multi-hop related configuration from the two different gNBs.</w:t>
            </w:r>
          </w:p>
          <w:p w14:paraId="76A0C2CA" w14:textId="77777777" w:rsidR="00622C11" w:rsidRDefault="008971F6">
            <w:pPr>
              <w:rPr>
                <w:rFonts w:eastAsia="SimSun"/>
                <w:lang w:val="en-US" w:eastAsia="zh-CN"/>
              </w:rPr>
            </w:pPr>
            <w:r>
              <w:rPr>
                <w:rFonts w:eastAsia="SimSun" w:hint="eastAsia"/>
                <w:lang w:val="en-US" w:eastAsia="zh-CN"/>
              </w:rPr>
              <w:t xml:space="preserve">Not understand why </w:t>
            </w:r>
            <w:r>
              <w:rPr>
                <w:rFonts w:eastAsia="SimSun"/>
                <w:lang w:val="en-US" w:eastAsia="zh-CN"/>
              </w:rPr>
              <w:t>“</w:t>
            </w:r>
            <w:r>
              <w:rPr>
                <w:rFonts w:eastAsia="SimSun" w:hint="eastAsia"/>
                <w:lang w:val="en-US" w:eastAsia="zh-CN"/>
              </w:rPr>
              <w:t>and parent relay UE for that remote UE</w:t>
            </w:r>
            <w:r>
              <w:rPr>
                <w:rFonts w:eastAsia="SimSun"/>
                <w:lang w:val="en-US" w:eastAsia="zh-CN"/>
              </w:rPr>
              <w:t>”</w:t>
            </w:r>
            <w:r>
              <w:rPr>
                <w:rFonts w:eastAsia="SimSun" w:hint="eastAsia"/>
                <w:lang w:val="en-US" w:eastAsia="zh-CN"/>
              </w:rPr>
              <w:t xml:space="preserve"> is included in the Q7. The parent relay of the remote UE is the first intermediate relay. We think the intention is to discuss whether the relay UE could connect to a different cell than the Last relay UE/remote UE (In Q5 the intention is to discuss that the remote UE is controlled by the same cell as the Last relay.). </w:t>
            </w:r>
          </w:p>
        </w:tc>
      </w:tr>
      <w:tr w:rsidR="00622C11" w14:paraId="3F41FB06" w14:textId="77777777">
        <w:tc>
          <w:tcPr>
            <w:tcW w:w="1413" w:type="dxa"/>
          </w:tcPr>
          <w:p w14:paraId="78F2FEFF" w14:textId="77777777" w:rsidR="00622C11" w:rsidRDefault="008971F6">
            <w:pPr>
              <w:rPr>
                <w:rFonts w:eastAsia="SimSun"/>
                <w:lang w:val="en-US" w:eastAsia="zh-CN"/>
              </w:rPr>
            </w:pPr>
            <w:r>
              <w:rPr>
                <w:rFonts w:eastAsia="SimSun" w:hint="eastAsia"/>
                <w:lang w:val="en-US" w:eastAsia="zh-CN"/>
              </w:rPr>
              <w:t>CATT</w:t>
            </w:r>
          </w:p>
        </w:tc>
        <w:tc>
          <w:tcPr>
            <w:tcW w:w="1134" w:type="dxa"/>
          </w:tcPr>
          <w:p w14:paraId="1D2D6BFC" w14:textId="77777777" w:rsidR="00622C11" w:rsidRDefault="008971F6">
            <w:pPr>
              <w:rPr>
                <w:rFonts w:eastAsia="SimSun"/>
                <w:lang w:val="en-US" w:eastAsia="zh-CN"/>
              </w:rPr>
            </w:pPr>
            <w:r>
              <w:rPr>
                <w:rFonts w:eastAsia="SimSun" w:hint="eastAsia"/>
                <w:lang w:val="en-US" w:eastAsia="zh-CN"/>
              </w:rPr>
              <w:t>No</w:t>
            </w:r>
          </w:p>
        </w:tc>
        <w:tc>
          <w:tcPr>
            <w:tcW w:w="7084" w:type="dxa"/>
          </w:tcPr>
          <w:p w14:paraId="72945306" w14:textId="77777777" w:rsidR="00622C11" w:rsidRDefault="00622C11">
            <w:pPr>
              <w:rPr>
                <w:rFonts w:eastAsia="SimSun"/>
                <w:lang w:val="en-US" w:eastAsia="zh-CN"/>
              </w:rPr>
            </w:pPr>
          </w:p>
        </w:tc>
      </w:tr>
      <w:tr w:rsidR="00622C11" w14:paraId="21402A18" w14:textId="77777777">
        <w:tc>
          <w:tcPr>
            <w:tcW w:w="1413" w:type="dxa"/>
          </w:tcPr>
          <w:p w14:paraId="239BA102" w14:textId="77777777" w:rsidR="00622C11" w:rsidRDefault="008971F6">
            <w:pPr>
              <w:rPr>
                <w:rFonts w:eastAsia="SimSun"/>
                <w:lang w:val="en-US" w:eastAsia="zh-CN"/>
              </w:rPr>
            </w:pPr>
            <w:r>
              <w:rPr>
                <w:rFonts w:eastAsia="SimSun" w:hint="eastAsia"/>
                <w:lang w:val="en-US" w:eastAsia="zh-CN"/>
              </w:rPr>
              <w:t>TCL</w:t>
            </w:r>
          </w:p>
        </w:tc>
        <w:tc>
          <w:tcPr>
            <w:tcW w:w="1134" w:type="dxa"/>
          </w:tcPr>
          <w:p w14:paraId="247C9D5A" w14:textId="77777777" w:rsidR="00622C11" w:rsidRDefault="008971F6">
            <w:pPr>
              <w:rPr>
                <w:rFonts w:eastAsia="SimSun"/>
                <w:lang w:val="en-US" w:eastAsia="zh-CN"/>
              </w:rPr>
            </w:pPr>
            <w:r>
              <w:rPr>
                <w:rFonts w:eastAsia="SimSun" w:hint="eastAsia"/>
                <w:lang w:val="en-US" w:eastAsia="zh-CN"/>
              </w:rPr>
              <w:t xml:space="preserve">No </w:t>
            </w:r>
          </w:p>
        </w:tc>
        <w:tc>
          <w:tcPr>
            <w:tcW w:w="7084" w:type="dxa"/>
          </w:tcPr>
          <w:p w14:paraId="5BAD4515" w14:textId="77777777" w:rsidR="00622C11" w:rsidRDefault="00622C11">
            <w:pPr>
              <w:rPr>
                <w:rFonts w:eastAsia="SimSun"/>
                <w:lang w:val="en-US" w:eastAsia="zh-CN"/>
              </w:rPr>
            </w:pPr>
          </w:p>
        </w:tc>
      </w:tr>
      <w:tr w:rsidR="00DD3C12" w14:paraId="35D2DCF6" w14:textId="77777777">
        <w:tc>
          <w:tcPr>
            <w:tcW w:w="1413" w:type="dxa"/>
          </w:tcPr>
          <w:p w14:paraId="3BB39120" w14:textId="474438FA"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3FF4FD86" w14:textId="77777777" w:rsidR="00DD3C12" w:rsidRDefault="00DD3C12">
            <w:pPr>
              <w:rPr>
                <w:rFonts w:eastAsia="SimSun"/>
                <w:lang w:val="en-US" w:eastAsia="zh-CN"/>
              </w:rPr>
            </w:pPr>
            <w:r>
              <w:rPr>
                <w:rFonts w:eastAsia="SimSun" w:hint="eastAsia"/>
                <w:lang w:val="en-US" w:eastAsia="zh-CN"/>
              </w:rPr>
              <w:t>N</w:t>
            </w:r>
            <w:r>
              <w:rPr>
                <w:rFonts w:eastAsia="SimSun"/>
                <w:lang w:val="en-US" w:eastAsia="zh-CN"/>
              </w:rPr>
              <w:t>o for approach 1</w:t>
            </w:r>
          </w:p>
          <w:p w14:paraId="72D359A8" w14:textId="6C04E2A6" w:rsidR="00DD3C12" w:rsidRDefault="00DD3C12">
            <w:pPr>
              <w:rPr>
                <w:rFonts w:eastAsia="SimSun"/>
                <w:lang w:val="en-US" w:eastAsia="zh-CN"/>
              </w:rPr>
            </w:pPr>
            <w:r>
              <w:rPr>
                <w:rFonts w:eastAsia="SimSun" w:hint="eastAsia"/>
                <w:lang w:val="en-US" w:eastAsia="zh-CN"/>
              </w:rPr>
              <w:t>F</w:t>
            </w:r>
            <w:r>
              <w:rPr>
                <w:rFonts w:eastAsia="SimSun"/>
                <w:lang w:val="en-US" w:eastAsia="zh-CN"/>
              </w:rPr>
              <w:t>FS for approach 2</w:t>
            </w:r>
          </w:p>
        </w:tc>
        <w:tc>
          <w:tcPr>
            <w:tcW w:w="7084" w:type="dxa"/>
          </w:tcPr>
          <w:p w14:paraId="3123647D" w14:textId="7E1DCA01" w:rsidR="00DD3C12" w:rsidRDefault="00DD3C12">
            <w:pPr>
              <w:rPr>
                <w:rFonts w:eastAsia="SimSun"/>
                <w:lang w:val="en-US" w:eastAsia="zh-CN"/>
              </w:rPr>
            </w:pPr>
            <w:r>
              <w:rPr>
                <w:rFonts w:eastAsia="SimSun"/>
                <w:lang w:val="en-US" w:eastAsia="zh-CN"/>
              </w:rPr>
              <w:t>In approach 2, intermediate relay UE acts similar as U2U relay. In U2U, relay UE and remote UE can be in different cells.</w:t>
            </w:r>
          </w:p>
        </w:tc>
      </w:tr>
      <w:tr w:rsidR="000817EF" w14:paraId="2D8737F9" w14:textId="77777777">
        <w:tc>
          <w:tcPr>
            <w:tcW w:w="1413" w:type="dxa"/>
          </w:tcPr>
          <w:p w14:paraId="1D2617F0" w14:textId="0DA07DE1" w:rsidR="000817EF" w:rsidRDefault="000817EF" w:rsidP="000817EF">
            <w:pPr>
              <w:rPr>
                <w:rFonts w:eastAsia="SimSun"/>
                <w:lang w:val="en-US" w:eastAsia="zh-CN"/>
              </w:rPr>
            </w:pPr>
            <w:r>
              <w:rPr>
                <w:rFonts w:eastAsia="SimSun"/>
                <w:lang w:val="en-US" w:eastAsia="zh-CN"/>
              </w:rPr>
              <w:t>Kyocera</w:t>
            </w:r>
          </w:p>
        </w:tc>
        <w:tc>
          <w:tcPr>
            <w:tcW w:w="1134" w:type="dxa"/>
          </w:tcPr>
          <w:p w14:paraId="59711B2B" w14:textId="6109E140" w:rsidR="000817EF" w:rsidRDefault="000817EF" w:rsidP="000817EF">
            <w:pPr>
              <w:rPr>
                <w:rFonts w:eastAsia="SimSun"/>
                <w:lang w:val="en-US" w:eastAsia="zh-CN"/>
              </w:rPr>
            </w:pPr>
            <w:r>
              <w:rPr>
                <w:rFonts w:eastAsia="SimSun"/>
                <w:lang w:val="en-US" w:eastAsia="zh-CN"/>
              </w:rPr>
              <w:t>No</w:t>
            </w:r>
          </w:p>
        </w:tc>
        <w:tc>
          <w:tcPr>
            <w:tcW w:w="7084" w:type="dxa"/>
          </w:tcPr>
          <w:p w14:paraId="53133D26" w14:textId="77777777" w:rsidR="000817EF" w:rsidRDefault="000817EF" w:rsidP="000817EF">
            <w:pPr>
              <w:rPr>
                <w:rFonts w:eastAsia="SimSun"/>
                <w:lang w:val="en-US" w:eastAsia="zh-CN"/>
              </w:rPr>
            </w:pPr>
            <w:r>
              <w:rPr>
                <w:rFonts w:eastAsia="SimSun"/>
                <w:lang w:val="en-US" w:eastAsia="zh-CN"/>
              </w:rPr>
              <w:t xml:space="preserve">We agree with LG that this is essentially a multipath configuration which isn’t in the Rel-19 scope.  </w:t>
            </w:r>
          </w:p>
          <w:p w14:paraId="632C1750" w14:textId="241DC009" w:rsidR="000817EF" w:rsidRDefault="000817EF" w:rsidP="000817EF">
            <w:pPr>
              <w:rPr>
                <w:rFonts w:eastAsia="SimSun"/>
                <w:lang w:val="en-US" w:eastAsia="zh-CN"/>
              </w:rPr>
            </w:pPr>
            <w:r>
              <w:rPr>
                <w:rFonts w:eastAsia="SimSun"/>
                <w:lang w:val="en-US" w:eastAsia="zh-CN"/>
              </w:rPr>
              <w:t>We also agree with OPPO and Sharp that such an Intermediate Relay UE should just serve as a Last Relay UE, similar to the Rel-17 U2N Relay UE.</w:t>
            </w:r>
          </w:p>
        </w:tc>
      </w:tr>
      <w:tr w:rsidR="00C27743" w14:paraId="20B6B76B" w14:textId="77777777">
        <w:tc>
          <w:tcPr>
            <w:tcW w:w="1413" w:type="dxa"/>
          </w:tcPr>
          <w:p w14:paraId="41D92066" w14:textId="6B37A34E" w:rsidR="00C27743" w:rsidRDefault="00C27743" w:rsidP="000817EF">
            <w:pPr>
              <w:rPr>
                <w:rFonts w:eastAsia="SimSun"/>
                <w:lang w:val="en-US" w:eastAsia="zh-CN"/>
              </w:rPr>
            </w:pPr>
            <w:r>
              <w:rPr>
                <w:rFonts w:eastAsia="SimSun" w:hint="eastAsia"/>
                <w:lang w:val="en-US" w:eastAsia="zh-CN"/>
              </w:rPr>
              <w:t>S</w:t>
            </w:r>
            <w:r>
              <w:rPr>
                <w:rFonts w:eastAsia="SimSun"/>
                <w:lang w:val="en-US" w:eastAsia="zh-CN"/>
              </w:rPr>
              <w:t>preadtrum</w:t>
            </w:r>
          </w:p>
        </w:tc>
        <w:tc>
          <w:tcPr>
            <w:tcW w:w="1134" w:type="dxa"/>
          </w:tcPr>
          <w:p w14:paraId="41BCCF68" w14:textId="781231EA" w:rsidR="00C27743" w:rsidRDefault="00C27743" w:rsidP="000817EF">
            <w:pPr>
              <w:rPr>
                <w:rFonts w:eastAsia="SimSun"/>
                <w:lang w:val="en-US" w:eastAsia="zh-CN"/>
              </w:rPr>
            </w:pPr>
            <w:r>
              <w:rPr>
                <w:rFonts w:eastAsia="SimSun" w:hint="eastAsia"/>
                <w:lang w:val="en-US" w:eastAsia="zh-CN"/>
              </w:rPr>
              <w:t>N</w:t>
            </w:r>
            <w:r>
              <w:rPr>
                <w:rFonts w:eastAsia="SimSun"/>
                <w:lang w:val="en-US" w:eastAsia="zh-CN"/>
              </w:rPr>
              <w:t>o</w:t>
            </w:r>
          </w:p>
        </w:tc>
        <w:tc>
          <w:tcPr>
            <w:tcW w:w="7084" w:type="dxa"/>
          </w:tcPr>
          <w:p w14:paraId="036DA745" w14:textId="77777777" w:rsidR="00C27743" w:rsidRDefault="00C27743" w:rsidP="000817EF">
            <w:pPr>
              <w:rPr>
                <w:rFonts w:eastAsia="SimSun"/>
                <w:lang w:val="en-US" w:eastAsia="zh-CN"/>
              </w:rPr>
            </w:pPr>
          </w:p>
        </w:tc>
      </w:tr>
      <w:tr w:rsidR="00AC5ABD" w14:paraId="685313AF" w14:textId="77777777">
        <w:tc>
          <w:tcPr>
            <w:tcW w:w="1413" w:type="dxa"/>
          </w:tcPr>
          <w:p w14:paraId="63A702E5" w14:textId="79E8D943" w:rsidR="00AC5ABD" w:rsidRDefault="00AC5ABD" w:rsidP="00AC5ABD">
            <w:pPr>
              <w:rPr>
                <w:rFonts w:eastAsia="SimSun"/>
                <w:lang w:val="en-US" w:eastAsia="zh-CN"/>
              </w:rPr>
            </w:pPr>
            <w:r>
              <w:rPr>
                <w:rFonts w:eastAsia="SimSun"/>
              </w:rPr>
              <w:t>Ericsson</w:t>
            </w:r>
          </w:p>
        </w:tc>
        <w:tc>
          <w:tcPr>
            <w:tcW w:w="1134" w:type="dxa"/>
          </w:tcPr>
          <w:p w14:paraId="192704E1" w14:textId="164EBF18" w:rsidR="00AC5ABD" w:rsidRDefault="00AC5ABD" w:rsidP="00AC5ABD">
            <w:pPr>
              <w:rPr>
                <w:rFonts w:eastAsia="SimSun"/>
                <w:lang w:val="en-US" w:eastAsia="zh-CN"/>
              </w:rPr>
            </w:pPr>
            <w:del w:id="274" w:author="Ericsson (Min)" w:date="2024-10-24T12:17:00Z">
              <w:r w:rsidDel="00C67A10">
                <w:rPr>
                  <w:rFonts w:eastAsia="SimSun"/>
                </w:rPr>
                <w:delText>Yes</w:delText>
              </w:r>
            </w:del>
            <w:ins w:id="275" w:author="Ericsson (Min)" w:date="2024-10-24T12:17:00Z">
              <w:r w:rsidR="00C67A10">
                <w:rPr>
                  <w:rFonts w:eastAsia="SimSun"/>
                </w:rPr>
                <w:t>No for Approach 1 and y</w:t>
              </w:r>
            </w:ins>
            <w:ins w:id="276" w:author="Ericsson (Min)" w:date="2024-10-24T12:18:00Z">
              <w:r w:rsidR="00C67A10">
                <w:rPr>
                  <w:rFonts w:eastAsia="SimSun"/>
                </w:rPr>
                <w:t>es for Approach 2</w:t>
              </w:r>
            </w:ins>
          </w:p>
        </w:tc>
        <w:tc>
          <w:tcPr>
            <w:tcW w:w="7084" w:type="dxa"/>
          </w:tcPr>
          <w:p w14:paraId="08F2DE9E" w14:textId="63295EA8" w:rsidR="00AC5ABD" w:rsidRDefault="00AC5ABD" w:rsidP="00AC5ABD">
            <w:pPr>
              <w:rPr>
                <w:rFonts w:eastAsia="SimSun"/>
                <w:lang w:val="en-US" w:eastAsia="zh-CN"/>
              </w:rPr>
            </w:pPr>
            <w:r>
              <w:rPr>
                <w:rFonts w:eastAsia="SimSun"/>
              </w:rPr>
              <w:t xml:space="preserve">We think this would be good to provide flexibility for intermediate relay UEs. </w:t>
            </w:r>
            <w:r w:rsidRPr="00B94D95">
              <w:rPr>
                <w:rFonts w:eastAsia="SimSun"/>
                <w:highlight w:val="yellow"/>
              </w:rPr>
              <w:t>It is too restrict if intermediate relay UEs need to be served in the same cell as the cell configuring remote UE and the last relay UE</w:t>
            </w:r>
            <w:r>
              <w:rPr>
                <w:rFonts w:eastAsia="SimSun"/>
              </w:rPr>
              <w:t xml:space="preserve"> </w:t>
            </w:r>
          </w:p>
        </w:tc>
      </w:tr>
      <w:tr w:rsidR="00743789" w14:paraId="0A93C01C" w14:textId="77777777">
        <w:tc>
          <w:tcPr>
            <w:tcW w:w="1413" w:type="dxa"/>
          </w:tcPr>
          <w:p w14:paraId="597D32E6" w14:textId="54337159" w:rsidR="00743789" w:rsidRDefault="00743789" w:rsidP="00AC5ABD">
            <w:pPr>
              <w:rPr>
                <w:rFonts w:eastAsia="SimSun"/>
                <w:lang w:eastAsia="zh-CN"/>
              </w:rPr>
            </w:pPr>
            <w:r>
              <w:rPr>
                <w:rFonts w:eastAsia="SimSun" w:hint="eastAsia"/>
                <w:lang w:eastAsia="zh-CN"/>
              </w:rPr>
              <w:t>Lenovo</w:t>
            </w:r>
          </w:p>
        </w:tc>
        <w:tc>
          <w:tcPr>
            <w:tcW w:w="1134" w:type="dxa"/>
          </w:tcPr>
          <w:p w14:paraId="33169000" w14:textId="3B2322B1" w:rsidR="00743789" w:rsidRDefault="00743789" w:rsidP="00AC5ABD">
            <w:pPr>
              <w:rPr>
                <w:rFonts w:eastAsia="SimSun"/>
                <w:lang w:eastAsia="zh-CN"/>
              </w:rPr>
            </w:pPr>
            <w:r>
              <w:rPr>
                <w:rFonts w:eastAsia="SimSun" w:hint="eastAsia"/>
                <w:lang w:eastAsia="zh-CN"/>
              </w:rPr>
              <w:t>No</w:t>
            </w:r>
          </w:p>
        </w:tc>
        <w:tc>
          <w:tcPr>
            <w:tcW w:w="7084" w:type="dxa"/>
          </w:tcPr>
          <w:p w14:paraId="039F1FCD" w14:textId="6807CF30" w:rsidR="00743789" w:rsidRPr="00C6115C" w:rsidRDefault="00743789" w:rsidP="00AC5ABD">
            <w:pPr>
              <w:rPr>
                <w:rFonts w:eastAsia="SimSun"/>
                <w:lang w:eastAsia="zh-CN"/>
              </w:rPr>
            </w:pPr>
            <w:r>
              <w:rPr>
                <w:rFonts w:eastAsia="SimSun" w:hint="eastAsia"/>
                <w:lang w:eastAsia="zh-CN"/>
              </w:rPr>
              <w:t xml:space="preserve">If the relay UE is located in other cell different from last relay UE, the relay UE should access the </w:t>
            </w:r>
            <w:r>
              <w:rPr>
                <w:rFonts w:eastAsia="SimSun"/>
                <w:lang w:eastAsia="zh-CN"/>
              </w:rPr>
              <w:t>serving</w:t>
            </w:r>
            <w:r>
              <w:rPr>
                <w:rFonts w:eastAsia="SimSun" w:hint="eastAsia"/>
                <w:lang w:eastAsia="zh-CN"/>
              </w:rPr>
              <w:t xml:space="preserve"> cell via the last relay UE and detach its direct path.</w:t>
            </w:r>
            <w:r w:rsidR="00C6115C">
              <w:rPr>
                <w:rFonts w:eastAsia="SimSun" w:hint="eastAsia"/>
                <w:lang w:eastAsia="zh-CN"/>
              </w:rPr>
              <w:t xml:space="preserve"> </w:t>
            </w:r>
            <w:r w:rsidR="00C6115C">
              <w:rPr>
                <w:rFonts w:eastAsia="SimSun"/>
                <w:lang w:eastAsia="zh-CN"/>
              </w:rPr>
              <w:t>T</w:t>
            </w:r>
            <w:r w:rsidR="00C6115C">
              <w:rPr>
                <w:rFonts w:eastAsia="SimSun" w:hint="eastAsia"/>
                <w:lang w:eastAsia="zh-CN"/>
              </w:rPr>
              <w:t xml:space="preserve">his case may occur when the relay UE is located at the cell edge which can not meet the condition of being a </w:t>
            </w:r>
            <w:r w:rsidR="00C6115C">
              <w:rPr>
                <w:rFonts w:eastAsia="SimSun"/>
                <w:lang w:eastAsia="zh-CN"/>
              </w:rPr>
              <w:t>‘</w:t>
            </w:r>
            <w:r w:rsidR="00C6115C">
              <w:rPr>
                <w:rFonts w:eastAsia="SimSun" w:hint="eastAsia"/>
                <w:lang w:eastAsia="zh-CN"/>
              </w:rPr>
              <w:t>last relay UE</w:t>
            </w:r>
            <w:r w:rsidR="00C6115C">
              <w:rPr>
                <w:rFonts w:eastAsia="SimSun"/>
                <w:lang w:eastAsia="zh-CN"/>
              </w:rPr>
              <w:t>’</w:t>
            </w:r>
            <w:r w:rsidR="00C6115C">
              <w:rPr>
                <w:rFonts w:eastAsia="SimSun" w:hint="eastAsia"/>
                <w:lang w:eastAsia="zh-CN"/>
              </w:rPr>
              <w:t>.</w:t>
            </w:r>
          </w:p>
        </w:tc>
      </w:tr>
      <w:tr w:rsidR="00511AE7" w14:paraId="723F548A" w14:textId="77777777" w:rsidTr="00511AE7">
        <w:tc>
          <w:tcPr>
            <w:tcW w:w="1413" w:type="dxa"/>
          </w:tcPr>
          <w:p w14:paraId="6EC8FE8D" w14:textId="77777777" w:rsidR="00511AE7" w:rsidRDefault="00511AE7" w:rsidP="00511AE7">
            <w:pPr>
              <w:rPr>
                <w:rFonts w:eastAsia="SimSun"/>
                <w:lang w:val="en-US" w:eastAsia="zh-CN"/>
              </w:rPr>
            </w:pPr>
            <w:r>
              <w:rPr>
                <w:rFonts w:eastAsia="SimSun" w:hint="eastAsia"/>
                <w:lang w:val="en-US" w:eastAsia="zh-CN"/>
              </w:rPr>
              <w:t>S</w:t>
            </w:r>
            <w:r>
              <w:rPr>
                <w:rFonts w:eastAsia="SimSun"/>
                <w:lang w:val="en-US" w:eastAsia="zh-CN"/>
              </w:rPr>
              <w:t>amsung</w:t>
            </w:r>
          </w:p>
        </w:tc>
        <w:tc>
          <w:tcPr>
            <w:tcW w:w="1134" w:type="dxa"/>
          </w:tcPr>
          <w:p w14:paraId="2FDA5DB0" w14:textId="77777777" w:rsidR="00511AE7" w:rsidRDefault="00511AE7" w:rsidP="00511AE7">
            <w:pPr>
              <w:rPr>
                <w:rFonts w:eastAsia="SimSun"/>
                <w:lang w:val="en-US" w:eastAsia="zh-CN"/>
              </w:rPr>
            </w:pPr>
            <w:r>
              <w:rPr>
                <w:rFonts w:eastAsia="SimSun" w:hint="eastAsia"/>
                <w:lang w:val="en-US" w:eastAsia="zh-CN"/>
              </w:rPr>
              <w:t>N</w:t>
            </w:r>
            <w:r>
              <w:rPr>
                <w:rFonts w:eastAsia="SimSun"/>
                <w:lang w:val="en-US" w:eastAsia="zh-CN"/>
              </w:rPr>
              <w:t xml:space="preserve">o </w:t>
            </w:r>
          </w:p>
        </w:tc>
        <w:tc>
          <w:tcPr>
            <w:tcW w:w="7084" w:type="dxa"/>
          </w:tcPr>
          <w:p w14:paraId="6748E328" w14:textId="77777777" w:rsidR="00511AE7" w:rsidRDefault="00511AE7" w:rsidP="00511AE7">
            <w:pPr>
              <w:rPr>
                <w:rFonts w:eastAsia="SimSun"/>
                <w:lang w:val="en-US" w:eastAsia="zh-CN"/>
              </w:rPr>
            </w:pPr>
            <w:r>
              <w:rPr>
                <w:rFonts w:eastAsia="SimSun"/>
                <w:lang w:val="en-US" w:eastAsia="zh-CN"/>
              </w:rPr>
              <w:t xml:space="preserve">This results in multi-path, which is out of WID scope. </w:t>
            </w:r>
          </w:p>
        </w:tc>
      </w:tr>
      <w:tr w:rsidR="001B7F19" w14:paraId="6A28ABFD" w14:textId="77777777" w:rsidTr="00511AE7">
        <w:tc>
          <w:tcPr>
            <w:tcW w:w="1413" w:type="dxa"/>
          </w:tcPr>
          <w:p w14:paraId="6E4E71CE" w14:textId="49313C8D" w:rsidR="001B7F19" w:rsidRDefault="001B7F19" w:rsidP="001B7F19">
            <w:pPr>
              <w:rPr>
                <w:rFonts w:eastAsia="SimSun"/>
                <w:lang w:val="en-US" w:eastAsia="zh-CN"/>
              </w:rPr>
            </w:pPr>
            <w:r>
              <w:rPr>
                <w:rFonts w:eastAsia="SimSun"/>
                <w:lang w:eastAsia="zh-CN"/>
              </w:rPr>
              <w:t>vivo</w:t>
            </w:r>
          </w:p>
        </w:tc>
        <w:tc>
          <w:tcPr>
            <w:tcW w:w="1134" w:type="dxa"/>
          </w:tcPr>
          <w:p w14:paraId="5270D269" w14:textId="00ECBEAD" w:rsidR="001B7F19" w:rsidRDefault="001B7F19" w:rsidP="001B7F19">
            <w:pPr>
              <w:rPr>
                <w:rFonts w:eastAsia="SimSun"/>
                <w:lang w:val="en-US" w:eastAsia="zh-CN"/>
              </w:rPr>
            </w:pPr>
            <w:r>
              <w:rPr>
                <w:rFonts w:eastAsia="SimSun"/>
                <w:lang w:eastAsia="zh-CN"/>
              </w:rPr>
              <w:t>No</w:t>
            </w:r>
          </w:p>
        </w:tc>
        <w:tc>
          <w:tcPr>
            <w:tcW w:w="7084" w:type="dxa"/>
          </w:tcPr>
          <w:p w14:paraId="155B90F9" w14:textId="77777777" w:rsidR="001B7F19" w:rsidRDefault="001B7F19" w:rsidP="001B7F19">
            <w:pPr>
              <w:rPr>
                <w:rFonts w:eastAsia="SimSun"/>
                <w:lang w:eastAsia="zh-CN"/>
              </w:rPr>
            </w:pPr>
            <w:r>
              <w:rPr>
                <w:rFonts w:eastAsia="SimSun"/>
                <w:lang w:eastAsia="zh-CN"/>
              </w:rPr>
              <w:t>We think this case should not be supported, similar reason as other companies mentioned that this is out of R19 WID scope.</w:t>
            </w:r>
          </w:p>
          <w:p w14:paraId="4D44F99C" w14:textId="74D554AE" w:rsidR="001B7F19" w:rsidRDefault="001B7F19" w:rsidP="001B7F19">
            <w:pPr>
              <w:rPr>
                <w:rFonts w:eastAsia="SimSun"/>
                <w:lang w:val="en-US" w:eastAsia="zh-CN"/>
              </w:rPr>
            </w:pPr>
            <w:r>
              <w:rPr>
                <w:rFonts w:eastAsia="SimSun"/>
                <w:lang w:eastAsia="zh-CN"/>
              </w:rPr>
              <w:t>We also shared the view with OPPO that the scenario itself is quite confusing when a Relay UE would act as an intermediate relay UE while connecting to NW directly.</w:t>
            </w:r>
          </w:p>
        </w:tc>
      </w:tr>
      <w:tr w:rsidR="002D718F" w14:paraId="41417420" w14:textId="77777777" w:rsidTr="00511AE7">
        <w:tc>
          <w:tcPr>
            <w:tcW w:w="1413" w:type="dxa"/>
          </w:tcPr>
          <w:p w14:paraId="2E00C17F" w14:textId="58337A4A" w:rsidR="002D718F" w:rsidRDefault="002D718F" w:rsidP="001B7F19">
            <w:pPr>
              <w:rPr>
                <w:rFonts w:eastAsia="SimSun"/>
                <w:lang w:eastAsia="zh-CN"/>
              </w:rPr>
            </w:pPr>
            <w:r>
              <w:rPr>
                <w:rFonts w:eastAsia="SimSun" w:hint="eastAsia"/>
                <w:lang w:eastAsia="zh-CN"/>
              </w:rPr>
              <w:t>Qualcomm</w:t>
            </w:r>
          </w:p>
        </w:tc>
        <w:tc>
          <w:tcPr>
            <w:tcW w:w="1134" w:type="dxa"/>
          </w:tcPr>
          <w:p w14:paraId="6E0BEF3D" w14:textId="7E828CAD" w:rsidR="002D718F" w:rsidRDefault="002D718F" w:rsidP="001B7F19">
            <w:pPr>
              <w:rPr>
                <w:rFonts w:eastAsia="SimSun"/>
                <w:lang w:eastAsia="zh-CN"/>
              </w:rPr>
            </w:pPr>
            <w:r>
              <w:rPr>
                <w:rFonts w:eastAsia="SimSun"/>
                <w:lang w:eastAsia="zh-CN"/>
              </w:rPr>
              <w:t>S</w:t>
            </w:r>
            <w:r>
              <w:rPr>
                <w:rFonts w:eastAsia="SimSun" w:hint="eastAsia"/>
                <w:lang w:eastAsia="zh-CN"/>
              </w:rPr>
              <w:t>ee comments</w:t>
            </w:r>
          </w:p>
        </w:tc>
        <w:tc>
          <w:tcPr>
            <w:tcW w:w="7084" w:type="dxa"/>
          </w:tcPr>
          <w:p w14:paraId="2AAA4A7F" w14:textId="77777777" w:rsidR="002D718F" w:rsidRDefault="002D718F" w:rsidP="002D718F">
            <w:pPr>
              <w:rPr>
                <w:rFonts w:eastAsia="SimSun"/>
                <w:lang w:eastAsia="zh-CN"/>
              </w:rPr>
            </w:pPr>
            <w:r>
              <w:rPr>
                <w:rFonts w:eastAsia="SimSun" w:hint="eastAsia"/>
                <w:lang w:eastAsia="zh-CN"/>
              </w:rPr>
              <w:t xml:space="preserve">For approach 1, no. </w:t>
            </w:r>
            <w:r>
              <w:rPr>
                <w:rFonts w:eastAsia="SimSun"/>
                <w:lang w:eastAsia="zh-CN"/>
              </w:rPr>
              <w:t>F</w:t>
            </w:r>
            <w:r>
              <w:rPr>
                <w:rFonts w:eastAsia="SimSun" w:hint="eastAsia"/>
                <w:lang w:eastAsia="zh-CN"/>
              </w:rPr>
              <w:t xml:space="preserve">or approach 2, yes. </w:t>
            </w:r>
          </w:p>
          <w:p w14:paraId="037857E7" w14:textId="77777777" w:rsidR="002D718F" w:rsidRDefault="002D718F" w:rsidP="002D718F">
            <w:pPr>
              <w:rPr>
                <w:rFonts w:eastAsia="SimSun"/>
                <w:lang w:eastAsia="zh-CN"/>
              </w:rPr>
            </w:pPr>
            <w:r w:rsidRPr="00B94D95">
              <w:rPr>
                <w:rFonts w:eastAsia="SimSun" w:hint="eastAsia"/>
                <w:highlight w:val="yellow"/>
                <w:lang w:eastAsia="zh-CN"/>
              </w:rPr>
              <w:t>We think this is benefit of approach 2 compared to approach 1</w:t>
            </w:r>
            <w:r>
              <w:rPr>
                <w:rFonts w:eastAsia="SimSun" w:hint="eastAsia"/>
                <w:lang w:eastAsia="zh-CN"/>
              </w:rPr>
              <w:t xml:space="preserve">. </w:t>
            </w:r>
            <w:r>
              <w:rPr>
                <w:rFonts w:eastAsia="SimSun"/>
                <w:lang w:eastAsia="zh-CN"/>
              </w:rPr>
              <w:t>I</w:t>
            </w:r>
            <w:r>
              <w:rPr>
                <w:rFonts w:eastAsia="SimSun" w:hint="eastAsia"/>
                <w:lang w:eastAsia="zh-CN"/>
              </w:rPr>
              <w:t xml:space="preserve">t </w:t>
            </w:r>
            <w:r>
              <w:rPr>
                <w:rFonts w:eastAsia="SimSun"/>
                <w:lang w:eastAsia="zh-CN"/>
              </w:rPr>
              <w:t>should</w:t>
            </w:r>
            <w:r>
              <w:rPr>
                <w:rFonts w:eastAsia="SimSun" w:hint="eastAsia"/>
                <w:lang w:eastAsia="zh-CN"/>
              </w:rPr>
              <w:t xml:space="preserve"> be included in the part of evaluation of approach 1 and approach 2 instead of this part. </w:t>
            </w:r>
          </w:p>
          <w:p w14:paraId="5AE5E9A6" w14:textId="3765C7F9" w:rsidR="002D718F" w:rsidRPr="002D718F" w:rsidRDefault="002D718F" w:rsidP="002D718F">
            <w:pPr>
              <w:rPr>
                <w:rFonts w:eastAsia="SimSun"/>
                <w:lang w:eastAsia="zh-CN"/>
              </w:rPr>
            </w:pPr>
            <w:r w:rsidRPr="00B94D95">
              <w:rPr>
                <w:rFonts w:eastAsia="SimSun"/>
                <w:highlight w:val="yellow"/>
                <w:lang w:eastAsia="zh-CN"/>
              </w:rPr>
              <w:lastRenderedPageBreak/>
              <w:t>A</w:t>
            </w:r>
            <w:r w:rsidRPr="00B94D95">
              <w:rPr>
                <w:rFonts w:eastAsia="SimSun" w:hint="eastAsia"/>
                <w:highlight w:val="yellow"/>
                <w:lang w:eastAsia="zh-CN"/>
              </w:rPr>
              <w:t xml:space="preserve">lso, this is the additional issue for approach 1, i.e. if </w:t>
            </w:r>
            <w:r w:rsidRPr="00B94D95">
              <w:rPr>
                <w:rFonts w:eastAsia="SimSun"/>
                <w:highlight w:val="yellow"/>
                <w:lang w:eastAsia="zh-CN"/>
              </w:rPr>
              <w:t>the</w:t>
            </w:r>
            <w:r w:rsidRPr="00B94D95">
              <w:rPr>
                <w:rFonts w:eastAsia="SimSun" w:hint="eastAsia"/>
                <w:highlight w:val="yellow"/>
                <w:lang w:eastAsia="zh-CN"/>
              </w:rPr>
              <w:t xml:space="preserve"> intermediate relay UE is already in connected state, how to ensure it</w:t>
            </w:r>
            <w:r w:rsidRPr="00B94D95">
              <w:rPr>
                <w:rFonts w:eastAsia="SimSun"/>
                <w:highlight w:val="yellow"/>
                <w:lang w:eastAsia="zh-CN"/>
              </w:rPr>
              <w:t>’</w:t>
            </w:r>
            <w:r w:rsidRPr="00B94D95">
              <w:rPr>
                <w:rFonts w:eastAsia="SimSun" w:hint="eastAsia"/>
                <w:highlight w:val="yellow"/>
                <w:lang w:eastAsia="zh-CN"/>
              </w:rPr>
              <w:t>s serving cell/gNB is same as Remote UE</w:t>
            </w:r>
            <w:r w:rsidRPr="00B94D95">
              <w:rPr>
                <w:rFonts w:eastAsia="SimSun"/>
                <w:highlight w:val="yellow"/>
                <w:lang w:eastAsia="zh-CN"/>
              </w:rPr>
              <w:t>’</w:t>
            </w:r>
            <w:r w:rsidRPr="00B94D95">
              <w:rPr>
                <w:rFonts w:eastAsia="SimSun" w:hint="eastAsia"/>
                <w:highlight w:val="yellow"/>
                <w:lang w:eastAsia="zh-CN"/>
              </w:rPr>
              <w:t xml:space="preserve"> </w:t>
            </w:r>
            <w:r w:rsidRPr="00B94D95">
              <w:rPr>
                <w:rFonts w:eastAsia="SimSun"/>
                <w:highlight w:val="yellow"/>
                <w:lang w:eastAsia="zh-CN"/>
              </w:rPr>
              <w:t>serving</w:t>
            </w:r>
            <w:r w:rsidRPr="00B94D95">
              <w:rPr>
                <w:rFonts w:eastAsia="SimSun" w:hint="eastAsia"/>
                <w:highlight w:val="yellow"/>
                <w:lang w:eastAsia="zh-CN"/>
              </w:rPr>
              <w:t xml:space="preserve"> cell/gNB?</w:t>
            </w:r>
          </w:p>
        </w:tc>
      </w:tr>
      <w:tr w:rsidR="00DD6675" w14:paraId="5EA5AB19" w14:textId="77777777" w:rsidTr="00511AE7">
        <w:tc>
          <w:tcPr>
            <w:tcW w:w="1413" w:type="dxa"/>
          </w:tcPr>
          <w:p w14:paraId="4700040C" w14:textId="64D1B850" w:rsidR="00DD6675" w:rsidRDefault="00DD6675" w:rsidP="001B7F19">
            <w:pPr>
              <w:rPr>
                <w:rFonts w:eastAsia="SimSun"/>
                <w:lang w:eastAsia="zh-CN"/>
              </w:rPr>
            </w:pPr>
            <w:r>
              <w:rPr>
                <w:rFonts w:eastAsia="SimSun"/>
                <w:lang w:eastAsia="zh-CN"/>
              </w:rPr>
              <w:lastRenderedPageBreak/>
              <w:t>InterDigital</w:t>
            </w:r>
          </w:p>
        </w:tc>
        <w:tc>
          <w:tcPr>
            <w:tcW w:w="1134" w:type="dxa"/>
          </w:tcPr>
          <w:p w14:paraId="66A82B35" w14:textId="0555C2A4" w:rsidR="00DD6675" w:rsidRDefault="00DD6675" w:rsidP="001B7F19">
            <w:pPr>
              <w:rPr>
                <w:rFonts w:eastAsia="SimSun"/>
                <w:lang w:eastAsia="zh-CN"/>
              </w:rPr>
            </w:pPr>
            <w:r>
              <w:rPr>
                <w:rFonts w:eastAsia="SimSun"/>
                <w:lang w:eastAsia="zh-CN"/>
              </w:rPr>
              <w:t>No, see comments</w:t>
            </w:r>
          </w:p>
        </w:tc>
        <w:tc>
          <w:tcPr>
            <w:tcW w:w="7084" w:type="dxa"/>
          </w:tcPr>
          <w:p w14:paraId="5C8E6AD7" w14:textId="074FFAC7" w:rsidR="00DD6675" w:rsidRDefault="00DD6675" w:rsidP="002D718F">
            <w:pPr>
              <w:rPr>
                <w:rFonts w:eastAsia="SimSun"/>
                <w:lang w:eastAsia="zh-CN"/>
              </w:rPr>
            </w:pPr>
            <w:r>
              <w:rPr>
                <w:rFonts w:eastAsia="SimSun"/>
                <w:lang w:eastAsia="zh-CN"/>
              </w:rPr>
              <w:t>We see some advantages of supporting this scenario in approach 2.  However, for simplicity, we can down-prioritize it if needed</w:t>
            </w:r>
            <w:r w:rsidR="009A0721">
              <w:rPr>
                <w:rFonts w:eastAsia="SimSun"/>
                <w:lang w:eastAsia="zh-CN"/>
              </w:rPr>
              <w:t xml:space="preserve"> and assume that the remote UE can connect to the network via a relay UE which is not RRC connected to a different cell.</w:t>
            </w:r>
          </w:p>
        </w:tc>
      </w:tr>
    </w:tbl>
    <w:p w14:paraId="6147FA1B" w14:textId="13DEA3E9" w:rsidR="00622C11" w:rsidRDefault="00C87392">
      <w:pPr>
        <w:rPr>
          <w:rFonts w:eastAsia="DengXian"/>
          <w:lang w:eastAsia="zh-CN"/>
        </w:rPr>
      </w:pPr>
      <w:ins w:id="277" w:author="InterDigital (Martino Freda)" w:date="2024-10-24T16:22:00Z">
        <w:r>
          <w:rPr>
            <w:rFonts w:eastAsia="DengXian"/>
            <w:lang w:eastAsia="zh-CN"/>
          </w:rPr>
          <w:t>Conclusion:</w:t>
        </w:r>
      </w:ins>
      <w:ins w:id="278" w:author="InterDigital (Martino Freda)" w:date="2024-10-24T16:23:00Z">
        <w:r>
          <w:rPr>
            <w:rFonts w:eastAsia="DengXian"/>
            <w:lang w:eastAsia="zh-CN"/>
          </w:rPr>
          <w:t xml:space="preserve"> The same conclusion from the previous question can be applied here</w:t>
        </w:r>
      </w:ins>
      <w:ins w:id="279" w:author="InterDigital (Martino Freda)" w:date="2024-10-24T16:22:00Z">
        <w:r>
          <w:rPr>
            <w:rFonts w:eastAsia="DengXian"/>
            <w:lang w:eastAsia="zh-CN"/>
          </w:rPr>
          <w:t xml:space="preserve">.  </w:t>
        </w:r>
      </w:ins>
      <w:r w:rsidR="008971F6">
        <w:rPr>
          <w:rFonts w:eastAsia="SimSun"/>
          <w:lang w:val="en-US" w:eastAsia="zh-CN"/>
        </w:rPr>
        <w:t xml:space="preserve"> </w:t>
      </w:r>
    </w:p>
    <w:p w14:paraId="2152D15A" w14:textId="77777777" w:rsidR="00622C11" w:rsidRDefault="008971F6">
      <w:pPr>
        <w:rPr>
          <w:rFonts w:eastAsia="SimSun"/>
          <w:lang w:eastAsia="zh-CN"/>
        </w:rPr>
      </w:pPr>
      <w:r>
        <w:rPr>
          <w:rFonts w:eastAsia="SimSun"/>
          <w:lang w:eastAsia="zh-CN"/>
        </w:rPr>
        <w:t xml:space="preserve">One remaining case for an RRC_CONNECTED remote UE that is specific to approach 2 is when one or more of the relay UE’s are in RRC_IDLE/RRC_INACTIVE/OOC during active relaying for the U2N Remote UE.  If we use rules which are consistent with previous releases of SL and relays, the relay UE may obtain its configuration from SIB/preconfiguration.  The remaining question would then be to determine which SIB to use in the case where there are multiple cells involved.  Alternatively (and deviating from previous release assumptions), it could obtain its configuration from a parent relay UE (e.g., the Last Relay UE) that obtains its configuration via dedicated RRC signaling.   </w:t>
      </w:r>
    </w:p>
    <w:p w14:paraId="0136209F" w14:textId="77777777" w:rsidR="00622C11" w:rsidRDefault="008971F6">
      <w:pPr>
        <w:pStyle w:val="Proposal-HW"/>
        <w:ind w:left="1293" w:hanging="1293"/>
        <w:rPr>
          <w:rFonts w:eastAsia="SimSun"/>
          <w:lang w:val="en-US"/>
        </w:rPr>
      </w:pPr>
      <w:r>
        <w:rPr>
          <w:rFonts w:eastAsia="SimSun"/>
          <w:lang w:val="en-US"/>
        </w:rPr>
        <w:t>Question 8:</w:t>
      </w:r>
      <w:r>
        <w:rPr>
          <w:rFonts w:eastAsia="SimSun"/>
          <w:lang w:val="en-US"/>
        </w:rPr>
        <w:tab/>
        <w:t>In approach 2, when the remote UE is RRC_CONNECTED and the relay UE (other than the Last Relay UE) is in RRC_IDLE/RRC_INACTIVE/OOC, where does this relay UE get its configuration?</w:t>
      </w:r>
    </w:p>
    <w:p w14:paraId="148E2CB6" w14:textId="77777777" w:rsidR="00622C11" w:rsidRDefault="008971F6">
      <w:pPr>
        <w:pStyle w:val="Proposal-HW"/>
        <w:numPr>
          <w:ilvl w:val="0"/>
          <w:numId w:val="15"/>
        </w:numPr>
        <w:ind w:firstLineChars="0"/>
        <w:rPr>
          <w:rFonts w:eastAsia="SimSun"/>
          <w:lang w:val="en-US"/>
        </w:rPr>
      </w:pPr>
      <w:r>
        <w:rPr>
          <w:rFonts w:eastAsia="SimSun"/>
          <w:lang w:val="en-US"/>
        </w:rPr>
        <w:t>From its camping cell, when IDLE/INACTIVE, or from preconfiguration, when OOC.</w:t>
      </w:r>
    </w:p>
    <w:p w14:paraId="2D55F765" w14:textId="77777777" w:rsidR="00622C11" w:rsidRDefault="008971F6">
      <w:pPr>
        <w:pStyle w:val="Proposal-HW"/>
        <w:numPr>
          <w:ilvl w:val="0"/>
          <w:numId w:val="15"/>
        </w:numPr>
        <w:ind w:firstLineChars="0"/>
        <w:rPr>
          <w:rFonts w:eastAsia="SimSun"/>
          <w:lang w:val="en-US"/>
        </w:rPr>
      </w:pPr>
      <w:r>
        <w:rPr>
          <w:rFonts w:eastAsia="SimSun"/>
          <w:lang w:val="en-US"/>
        </w:rPr>
        <w:t xml:space="preserve">From SIB of the cell of a parent relay UE that receives it on Uu </w:t>
      </w:r>
    </w:p>
    <w:p w14:paraId="5600A24A" w14:textId="77777777" w:rsidR="00622C11" w:rsidRDefault="008971F6">
      <w:pPr>
        <w:pStyle w:val="Proposal-HW"/>
        <w:numPr>
          <w:ilvl w:val="0"/>
          <w:numId w:val="15"/>
        </w:numPr>
        <w:ind w:firstLineChars="0"/>
        <w:rPr>
          <w:rFonts w:eastAsia="SimSun"/>
          <w:lang w:val="en-US"/>
        </w:rPr>
      </w:pPr>
      <w:r>
        <w:rPr>
          <w:rFonts w:eastAsia="SimSun"/>
          <w:lang w:val="en-US"/>
        </w:rPr>
        <w:t>From a parent relay UE (e.g., the Last Relay UE) that obtains it via dedicated signaling.</w:t>
      </w:r>
    </w:p>
    <w:tbl>
      <w:tblPr>
        <w:tblStyle w:val="TableGrid"/>
        <w:tblW w:w="0" w:type="auto"/>
        <w:tblLook w:val="04A0" w:firstRow="1" w:lastRow="0" w:firstColumn="1" w:lastColumn="0" w:noHBand="0" w:noVBand="1"/>
      </w:tblPr>
      <w:tblGrid>
        <w:gridCol w:w="1413"/>
        <w:gridCol w:w="1134"/>
        <w:gridCol w:w="7084"/>
      </w:tblGrid>
      <w:tr w:rsidR="00622C11" w14:paraId="75CC504D" w14:textId="77777777">
        <w:tc>
          <w:tcPr>
            <w:tcW w:w="1413" w:type="dxa"/>
          </w:tcPr>
          <w:p w14:paraId="715EC2BD"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5B61CAB0" w14:textId="77777777" w:rsidR="00622C11" w:rsidRDefault="008971F6">
            <w:pPr>
              <w:rPr>
                <w:rFonts w:eastAsia="SimSun"/>
                <w:b/>
                <w:lang w:val="en-US" w:eastAsia="zh-CN"/>
              </w:rPr>
            </w:pPr>
            <w:r>
              <w:rPr>
                <w:rFonts w:eastAsia="SimSun"/>
                <w:b/>
                <w:lang w:val="en-US" w:eastAsia="zh-CN"/>
              </w:rPr>
              <w:t>Response</w:t>
            </w:r>
          </w:p>
        </w:tc>
        <w:tc>
          <w:tcPr>
            <w:tcW w:w="7084" w:type="dxa"/>
          </w:tcPr>
          <w:p w14:paraId="51A9AFDB"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20B5AC9D" w14:textId="77777777">
        <w:tc>
          <w:tcPr>
            <w:tcW w:w="1413" w:type="dxa"/>
          </w:tcPr>
          <w:p w14:paraId="3A31A1D1" w14:textId="77777777" w:rsidR="00622C11" w:rsidRDefault="008971F6">
            <w:pPr>
              <w:rPr>
                <w:rFonts w:eastAsia="SimSun"/>
                <w:lang w:val="en-US" w:eastAsia="zh-CN"/>
              </w:rPr>
            </w:pPr>
            <w:r>
              <w:rPr>
                <w:rFonts w:eastAsia="SimSun" w:hint="eastAsia"/>
                <w:lang w:val="en-US" w:eastAsia="zh-CN"/>
              </w:rPr>
              <w:t>OPPO</w:t>
            </w:r>
          </w:p>
        </w:tc>
        <w:tc>
          <w:tcPr>
            <w:tcW w:w="1134" w:type="dxa"/>
          </w:tcPr>
          <w:p w14:paraId="1D19B4E8" w14:textId="77777777" w:rsidR="00622C11" w:rsidRDefault="008971F6">
            <w:pPr>
              <w:rPr>
                <w:rFonts w:eastAsia="SimSun"/>
                <w:lang w:val="en-US" w:eastAsia="zh-CN"/>
              </w:rPr>
            </w:pPr>
            <w:r>
              <w:rPr>
                <w:rFonts w:eastAsia="SimSun" w:hint="eastAsia"/>
                <w:lang w:val="en-US" w:eastAsia="zh-CN"/>
              </w:rPr>
              <w:t>Do not see the need to support approach-2</w:t>
            </w:r>
          </w:p>
        </w:tc>
        <w:tc>
          <w:tcPr>
            <w:tcW w:w="7084" w:type="dxa"/>
          </w:tcPr>
          <w:p w14:paraId="7E3DE3EC" w14:textId="77777777" w:rsidR="00622C11" w:rsidRDefault="008971F6">
            <w:pPr>
              <w:rPr>
                <w:rFonts w:eastAsia="SimSun"/>
                <w:lang w:val="en-US" w:eastAsia="zh-CN"/>
              </w:rPr>
            </w:pPr>
            <w:r>
              <w:rPr>
                <w:rFonts w:eastAsia="SimSun" w:hint="eastAsia"/>
                <w:lang w:val="en-US" w:eastAsia="zh-CN"/>
              </w:rPr>
              <w:t>We understand each option has some further issues to resolve:</w:t>
            </w:r>
          </w:p>
          <w:p w14:paraId="275DC50E" w14:textId="77777777" w:rsidR="00622C11" w:rsidRPr="000310E0" w:rsidRDefault="008971F6">
            <w:pPr>
              <w:pStyle w:val="ListParagraph"/>
              <w:numPr>
                <w:ilvl w:val="0"/>
                <w:numId w:val="11"/>
              </w:numPr>
              <w:ind w:firstLineChars="0"/>
              <w:rPr>
                <w:rFonts w:eastAsia="SimSun"/>
                <w:highlight w:val="green"/>
                <w:lang w:val="en-US" w:eastAsia="zh-CN"/>
              </w:rPr>
            </w:pPr>
            <w:r w:rsidRPr="000310E0">
              <w:rPr>
                <w:rFonts w:eastAsia="SimSun" w:hint="eastAsia"/>
                <w:highlight w:val="green"/>
                <w:lang w:val="en-US" w:eastAsia="zh-CN"/>
              </w:rPr>
              <w:t>How to configure UE ID to avoid collision in the multi-hop link.</w:t>
            </w:r>
          </w:p>
          <w:p w14:paraId="535D685A" w14:textId="77777777" w:rsidR="00622C11" w:rsidRPr="000310E0" w:rsidRDefault="008971F6">
            <w:pPr>
              <w:pStyle w:val="ListParagraph"/>
              <w:numPr>
                <w:ilvl w:val="0"/>
                <w:numId w:val="11"/>
              </w:numPr>
              <w:ind w:firstLineChars="0"/>
              <w:rPr>
                <w:rFonts w:eastAsia="SimSun"/>
                <w:highlight w:val="green"/>
                <w:lang w:val="en-US" w:eastAsia="zh-CN"/>
              </w:rPr>
            </w:pPr>
            <w:r w:rsidRPr="000310E0">
              <w:rPr>
                <w:rFonts w:eastAsia="SimSun" w:hint="eastAsia"/>
                <w:highlight w:val="green"/>
                <w:lang w:val="en-US" w:eastAsia="zh-CN"/>
              </w:rPr>
              <w:t>For Option A and Option B, how for the relay UE to derive the bearer configuration from SIB/Pre-configuration based on per-QoS flow or per-bearer Uu QoS information.</w:t>
            </w:r>
          </w:p>
          <w:p w14:paraId="41791C5D" w14:textId="77777777" w:rsidR="00622C11" w:rsidRPr="000310E0" w:rsidRDefault="008971F6">
            <w:pPr>
              <w:pStyle w:val="ListParagraph"/>
              <w:numPr>
                <w:ilvl w:val="0"/>
                <w:numId w:val="11"/>
              </w:numPr>
              <w:ind w:firstLineChars="0"/>
              <w:rPr>
                <w:rFonts w:eastAsia="SimSun"/>
                <w:highlight w:val="green"/>
                <w:lang w:val="en-US" w:eastAsia="zh-CN"/>
              </w:rPr>
            </w:pPr>
            <w:r w:rsidRPr="000310E0">
              <w:rPr>
                <w:rFonts w:eastAsia="SimSun" w:hint="eastAsia"/>
                <w:highlight w:val="green"/>
                <w:lang w:val="en-US" w:eastAsia="zh-CN"/>
              </w:rPr>
              <w:t>For Option C, how for the Last Relay UE to report sidelink UE information for the whole link</w:t>
            </w:r>
          </w:p>
          <w:p w14:paraId="5E41E331" w14:textId="77777777" w:rsidR="00622C11" w:rsidRDefault="008971F6">
            <w:pPr>
              <w:rPr>
                <w:rFonts w:eastAsia="SimSun"/>
                <w:lang w:val="en-US" w:eastAsia="zh-CN"/>
              </w:rPr>
            </w:pPr>
            <w:r>
              <w:rPr>
                <w:rFonts w:eastAsia="SimSun" w:hint="eastAsia"/>
                <w:lang w:val="en-US" w:eastAsia="zh-CN"/>
              </w:rPr>
              <w:t>Therefore, the complexity by supporting this approach is not justified by the gain if any.</w:t>
            </w:r>
          </w:p>
        </w:tc>
      </w:tr>
      <w:tr w:rsidR="00622C11" w14:paraId="114F4EF7" w14:textId="77777777">
        <w:tc>
          <w:tcPr>
            <w:tcW w:w="1413" w:type="dxa"/>
          </w:tcPr>
          <w:p w14:paraId="74ABC665" w14:textId="77777777" w:rsidR="00622C11" w:rsidRDefault="008971F6">
            <w:pPr>
              <w:rPr>
                <w:rFonts w:eastAsia="SimSun"/>
                <w:lang w:val="en-US" w:eastAsia="zh-CN"/>
              </w:rPr>
            </w:pPr>
            <w:r>
              <w:rPr>
                <w:rFonts w:eastAsia="Malgun Gothic" w:hint="eastAsia"/>
                <w:lang w:val="en-US" w:eastAsia="ko-KR"/>
              </w:rPr>
              <w:t>LG</w:t>
            </w:r>
          </w:p>
        </w:tc>
        <w:tc>
          <w:tcPr>
            <w:tcW w:w="1134" w:type="dxa"/>
          </w:tcPr>
          <w:p w14:paraId="7CE6F5D7" w14:textId="77777777" w:rsidR="00622C11" w:rsidRDefault="008971F6">
            <w:pPr>
              <w:rPr>
                <w:rFonts w:eastAsia="Malgun Gothic"/>
                <w:lang w:val="en-US" w:eastAsia="ko-KR"/>
              </w:rPr>
            </w:pPr>
            <w:r>
              <w:rPr>
                <w:rFonts w:eastAsia="Malgun Gothic" w:hint="eastAsia"/>
                <w:lang w:val="en-US" w:eastAsia="ko-KR"/>
              </w:rPr>
              <w:t>See the comments</w:t>
            </w:r>
          </w:p>
        </w:tc>
        <w:tc>
          <w:tcPr>
            <w:tcW w:w="7084" w:type="dxa"/>
          </w:tcPr>
          <w:p w14:paraId="437241B3" w14:textId="77777777" w:rsidR="00622C11" w:rsidRDefault="008971F6">
            <w:pPr>
              <w:rPr>
                <w:rFonts w:eastAsia="Malgun Gothic"/>
                <w:lang w:val="en-US" w:eastAsia="ko-KR"/>
              </w:rPr>
            </w:pPr>
            <w:r>
              <w:rPr>
                <w:rFonts w:eastAsia="Malgun Gothic"/>
                <w:lang w:val="en-US" w:eastAsia="ko-KR"/>
              </w:rPr>
              <w:t>I</w:t>
            </w:r>
            <w:r>
              <w:rPr>
                <w:rFonts w:eastAsia="Malgun Gothic" w:hint="eastAsia"/>
                <w:lang w:val="en-US" w:eastAsia="ko-KR"/>
              </w:rPr>
              <w:t xml:space="preserve">t can be different depending on the topology scenario. </w:t>
            </w:r>
            <w:r>
              <w:rPr>
                <w:rFonts w:eastAsia="Malgun Gothic"/>
                <w:lang w:val="en-US" w:eastAsia="ko-KR"/>
              </w:rPr>
              <w:t>I</w:t>
            </w:r>
            <w:r>
              <w:rPr>
                <w:rFonts w:eastAsia="Malgun Gothic" w:hint="eastAsia"/>
                <w:lang w:val="en-US" w:eastAsia="ko-KR"/>
              </w:rPr>
              <w:t>f the intermediate R</w:t>
            </w:r>
            <w:r>
              <w:rPr>
                <w:rFonts w:eastAsia="Malgun Gothic"/>
                <w:lang w:val="en-US" w:eastAsia="ko-KR"/>
              </w:rPr>
              <w:t>e</w:t>
            </w:r>
            <w:r>
              <w:rPr>
                <w:rFonts w:eastAsia="Malgun Gothic" w:hint="eastAsia"/>
                <w:lang w:val="en-US" w:eastAsia="ko-KR"/>
              </w:rPr>
              <w:t xml:space="preserve">lay UE is allowed to have two </w:t>
            </w:r>
            <w:r>
              <w:rPr>
                <w:rFonts w:eastAsia="Malgun Gothic"/>
                <w:lang w:val="en-US" w:eastAsia="ko-KR"/>
              </w:rPr>
              <w:t>different</w:t>
            </w:r>
            <w:r>
              <w:rPr>
                <w:rFonts w:eastAsia="Malgun Gothic" w:hint="eastAsia"/>
                <w:lang w:val="en-US" w:eastAsia="ko-KR"/>
              </w:rPr>
              <w:t xml:space="preserve"> parent Relay UEs, the way in which the intermediate Relay UE receives its configuration will be different depending on </w:t>
            </w:r>
            <w:r>
              <w:rPr>
                <w:rFonts w:eastAsia="Malgun Gothic"/>
                <w:lang w:val="en-US" w:eastAsia="ko-KR"/>
              </w:rPr>
              <w:t>whether</w:t>
            </w:r>
            <w:r>
              <w:rPr>
                <w:rFonts w:eastAsia="Malgun Gothic" w:hint="eastAsia"/>
                <w:lang w:val="en-US" w:eastAsia="ko-KR"/>
              </w:rPr>
              <w:t xml:space="preserve"> the parent Relay UE belongs to the same cell or not. So, we think it is better to discuss this issue after deciding on the topology scenario. </w:t>
            </w:r>
          </w:p>
        </w:tc>
      </w:tr>
      <w:tr w:rsidR="00622C11" w14:paraId="66412408" w14:textId="77777777">
        <w:tc>
          <w:tcPr>
            <w:tcW w:w="1413" w:type="dxa"/>
          </w:tcPr>
          <w:p w14:paraId="2A951287" w14:textId="77777777" w:rsidR="00622C11" w:rsidRDefault="008971F6">
            <w:pPr>
              <w:rPr>
                <w:rFonts w:eastAsia="SimSun"/>
                <w:lang w:val="en-US" w:eastAsia="zh-CN"/>
              </w:rPr>
            </w:pPr>
            <w:r>
              <w:rPr>
                <w:rFonts w:asciiTheme="minorEastAsia" w:eastAsiaTheme="minorEastAsia" w:hAnsiTheme="minorEastAsia" w:hint="eastAsia"/>
                <w:lang w:val="en-US"/>
              </w:rPr>
              <w:t>Sharp</w:t>
            </w:r>
          </w:p>
        </w:tc>
        <w:tc>
          <w:tcPr>
            <w:tcW w:w="1134" w:type="dxa"/>
          </w:tcPr>
          <w:p w14:paraId="33F492BF" w14:textId="77777777" w:rsidR="00622C11" w:rsidRDefault="008971F6">
            <w:pPr>
              <w:rPr>
                <w:rFonts w:eastAsia="SimSun"/>
                <w:lang w:val="en-US" w:eastAsia="zh-CN"/>
              </w:rPr>
            </w:pPr>
            <w:r>
              <w:rPr>
                <w:rFonts w:asciiTheme="minorEastAsia" w:eastAsiaTheme="minorEastAsia" w:hAnsiTheme="minorEastAsia" w:hint="eastAsia"/>
                <w:lang w:val="en-US"/>
              </w:rPr>
              <w:t>See</w:t>
            </w:r>
            <w:r>
              <w:rPr>
                <w:rFonts w:eastAsia="SimSun"/>
                <w:lang w:val="en-US" w:eastAsia="zh-CN"/>
              </w:rPr>
              <w:t xml:space="preserve"> comments</w:t>
            </w:r>
          </w:p>
        </w:tc>
        <w:tc>
          <w:tcPr>
            <w:tcW w:w="7084" w:type="dxa"/>
          </w:tcPr>
          <w:p w14:paraId="48AE6AB9" w14:textId="77777777" w:rsidR="00622C11" w:rsidRDefault="008971F6">
            <w:pPr>
              <w:rPr>
                <w:rFonts w:eastAsia="SimSun"/>
                <w:lang w:val="en-US" w:eastAsia="zh-CN"/>
              </w:rPr>
            </w:pPr>
            <w:r>
              <w:rPr>
                <w:rFonts w:eastAsiaTheme="minorEastAsia"/>
                <w:lang w:val="en-US"/>
              </w:rPr>
              <w:t xml:space="preserve">Similar view with OPPO. If some relay UEs are in RRC_CONNECTED and other relay UEs are not in RRC_CONNECTED, since some of them obtain configuration itself from SIB/pre-configuration and some of them obtain configuration by dedicated RRC signaling, the signaling order for each relay UE’s configuration and the information to be informed to the gNB should be complex. </w:t>
            </w:r>
            <w:r w:rsidRPr="000310E0">
              <w:rPr>
                <w:rFonts w:eastAsiaTheme="minorEastAsia"/>
                <w:highlight w:val="green"/>
                <w:lang w:val="en-US"/>
              </w:rPr>
              <w:t>Therefore, it is difficult to determine QoS related configuration (e.g. bearer configuration) from UE/gNB perspective.</w:t>
            </w:r>
          </w:p>
        </w:tc>
      </w:tr>
      <w:tr w:rsidR="00622C11" w14:paraId="4019732A" w14:textId="77777777">
        <w:tc>
          <w:tcPr>
            <w:tcW w:w="1413" w:type="dxa"/>
          </w:tcPr>
          <w:p w14:paraId="6C10252A" w14:textId="77777777" w:rsidR="00622C11" w:rsidRDefault="008971F6">
            <w:pPr>
              <w:rPr>
                <w:rFonts w:eastAsia="SimSun"/>
                <w:lang w:val="en-US" w:eastAsia="zh-CN"/>
              </w:rPr>
            </w:pPr>
            <w:r>
              <w:rPr>
                <w:rFonts w:eastAsia="SimSun"/>
                <w:lang w:val="en-US" w:eastAsia="zh-CN"/>
              </w:rPr>
              <w:t>Huawei, HiSilicon</w:t>
            </w:r>
          </w:p>
        </w:tc>
        <w:tc>
          <w:tcPr>
            <w:tcW w:w="1134" w:type="dxa"/>
          </w:tcPr>
          <w:p w14:paraId="426EA96E" w14:textId="77777777" w:rsidR="00622C11" w:rsidRDefault="008971F6">
            <w:pPr>
              <w:rPr>
                <w:rFonts w:eastAsia="SimSun"/>
                <w:lang w:val="en-US" w:eastAsia="zh-CN"/>
              </w:rPr>
            </w:pPr>
            <w:r>
              <w:rPr>
                <w:rFonts w:eastAsia="SimSun"/>
                <w:lang w:val="en-US" w:eastAsia="zh-CN"/>
              </w:rPr>
              <w:t xml:space="preserve">See comment </w:t>
            </w:r>
          </w:p>
        </w:tc>
        <w:tc>
          <w:tcPr>
            <w:tcW w:w="7084" w:type="dxa"/>
          </w:tcPr>
          <w:p w14:paraId="2A66AD77" w14:textId="77777777" w:rsidR="00622C11" w:rsidRDefault="008971F6">
            <w:pPr>
              <w:rPr>
                <w:rFonts w:eastAsia="SimSun"/>
                <w:lang w:val="en-US" w:eastAsia="zh-CN"/>
              </w:rPr>
            </w:pPr>
            <w:r>
              <w:rPr>
                <w:rFonts w:eastAsia="SimSun"/>
                <w:lang w:val="en-US" w:eastAsia="zh-CN"/>
              </w:rPr>
              <w:t>A is the legacy mechanism in U2U relay. However, as Oppo mentioned, we also do not see a need to support approach 2 due to the complexity it brings with probably no gains.</w:t>
            </w:r>
          </w:p>
        </w:tc>
      </w:tr>
      <w:tr w:rsidR="00622C11" w14:paraId="3CE0EB72" w14:textId="77777777">
        <w:tc>
          <w:tcPr>
            <w:tcW w:w="1413" w:type="dxa"/>
          </w:tcPr>
          <w:p w14:paraId="2B63F04B" w14:textId="77777777" w:rsidR="00622C11" w:rsidRDefault="008971F6">
            <w:pPr>
              <w:rPr>
                <w:rFonts w:eastAsia="SimSun"/>
                <w:lang w:val="en-US" w:eastAsia="zh-CN"/>
              </w:rPr>
            </w:pPr>
            <w:r>
              <w:rPr>
                <w:rFonts w:eastAsia="SimSun"/>
                <w:lang w:val="en-US" w:eastAsia="zh-CN"/>
              </w:rPr>
              <w:t>Apple</w:t>
            </w:r>
          </w:p>
        </w:tc>
        <w:tc>
          <w:tcPr>
            <w:tcW w:w="1134" w:type="dxa"/>
          </w:tcPr>
          <w:p w14:paraId="34064583" w14:textId="77777777" w:rsidR="00622C11" w:rsidRDefault="008971F6">
            <w:pPr>
              <w:rPr>
                <w:rFonts w:eastAsia="SimSun"/>
                <w:lang w:val="en-US" w:eastAsia="zh-CN"/>
              </w:rPr>
            </w:pPr>
            <w:r>
              <w:rPr>
                <w:rFonts w:eastAsia="SimSun"/>
                <w:lang w:val="en-US" w:eastAsia="zh-CN"/>
              </w:rPr>
              <w:t xml:space="preserve">Option A </w:t>
            </w:r>
          </w:p>
        </w:tc>
        <w:tc>
          <w:tcPr>
            <w:tcW w:w="7084" w:type="dxa"/>
          </w:tcPr>
          <w:p w14:paraId="6FA58B61" w14:textId="77777777" w:rsidR="00622C11" w:rsidRDefault="008971F6">
            <w:pPr>
              <w:rPr>
                <w:rFonts w:eastAsia="SimSun"/>
                <w:lang w:val="en-US" w:eastAsia="zh-CN"/>
              </w:rPr>
            </w:pPr>
            <w:r>
              <w:rPr>
                <w:rFonts w:eastAsia="SimSun"/>
                <w:lang w:val="en-US" w:eastAsia="zh-CN"/>
              </w:rPr>
              <w:t>I think Option A is the most-straight forward choice for Approach 2</w:t>
            </w:r>
          </w:p>
        </w:tc>
      </w:tr>
      <w:tr w:rsidR="00622C11" w14:paraId="771A9CD3" w14:textId="77777777">
        <w:tc>
          <w:tcPr>
            <w:tcW w:w="1413" w:type="dxa"/>
          </w:tcPr>
          <w:p w14:paraId="1BB53AC6" w14:textId="77777777" w:rsidR="00622C11" w:rsidRDefault="008971F6">
            <w:pPr>
              <w:rPr>
                <w:rFonts w:eastAsia="SimSun"/>
                <w:lang w:val="en-US" w:eastAsia="zh-CN"/>
              </w:rPr>
            </w:pPr>
            <w:r>
              <w:rPr>
                <w:rFonts w:eastAsia="SimSun" w:hint="eastAsia"/>
                <w:lang w:val="en-US" w:eastAsia="zh-CN"/>
              </w:rPr>
              <w:lastRenderedPageBreak/>
              <w:t>ZTE</w:t>
            </w:r>
          </w:p>
        </w:tc>
        <w:tc>
          <w:tcPr>
            <w:tcW w:w="1134" w:type="dxa"/>
          </w:tcPr>
          <w:p w14:paraId="129C86EA" w14:textId="77777777" w:rsidR="00622C11" w:rsidRDefault="008971F6">
            <w:pPr>
              <w:rPr>
                <w:rFonts w:eastAsia="SimSun"/>
                <w:lang w:val="en-US" w:eastAsia="zh-CN"/>
              </w:rPr>
            </w:pPr>
            <w:r>
              <w:rPr>
                <w:rFonts w:eastAsia="SimSun" w:hint="eastAsia"/>
                <w:lang w:val="en-US" w:eastAsia="zh-CN"/>
              </w:rPr>
              <w:t>See comments</w:t>
            </w:r>
          </w:p>
        </w:tc>
        <w:tc>
          <w:tcPr>
            <w:tcW w:w="7084" w:type="dxa"/>
          </w:tcPr>
          <w:p w14:paraId="19F06F57" w14:textId="77777777" w:rsidR="00622C11" w:rsidRDefault="008971F6">
            <w:pPr>
              <w:rPr>
                <w:rFonts w:eastAsia="SimSun"/>
                <w:lang w:val="en-US" w:eastAsia="zh-CN"/>
              </w:rPr>
            </w:pPr>
            <w:r w:rsidRPr="000310E0">
              <w:rPr>
                <w:rFonts w:eastAsia="SimSun" w:hint="eastAsia"/>
                <w:highlight w:val="green"/>
                <w:lang w:val="en-US" w:eastAsia="zh-CN"/>
              </w:rPr>
              <w:t>It is not clear how to allocate Local ID in approach 2,</w:t>
            </w:r>
            <w:r>
              <w:rPr>
                <w:rFonts w:eastAsia="SimSun" w:hint="eastAsia"/>
                <w:lang w:val="en-US" w:eastAsia="zh-CN"/>
              </w:rPr>
              <w:t xml:space="preserve"> and how intermediate relay UE identify different remote UEs and how to perform the right bearer mapping/routing.</w:t>
            </w:r>
          </w:p>
          <w:p w14:paraId="37EC1627" w14:textId="77777777" w:rsidR="00622C11" w:rsidRDefault="008971F6">
            <w:pPr>
              <w:rPr>
                <w:rFonts w:eastAsia="SimSun"/>
                <w:lang w:val="en-US" w:eastAsia="zh-CN"/>
              </w:rPr>
            </w:pPr>
            <w:r>
              <w:rPr>
                <w:rFonts w:eastAsia="SimSun" w:hint="eastAsia"/>
                <w:lang w:val="en-US" w:eastAsia="zh-CN"/>
              </w:rPr>
              <w:t>Not sure what</w:t>
            </w:r>
            <w:r>
              <w:rPr>
                <w:rFonts w:eastAsia="SimSun"/>
                <w:lang w:val="en-US" w:eastAsia="zh-CN"/>
              </w:rPr>
              <w:t>’</w:t>
            </w:r>
            <w:r>
              <w:rPr>
                <w:rFonts w:eastAsia="SimSun" w:hint="eastAsia"/>
                <w:lang w:val="en-US" w:eastAsia="zh-CN"/>
              </w:rPr>
              <w:t xml:space="preserve">s the difference for Option B and Option C.  If the parent relay is in RRC connected, this question may have relation to Question 7. If the case in Q7 is not supported, i.e. the parent relay can only connect to the same gNB as the Last relay, then it means all intermediate relays use the SIBs of the cell of the Last relay. Only if the case in Q7 is supported, we then discuss whether the SIBs of the cell of direct path is used or the SIBs of the cell of the indirect path is used. As commented in Q7, we do not see the benefits to support the case. </w:t>
            </w:r>
          </w:p>
        </w:tc>
      </w:tr>
      <w:tr w:rsidR="00622C11" w14:paraId="06E443A7" w14:textId="77777777">
        <w:tc>
          <w:tcPr>
            <w:tcW w:w="1413" w:type="dxa"/>
          </w:tcPr>
          <w:p w14:paraId="52FF2F81" w14:textId="77777777" w:rsidR="00622C11" w:rsidRDefault="008971F6">
            <w:pPr>
              <w:rPr>
                <w:rFonts w:eastAsia="SimSun"/>
                <w:lang w:val="en-US" w:eastAsia="zh-CN"/>
              </w:rPr>
            </w:pPr>
            <w:r>
              <w:rPr>
                <w:rFonts w:eastAsia="SimSun" w:hint="eastAsia"/>
                <w:lang w:val="en-US" w:eastAsia="zh-CN"/>
              </w:rPr>
              <w:t>CATT</w:t>
            </w:r>
          </w:p>
        </w:tc>
        <w:tc>
          <w:tcPr>
            <w:tcW w:w="1134" w:type="dxa"/>
          </w:tcPr>
          <w:p w14:paraId="22CE5496" w14:textId="77777777" w:rsidR="00622C11" w:rsidRDefault="008971F6">
            <w:pPr>
              <w:rPr>
                <w:rFonts w:eastAsia="SimSun"/>
                <w:lang w:val="en-US" w:eastAsia="zh-CN"/>
              </w:rPr>
            </w:pPr>
            <w:r>
              <w:rPr>
                <w:rFonts w:eastAsia="SimSun" w:hint="eastAsia"/>
                <w:lang w:val="en-US" w:eastAsia="zh-CN"/>
              </w:rPr>
              <w:t>See comments</w:t>
            </w:r>
          </w:p>
        </w:tc>
        <w:tc>
          <w:tcPr>
            <w:tcW w:w="7084" w:type="dxa"/>
          </w:tcPr>
          <w:p w14:paraId="608FC778" w14:textId="77777777" w:rsidR="00622C11" w:rsidRDefault="008971F6">
            <w:pPr>
              <w:rPr>
                <w:rFonts w:eastAsia="SimSun"/>
                <w:lang w:val="en-US" w:eastAsia="zh-CN"/>
              </w:rPr>
            </w:pPr>
            <w:r>
              <w:rPr>
                <w:rFonts w:eastAsia="SimSun" w:hint="eastAsia"/>
                <w:lang w:val="en-US" w:eastAsia="zh-CN"/>
              </w:rPr>
              <w:t xml:space="preserve">For approach2, Option A is the basic solution as in U2U relay. But </w:t>
            </w:r>
            <w:r>
              <w:rPr>
                <w:rFonts w:eastAsia="SimSun" w:hint="eastAsia"/>
                <w:lang w:eastAsia="zh-CN"/>
              </w:rPr>
              <w:t>w</w:t>
            </w:r>
            <w:r>
              <w:rPr>
                <w:rFonts w:eastAsia="SimSun" w:hint="eastAsia"/>
              </w:rPr>
              <w:t>e only support approach 1.</w:t>
            </w:r>
          </w:p>
        </w:tc>
      </w:tr>
      <w:tr w:rsidR="00622C11" w14:paraId="143792F4" w14:textId="77777777">
        <w:tc>
          <w:tcPr>
            <w:tcW w:w="1413" w:type="dxa"/>
          </w:tcPr>
          <w:p w14:paraId="7221C0DC" w14:textId="77777777" w:rsidR="00622C11" w:rsidRDefault="008971F6">
            <w:pPr>
              <w:rPr>
                <w:rFonts w:eastAsia="SimSun"/>
                <w:lang w:val="en-US" w:eastAsia="zh-CN"/>
              </w:rPr>
            </w:pPr>
            <w:r>
              <w:rPr>
                <w:rFonts w:eastAsia="SimSun" w:hint="eastAsia"/>
                <w:lang w:val="en-US" w:eastAsia="zh-CN"/>
              </w:rPr>
              <w:t>TCL</w:t>
            </w:r>
          </w:p>
        </w:tc>
        <w:tc>
          <w:tcPr>
            <w:tcW w:w="1134" w:type="dxa"/>
          </w:tcPr>
          <w:p w14:paraId="7568C0DC" w14:textId="77777777" w:rsidR="00622C11" w:rsidRDefault="008971F6">
            <w:pPr>
              <w:rPr>
                <w:rFonts w:eastAsia="SimSun"/>
                <w:lang w:val="en-US" w:eastAsia="zh-CN"/>
              </w:rPr>
            </w:pPr>
            <w:r>
              <w:rPr>
                <w:rFonts w:eastAsia="SimSun" w:hint="eastAsia"/>
                <w:lang w:val="en-US" w:eastAsia="zh-CN"/>
              </w:rPr>
              <w:t>Option A</w:t>
            </w:r>
          </w:p>
        </w:tc>
        <w:tc>
          <w:tcPr>
            <w:tcW w:w="7084" w:type="dxa"/>
          </w:tcPr>
          <w:p w14:paraId="1486D8CB" w14:textId="77777777" w:rsidR="00622C11" w:rsidRDefault="008971F6">
            <w:pPr>
              <w:rPr>
                <w:rFonts w:eastAsia="SimSun"/>
                <w:lang w:val="en-US" w:eastAsia="zh-CN"/>
              </w:rPr>
            </w:pPr>
            <w:r>
              <w:rPr>
                <w:rFonts w:eastAsia="SimSun" w:hint="eastAsia"/>
                <w:lang w:val="en-US" w:eastAsia="zh-CN"/>
              </w:rPr>
              <w:t xml:space="preserve">Option A is the only feasible solution. </w:t>
            </w:r>
          </w:p>
        </w:tc>
      </w:tr>
      <w:tr w:rsidR="00DD3C12" w14:paraId="4AB7E900" w14:textId="77777777">
        <w:tc>
          <w:tcPr>
            <w:tcW w:w="1413" w:type="dxa"/>
          </w:tcPr>
          <w:p w14:paraId="783C3755" w14:textId="0675579B"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3923B22A" w14:textId="361E1B5F" w:rsidR="00DD3C12" w:rsidRDefault="00DD3C12">
            <w:pPr>
              <w:rPr>
                <w:rFonts w:eastAsia="SimSun"/>
                <w:lang w:val="en-US" w:eastAsia="zh-CN"/>
              </w:rPr>
            </w:pPr>
            <w:r>
              <w:rPr>
                <w:rFonts w:eastAsia="SimSun" w:hint="eastAsia"/>
                <w:lang w:val="en-US" w:eastAsia="zh-CN"/>
              </w:rPr>
              <w:t>A</w:t>
            </w:r>
            <w:r>
              <w:rPr>
                <w:rFonts w:eastAsia="SimSun"/>
                <w:lang w:val="en-US" w:eastAsia="zh-CN"/>
              </w:rPr>
              <w:t xml:space="preserve"> or B</w:t>
            </w:r>
          </w:p>
        </w:tc>
        <w:tc>
          <w:tcPr>
            <w:tcW w:w="7084" w:type="dxa"/>
          </w:tcPr>
          <w:p w14:paraId="2976B985" w14:textId="77777777" w:rsidR="00DD3C12" w:rsidRDefault="00DD3C12">
            <w:pPr>
              <w:rPr>
                <w:rFonts w:eastAsia="SimSun"/>
                <w:lang w:val="en-US" w:eastAsia="zh-CN"/>
              </w:rPr>
            </w:pPr>
          </w:p>
        </w:tc>
      </w:tr>
      <w:tr w:rsidR="000817EF" w14:paraId="0D31E62B" w14:textId="77777777">
        <w:tc>
          <w:tcPr>
            <w:tcW w:w="1413" w:type="dxa"/>
          </w:tcPr>
          <w:p w14:paraId="74AA0976" w14:textId="3844475E" w:rsidR="000817EF" w:rsidRDefault="000817EF" w:rsidP="000817EF">
            <w:pPr>
              <w:rPr>
                <w:rFonts w:eastAsia="SimSun"/>
                <w:lang w:val="en-US" w:eastAsia="zh-CN"/>
              </w:rPr>
            </w:pPr>
            <w:r>
              <w:rPr>
                <w:rFonts w:eastAsia="SimSun"/>
                <w:lang w:val="en-US" w:eastAsia="zh-CN"/>
              </w:rPr>
              <w:t>Kyocera</w:t>
            </w:r>
          </w:p>
        </w:tc>
        <w:tc>
          <w:tcPr>
            <w:tcW w:w="1134" w:type="dxa"/>
          </w:tcPr>
          <w:p w14:paraId="3A39E981" w14:textId="2E72C1BB" w:rsidR="000817EF" w:rsidRDefault="000817EF" w:rsidP="000817EF">
            <w:pPr>
              <w:rPr>
                <w:rFonts w:eastAsia="SimSun"/>
                <w:lang w:val="en-US" w:eastAsia="zh-CN"/>
              </w:rPr>
            </w:pPr>
            <w:r>
              <w:rPr>
                <w:rFonts w:eastAsia="SimSun"/>
                <w:lang w:val="en-US" w:eastAsia="zh-CN"/>
              </w:rPr>
              <w:t>Option A</w:t>
            </w:r>
          </w:p>
        </w:tc>
        <w:tc>
          <w:tcPr>
            <w:tcW w:w="7084" w:type="dxa"/>
          </w:tcPr>
          <w:p w14:paraId="5ABFDA98" w14:textId="037F01F2" w:rsidR="000817EF" w:rsidRDefault="000817EF" w:rsidP="000817EF">
            <w:pPr>
              <w:rPr>
                <w:rFonts w:eastAsia="SimSun"/>
                <w:lang w:val="en-US" w:eastAsia="zh-CN"/>
              </w:rPr>
            </w:pPr>
            <w:r>
              <w:rPr>
                <w:rFonts w:eastAsia="SimSun"/>
                <w:lang w:val="en-US" w:eastAsia="zh-CN"/>
              </w:rPr>
              <w:t>Even with Option A, some coordination may still be needed between the cells, including the resources to be used for its transmission.</w:t>
            </w:r>
          </w:p>
        </w:tc>
      </w:tr>
      <w:tr w:rsidR="00C27743" w14:paraId="2AE21C2F" w14:textId="77777777">
        <w:tc>
          <w:tcPr>
            <w:tcW w:w="1413" w:type="dxa"/>
          </w:tcPr>
          <w:p w14:paraId="36D394B8" w14:textId="03B02F92" w:rsidR="00C27743" w:rsidRDefault="00C27743" w:rsidP="000817EF">
            <w:pPr>
              <w:rPr>
                <w:rFonts w:eastAsia="SimSun"/>
                <w:lang w:val="en-US" w:eastAsia="zh-CN"/>
              </w:rPr>
            </w:pPr>
            <w:r>
              <w:rPr>
                <w:rFonts w:eastAsia="SimSun" w:hint="eastAsia"/>
                <w:lang w:val="en-US" w:eastAsia="zh-CN"/>
              </w:rPr>
              <w:t>S</w:t>
            </w:r>
            <w:r>
              <w:rPr>
                <w:rFonts w:eastAsia="SimSun"/>
                <w:lang w:val="en-US" w:eastAsia="zh-CN"/>
              </w:rPr>
              <w:t>preadtrum</w:t>
            </w:r>
          </w:p>
        </w:tc>
        <w:tc>
          <w:tcPr>
            <w:tcW w:w="1134" w:type="dxa"/>
          </w:tcPr>
          <w:p w14:paraId="6DFD316E" w14:textId="40DEEBEC" w:rsidR="00C27743" w:rsidRDefault="00C27743" w:rsidP="000817EF">
            <w:pPr>
              <w:rPr>
                <w:rFonts w:eastAsia="SimSun"/>
                <w:lang w:val="en-US" w:eastAsia="zh-CN"/>
              </w:rPr>
            </w:pPr>
            <w:r>
              <w:rPr>
                <w:rFonts w:eastAsia="SimSun"/>
                <w:lang w:val="en-US" w:eastAsia="zh-CN"/>
              </w:rPr>
              <w:t>Option A</w:t>
            </w:r>
          </w:p>
        </w:tc>
        <w:tc>
          <w:tcPr>
            <w:tcW w:w="7084" w:type="dxa"/>
          </w:tcPr>
          <w:p w14:paraId="255E39F4" w14:textId="77777777" w:rsidR="00C27743" w:rsidRDefault="00C27743" w:rsidP="000817EF">
            <w:pPr>
              <w:rPr>
                <w:rFonts w:eastAsia="SimSun"/>
                <w:lang w:val="en-US" w:eastAsia="zh-CN"/>
              </w:rPr>
            </w:pPr>
          </w:p>
        </w:tc>
      </w:tr>
      <w:tr w:rsidR="00437078" w14:paraId="12D06FE8" w14:textId="77777777">
        <w:tc>
          <w:tcPr>
            <w:tcW w:w="1413" w:type="dxa"/>
          </w:tcPr>
          <w:p w14:paraId="5482D179" w14:textId="24D9633E" w:rsidR="00437078" w:rsidRDefault="00437078" w:rsidP="00437078">
            <w:pPr>
              <w:rPr>
                <w:rFonts w:eastAsia="SimSun"/>
                <w:lang w:val="en-US" w:eastAsia="zh-CN"/>
              </w:rPr>
            </w:pPr>
            <w:ins w:id="280" w:author="Ericsson (Min)" w:date="2024-09-28T17:55:00Z">
              <w:r>
                <w:rPr>
                  <w:rFonts w:eastAsia="SimSun"/>
                </w:rPr>
                <w:t>Ericsson</w:t>
              </w:r>
            </w:ins>
          </w:p>
        </w:tc>
        <w:tc>
          <w:tcPr>
            <w:tcW w:w="1134" w:type="dxa"/>
          </w:tcPr>
          <w:p w14:paraId="101C821E" w14:textId="77777777" w:rsidR="00437078" w:rsidRDefault="00437078" w:rsidP="00437078">
            <w:pPr>
              <w:rPr>
                <w:ins w:id="281" w:author="Ericsson (Min)" w:date="2024-10-24T12:22:00Z"/>
                <w:rFonts w:eastAsia="SimSun"/>
              </w:rPr>
            </w:pPr>
            <w:ins w:id="282" w:author="Ericsson (Min)" w:date="2024-09-28T17:55:00Z">
              <w:r>
                <w:rPr>
                  <w:rFonts w:eastAsia="SimSun"/>
                </w:rPr>
                <w:t>A</w:t>
              </w:r>
            </w:ins>
          </w:p>
          <w:p w14:paraId="39AAE2BA" w14:textId="276BAAD4" w:rsidR="0021479D" w:rsidRDefault="0021479D" w:rsidP="00437078">
            <w:pPr>
              <w:rPr>
                <w:rFonts w:eastAsia="SimSun"/>
                <w:lang w:val="en-US" w:eastAsia="zh-CN"/>
              </w:rPr>
            </w:pPr>
            <w:ins w:id="283" w:author="Ericsson (Min)" w:date="2024-10-24T12:22:00Z">
              <w:r>
                <w:rPr>
                  <w:rFonts w:eastAsia="SimSun"/>
                </w:rPr>
                <w:t>Or C</w:t>
              </w:r>
            </w:ins>
          </w:p>
        </w:tc>
        <w:tc>
          <w:tcPr>
            <w:tcW w:w="7084" w:type="dxa"/>
          </w:tcPr>
          <w:p w14:paraId="7FBF3D3F" w14:textId="77777777" w:rsidR="00437078" w:rsidRDefault="00437078" w:rsidP="00437078">
            <w:pPr>
              <w:rPr>
                <w:ins w:id="284" w:author="Ericsson (Min)" w:date="2024-10-24T12:22:00Z"/>
                <w:rFonts w:eastAsia="SimSun"/>
              </w:rPr>
            </w:pPr>
            <w:ins w:id="285" w:author="Ericsson (Min)" w:date="2024-09-28T17:55:00Z">
              <w:r>
                <w:rPr>
                  <w:rFonts w:eastAsia="SimSun"/>
                </w:rPr>
                <w:t>We think A is mo</w:t>
              </w:r>
            </w:ins>
            <w:ins w:id="286" w:author="Ericsson (Min)" w:date="2024-09-28T17:56:00Z">
              <w:r>
                <w:rPr>
                  <w:rFonts w:eastAsia="SimSun"/>
                </w:rPr>
                <w:t>st preferred, which gives the best flexibility</w:t>
              </w:r>
            </w:ins>
          </w:p>
          <w:p w14:paraId="6BC8D641" w14:textId="63F6A9AC" w:rsidR="00E52953" w:rsidRDefault="00E52953" w:rsidP="00437078">
            <w:pPr>
              <w:rPr>
                <w:rFonts w:eastAsia="SimSun"/>
                <w:lang w:val="en-US" w:eastAsia="zh-CN"/>
              </w:rPr>
            </w:pPr>
            <w:ins w:id="287" w:author="Ericsson (Min)" w:date="2024-10-24T12:22:00Z">
              <w:r>
                <w:rPr>
                  <w:rFonts w:eastAsia="SimSun"/>
                </w:rPr>
                <w:t>But we are also fine with option c, as Qualcomm suggested.</w:t>
              </w:r>
            </w:ins>
          </w:p>
        </w:tc>
      </w:tr>
      <w:tr w:rsidR="00137BF4" w14:paraId="45C162B6" w14:textId="77777777">
        <w:tc>
          <w:tcPr>
            <w:tcW w:w="1413" w:type="dxa"/>
          </w:tcPr>
          <w:p w14:paraId="49EE27C1" w14:textId="4467D061" w:rsidR="00137BF4" w:rsidRDefault="00137BF4" w:rsidP="00437078">
            <w:pPr>
              <w:rPr>
                <w:rFonts w:eastAsia="SimSun"/>
                <w:lang w:eastAsia="zh-CN"/>
              </w:rPr>
            </w:pPr>
            <w:r>
              <w:rPr>
                <w:rFonts w:eastAsia="SimSun" w:hint="eastAsia"/>
                <w:lang w:eastAsia="zh-CN"/>
              </w:rPr>
              <w:t>Lenovo</w:t>
            </w:r>
          </w:p>
        </w:tc>
        <w:tc>
          <w:tcPr>
            <w:tcW w:w="1134" w:type="dxa"/>
          </w:tcPr>
          <w:p w14:paraId="50780555" w14:textId="36B7A0CD" w:rsidR="00137BF4" w:rsidRDefault="008F4B68" w:rsidP="00437078">
            <w:pPr>
              <w:rPr>
                <w:rFonts w:eastAsia="SimSun"/>
                <w:lang w:eastAsia="zh-CN"/>
              </w:rPr>
            </w:pPr>
            <w:r>
              <w:rPr>
                <w:rFonts w:eastAsia="SimSun"/>
                <w:lang w:eastAsia="zh-CN"/>
              </w:rPr>
              <w:t>O</w:t>
            </w:r>
            <w:r>
              <w:rPr>
                <w:rFonts w:eastAsia="SimSun" w:hint="eastAsia"/>
                <w:lang w:eastAsia="zh-CN"/>
              </w:rPr>
              <w:t>ption A</w:t>
            </w:r>
          </w:p>
        </w:tc>
        <w:tc>
          <w:tcPr>
            <w:tcW w:w="7084" w:type="dxa"/>
          </w:tcPr>
          <w:p w14:paraId="27716F23" w14:textId="79D54B8E" w:rsidR="00137BF4" w:rsidRDefault="008F4B68" w:rsidP="00437078">
            <w:pPr>
              <w:rPr>
                <w:rFonts w:eastAsia="SimSun"/>
                <w:lang w:eastAsia="zh-CN"/>
              </w:rPr>
            </w:pPr>
            <w:r>
              <w:rPr>
                <w:rFonts w:eastAsia="SimSun"/>
                <w:lang w:eastAsia="zh-CN"/>
              </w:rPr>
              <w:t>B</w:t>
            </w:r>
            <w:r>
              <w:rPr>
                <w:rFonts w:eastAsia="SimSun" w:hint="eastAsia"/>
                <w:lang w:eastAsia="zh-CN"/>
              </w:rPr>
              <w:t xml:space="preserve">ut </w:t>
            </w:r>
            <w:r>
              <w:rPr>
                <w:rFonts w:eastAsia="SimSun"/>
                <w:lang w:eastAsia="zh-CN"/>
              </w:rPr>
              <w:t>don’t</w:t>
            </w:r>
            <w:r>
              <w:rPr>
                <w:rFonts w:eastAsia="SimSun" w:hint="eastAsia"/>
                <w:lang w:eastAsia="zh-CN"/>
              </w:rPr>
              <w:t xml:space="preserve"> see the need to support approach#2.</w:t>
            </w:r>
          </w:p>
        </w:tc>
      </w:tr>
      <w:tr w:rsidR="00A75CBD" w14:paraId="43AA73EA" w14:textId="77777777" w:rsidTr="00A75CBD">
        <w:tc>
          <w:tcPr>
            <w:tcW w:w="1413" w:type="dxa"/>
          </w:tcPr>
          <w:p w14:paraId="034123CB" w14:textId="77777777" w:rsidR="00A75CBD" w:rsidRDefault="00A75CBD" w:rsidP="005518F1">
            <w:pPr>
              <w:rPr>
                <w:rFonts w:eastAsia="SimSun"/>
                <w:lang w:val="en-US" w:eastAsia="zh-CN"/>
              </w:rPr>
            </w:pPr>
            <w:r>
              <w:rPr>
                <w:rFonts w:eastAsia="SimSun" w:hint="eastAsia"/>
                <w:lang w:val="en-US" w:eastAsia="zh-CN"/>
              </w:rPr>
              <w:t>S</w:t>
            </w:r>
            <w:r>
              <w:rPr>
                <w:rFonts w:eastAsia="SimSun"/>
                <w:lang w:val="en-US" w:eastAsia="zh-CN"/>
              </w:rPr>
              <w:t xml:space="preserve">amsung </w:t>
            </w:r>
          </w:p>
        </w:tc>
        <w:tc>
          <w:tcPr>
            <w:tcW w:w="1134" w:type="dxa"/>
          </w:tcPr>
          <w:p w14:paraId="7506D399" w14:textId="77777777" w:rsidR="00A75CBD" w:rsidRDefault="00A75CBD" w:rsidP="005518F1">
            <w:pPr>
              <w:rPr>
                <w:rFonts w:eastAsia="SimSun"/>
                <w:lang w:val="en-US" w:eastAsia="zh-CN"/>
              </w:rPr>
            </w:pPr>
            <w:r>
              <w:rPr>
                <w:rFonts w:eastAsia="SimSun" w:hint="eastAsia"/>
                <w:lang w:val="en-US" w:eastAsia="zh-CN"/>
              </w:rPr>
              <w:t>S</w:t>
            </w:r>
            <w:r>
              <w:rPr>
                <w:rFonts w:eastAsia="SimSun"/>
                <w:lang w:val="en-US" w:eastAsia="zh-CN"/>
              </w:rPr>
              <w:t>ee comments</w:t>
            </w:r>
          </w:p>
        </w:tc>
        <w:tc>
          <w:tcPr>
            <w:tcW w:w="7084" w:type="dxa"/>
          </w:tcPr>
          <w:p w14:paraId="21F07EE9" w14:textId="77777777" w:rsidR="00A75CBD" w:rsidRPr="00EC71C6" w:rsidRDefault="00A75CBD" w:rsidP="005518F1">
            <w:pPr>
              <w:rPr>
                <w:rFonts w:eastAsia="SimSun"/>
                <w:lang w:val="en-US" w:eastAsia="zh-CN"/>
              </w:rPr>
            </w:pPr>
            <w:r>
              <w:rPr>
                <w:rFonts w:eastAsia="SimSun" w:hint="eastAsia"/>
                <w:lang w:val="en-US" w:eastAsia="zh-CN"/>
              </w:rPr>
              <w:t>S</w:t>
            </w:r>
            <w:r>
              <w:rPr>
                <w:rFonts w:eastAsia="SimSun"/>
                <w:lang w:val="en-US" w:eastAsia="zh-CN"/>
              </w:rPr>
              <w:t>hare the view of OPPO and Huawei</w:t>
            </w:r>
          </w:p>
          <w:p w14:paraId="22417176" w14:textId="77777777" w:rsidR="00A75CBD" w:rsidRDefault="00A75CBD" w:rsidP="005518F1">
            <w:pPr>
              <w:rPr>
                <w:rFonts w:eastAsia="SimSun"/>
                <w:lang w:val="en-US" w:eastAsia="zh-CN"/>
              </w:rPr>
            </w:pPr>
          </w:p>
        </w:tc>
      </w:tr>
      <w:tr w:rsidR="001B7F19" w14:paraId="6BD293A2" w14:textId="77777777" w:rsidTr="00A75CBD">
        <w:tc>
          <w:tcPr>
            <w:tcW w:w="1413" w:type="dxa"/>
          </w:tcPr>
          <w:p w14:paraId="7FBB3F72" w14:textId="08F15E92" w:rsidR="001B7F19" w:rsidRDefault="001B7F19" w:rsidP="001B7F19">
            <w:pPr>
              <w:rPr>
                <w:rFonts w:eastAsia="SimSun"/>
                <w:lang w:val="en-US" w:eastAsia="zh-CN"/>
              </w:rPr>
            </w:pPr>
            <w:r>
              <w:rPr>
                <w:rFonts w:eastAsia="SimSun"/>
                <w:lang w:eastAsia="zh-CN"/>
              </w:rPr>
              <w:t>vivo</w:t>
            </w:r>
          </w:p>
        </w:tc>
        <w:tc>
          <w:tcPr>
            <w:tcW w:w="1134" w:type="dxa"/>
          </w:tcPr>
          <w:p w14:paraId="4D7DED14" w14:textId="2EC5B738" w:rsidR="001B7F19" w:rsidRDefault="001B7F19" w:rsidP="001B7F19">
            <w:pPr>
              <w:rPr>
                <w:rFonts w:eastAsia="SimSun"/>
                <w:lang w:val="en-US" w:eastAsia="zh-CN"/>
              </w:rPr>
            </w:pPr>
            <w:r>
              <w:rPr>
                <w:rFonts w:eastAsia="SimSun"/>
                <w:lang w:eastAsia="zh-CN"/>
              </w:rPr>
              <w:t>Option A</w:t>
            </w:r>
          </w:p>
        </w:tc>
        <w:tc>
          <w:tcPr>
            <w:tcW w:w="7084" w:type="dxa"/>
          </w:tcPr>
          <w:p w14:paraId="72FCEB0F" w14:textId="7212B150" w:rsidR="001B7F19" w:rsidRDefault="001B7F19" w:rsidP="001B7F19">
            <w:pPr>
              <w:rPr>
                <w:rFonts w:eastAsia="SimSun"/>
                <w:lang w:val="en-US" w:eastAsia="zh-CN"/>
              </w:rPr>
            </w:pPr>
            <w:r>
              <w:rPr>
                <w:rFonts w:eastAsia="SimSun"/>
                <w:lang w:eastAsia="zh-CN"/>
              </w:rPr>
              <w:t xml:space="preserve">If we are going to support approach 2 then we think option-A should be adopted with least complexity. However we kind of echo some companies’ view that we should further discuss whether to support approach 2 considering the complexity it brings. </w:t>
            </w:r>
          </w:p>
        </w:tc>
      </w:tr>
      <w:tr w:rsidR="0053032D" w14:paraId="3E314500" w14:textId="77777777" w:rsidTr="00A75CBD">
        <w:tc>
          <w:tcPr>
            <w:tcW w:w="1413" w:type="dxa"/>
          </w:tcPr>
          <w:p w14:paraId="5BC88A3F" w14:textId="7667B511" w:rsidR="0053032D" w:rsidRDefault="0053032D" w:rsidP="001B7F19">
            <w:pPr>
              <w:rPr>
                <w:rFonts w:eastAsia="SimSun"/>
                <w:lang w:eastAsia="zh-CN"/>
              </w:rPr>
            </w:pPr>
            <w:r>
              <w:rPr>
                <w:rFonts w:eastAsia="SimSun" w:hint="eastAsia"/>
                <w:lang w:eastAsia="zh-CN"/>
              </w:rPr>
              <w:t>Qualcomm</w:t>
            </w:r>
          </w:p>
        </w:tc>
        <w:tc>
          <w:tcPr>
            <w:tcW w:w="1134" w:type="dxa"/>
          </w:tcPr>
          <w:p w14:paraId="376C7E7C" w14:textId="11DD4C35" w:rsidR="0053032D" w:rsidRPr="0053032D" w:rsidRDefault="0053032D" w:rsidP="001B7F19">
            <w:pPr>
              <w:rPr>
                <w:rFonts w:eastAsia="SimSun"/>
                <w:lang w:eastAsia="zh-CN"/>
              </w:rPr>
            </w:pPr>
            <w:r>
              <w:rPr>
                <w:rFonts w:eastAsia="SimSun" w:hint="eastAsia"/>
                <w:lang w:eastAsia="zh-CN"/>
              </w:rPr>
              <w:t xml:space="preserve">Option C, Option A can also be </w:t>
            </w:r>
            <w:r>
              <w:rPr>
                <w:rFonts w:eastAsia="SimSun"/>
                <w:lang w:eastAsia="zh-CN"/>
              </w:rPr>
              <w:t>acceptable</w:t>
            </w:r>
            <w:r>
              <w:rPr>
                <w:rFonts w:eastAsia="SimSun" w:hint="eastAsia"/>
                <w:lang w:eastAsia="zh-CN"/>
              </w:rPr>
              <w:t>.</w:t>
            </w:r>
          </w:p>
        </w:tc>
        <w:tc>
          <w:tcPr>
            <w:tcW w:w="7084" w:type="dxa"/>
          </w:tcPr>
          <w:p w14:paraId="21301979" w14:textId="77777777" w:rsidR="0053032D" w:rsidRDefault="0053032D" w:rsidP="001B7F19">
            <w:pPr>
              <w:rPr>
                <w:rFonts w:eastAsia="SimSun"/>
                <w:lang w:eastAsia="zh-CN"/>
              </w:rPr>
            </w:pPr>
            <w:r>
              <w:rPr>
                <w:rFonts w:eastAsia="SimSun" w:hint="eastAsia"/>
                <w:lang w:eastAsia="zh-CN"/>
              </w:rPr>
              <w:t>Option A reuses existing U2U mechanism, but QoS split needs to be further enhancement.</w:t>
            </w:r>
          </w:p>
          <w:p w14:paraId="583D2E97" w14:textId="17951C03" w:rsidR="0053032D" w:rsidRDefault="0053032D" w:rsidP="001B7F19">
            <w:pPr>
              <w:rPr>
                <w:rFonts w:eastAsia="SimSun"/>
                <w:lang w:eastAsia="zh-CN"/>
              </w:rPr>
            </w:pPr>
            <w:r>
              <w:rPr>
                <w:rFonts w:eastAsia="SimSun" w:hint="eastAsia"/>
                <w:lang w:eastAsia="zh-CN"/>
              </w:rPr>
              <w:t>Option C is more simple way that the Remote UE</w:t>
            </w:r>
            <w:r>
              <w:rPr>
                <w:rFonts w:eastAsia="SimSun"/>
                <w:lang w:eastAsia="zh-CN"/>
              </w:rPr>
              <w:t>’</w:t>
            </w:r>
            <w:r>
              <w:rPr>
                <w:rFonts w:eastAsia="SimSun" w:hint="eastAsia"/>
                <w:lang w:eastAsia="zh-CN"/>
              </w:rPr>
              <w:t xml:space="preserve">s serving gNB provide PC5 configuration for all PC5 links, as well as local ID assignment. </w:t>
            </w:r>
            <w:r>
              <w:rPr>
                <w:rFonts w:eastAsia="SimSun"/>
                <w:lang w:eastAsia="zh-CN"/>
              </w:rPr>
              <w:t>I</w:t>
            </w:r>
            <w:r>
              <w:rPr>
                <w:rFonts w:eastAsia="SimSun" w:hint="eastAsia"/>
                <w:lang w:eastAsia="zh-CN"/>
              </w:rPr>
              <w:t xml:space="preserve">n this way, there is no local ID assignment and </w:t>
            </w:r>
            <w:r>
              <w:rPr>
                <w:rFonts w:eastAsia="SimSun"/>
                <w:lang w:eastAsia="zh-CN"/>
              </w:rPr>
              <w:t>configuration</w:t>
            </w:r>
            <w:r>
              <w:rPr>
                <w:rFonts w:eastAsia="SimSun" w:hint="eastAsia"/>
                <w:lang w:eastAsia="zh-CN"/>
              </w:rPr>
              <w:t xml:space="preserve"> collision.</w:t>
            </w:r>
          </w:p>
        </w:tc>
      </w:tr>
      <w:tr w:rsidR="009A0721" w14:paraId="75E9D7CB" w14:textId="77777777" w:rsidTr="00A75CBD">
        <w:tc>
          <w:tcPr>
            <w:tcW w:w="1413" w:type="dxa"/>
          </w:tcPr>
          <w:p w14:paraId="6AB1F1E9" w14:textId="50E490A1" w:rsidR="009A0721" w:rsidRDefault="009A0721" w:rsidP="001B7F19">
            <w:pPr>
              <w:rPr>
                <w:rFonts w:eastAsia="SimSun"/>
                <w:lang w:eastAsia="zh-CN"/>
              </w:rPr>
            </w:pPr>
            <w:r>
              <w:rPr>
                <w:rFonts w:eastAsia="SimSun"/>
                <w:lang w:eastAsia="zh-CN"/>
              </w:rPr>
              <w:t>InterDigital</w:t>
            </w:r>
          </w:p>
        </w:tc>
        <w:tc>
          <w:tcPr>
            <w:tcW w:w="1134" w:type="dxa"/>
          </w:tcPr>
          <w:p w14:paraId="479A6DE2" w14:textId="0B124D8A" w:rsidR="009A0721" w:rsidRDefault="009A0721" w:rsidP="001B7F19">
            <w:pPr>
              <w:rPr>
                <w:rFonts w:eastAsia="SimSun"/>
                <w:lang w:eastAsia="zh-CN"/>
              </w:rPr>
            </w:pPr>
            <w:r>
              <w:rPr>
                <w:rFonts w:eastAsia="SimSun"/>
                <w:lang w:eastAsia="zh-CN"/>
              </w:rPr>
              <w:t>Option C is preferred, however, A is also possible.</w:t>
            </w:r>
          </w:p>
        </w:tc>
        <w:tc>
          <w:tcPr>
            <w:tcW w:w="7084" w:type="dxa"/>
          </w:tcPr>
          <w:p w14:paraId="0A7642B5" w14:textId="0442D888" w:rsidR="009A0721" w:rsidRDefault="009A0721" w:rsidP="001B7F19">
            <w:pPr>
              <w:rPr>
                <w:rFonts w:eastAsia="SimSun"/>
                <w:lang w:eastAsia="zh-CN"/>
              </w:rPr>
            </w:pPr>
            <w:r>
              <w:rPr>
                <w:rFonts w:eastAsia="SimSun"/>
                <w:lang w:eastAsia="zh-CN"/>
              </w:rPr>
              <w:t>Agree with QC.</w:t>
            </w:r>
          </w:p>
        </w:tc>
      </w:tr>
    </w:tbl>
    <w:p w14:paraId="7B43355C" w14:textId="2487E97C" w:rsidR="00C87392" w:rsidRDefault="00C87392" w:rsidP="00C87392">
      <w:pPr>
        <w:rPr>
          <w:ins w:id="288" w:author="InterDigital (Martino Freda)" w:date="2024-10-24T16:23:00Z"/>
          <w:rFonts w:eastAsia="DengXian"/>
          <w:lang w:eastAsia="zh-CN"/>
        </w:rPr>
      </w:pPr>
      <w:ins w:id="289" w:author="InterDigital (Martino Freda)" w:date="2024-10-24T16:23:00Z">
        <w:r>
          <w:rPr>
            <w:rFonts w:eastAsia="DengXian"/>
            <w:lang w:eastAsia="zh-CN"/>
          </w:rPr>
          <w:t>Conclusion: The issue was already addressed by an FFS i</w:t>
        </w:r>
      </w:ins>
      <w:ins w:id="290" w:author="InterDigital (Martino Freda)" w:date="2024-10-24T16:24:00Z">
        <w:r>
          <w:rPr>
            <w:rFonts w:eastAsia="DengXian"/>
            <w:lang w:eastAsia="zh-CN"/>
          </w:rPr>
          <w:t>n the stage 2 of approach 2 (in a previous question) and no new proposal is needed here.</w:t>
        </w:r>
      </w:ins>
      <w:ins w:id="291" w:author="InterDigital (Martino Freda)" w:date="2024-10-24T16:23:00Z">
        <w:r>
          <w:rPr>
            <w:rFonts w:eastAsia="DengXian"/>
            <w:lang w:eastAsia="zh-CN"/>
          </w:rPr>
          <w:t xml:space="preserve">  </w:t>
        </w:r>
        <w:r>
          <w:rPr>
            <w:rFonts w:eastAsia="SimSun"/>
            <w:lang w:val="en-US" w:eastAsia="zh-CN"/>
          </w:rPr>
          <w:t xml:space="preserve"> </w:t>
        </w:r>
      </w:ins>
    </w:p>
    <w:p w14:paraId="7E041736" w14:textId="77777777" w:rsidR="00622C11" w:rsidRDefault="008971F6">
      <w:pPr>
        <w:rPr>
          <w:rFonts w:eastAsia="DengXian"/>
          <w:lang w:eastAsia="zh-CN"/>
        </w:rPr>
      </w:pPr>
      <w:r>
        <w:rPr>
          <w:rFonts w:eastAsia="SimSun"/>
          <w:lang w:val="en-US" w:eastAsia="zh-CN"/>
        </w:rPr>
        <w:t xml:space="preserve"> </w:t>
      </w:r>
    </w:p>
    <w:p w14:paraId="7DFB5FA2" w14:textId="77777777" w:rsidR="00622C11" w:rsidRDefault="008971F6">
      <w:pPr>
        <w:pStyle w:val="Heading2"/>
        <w:rPr>
          <w:rFonts w:eastAsia="MS Mincho"/>
          <w:szCs w:val="24"/>
          <w:lang w:val="en-US" w:eastAsia="zh-CN"/>
        </w:rPr>
      </w:pPr>
      <w:r>
        <w:rPr>
          <w:rFonts w:eastAsia="SimSun"/>
          <w:lang w:eastAsia="zh-CN"/>
        </w:rPr>
        <w:t>2.3</w:t>
      </w:r>
      <w:r>
        <w:rPr>
          <w:rFonts w:eastAsia="SimSun"/>
          <w:lang w:eastAsia="zh-CN"/>
        </w:rPr>
        <w:tab/>
      </w:r>
      <w:r>
        <w:rPr>
          <w:rFonts w:eastAsia="MS Mincho"/>
          <w:szCs w:val="24"/>
          <w:lang w:val="en-US" w:eastAsia="zh-CN"/>
        </w:rPr>
        <w:t>E2E QoS</w:t>
      </w:r>
    </w:p>
    <w:p w14:paraId="2F90D525" w14:textId="77777777" w:rsidR="00622C11" w:rsidRDefault="008971F6">
      <w:pPr>
        <w:rPr>
          <w:rFonts w:eastAsia="MS Mincho"/>
          <w:lang w:val="en-US" w:eastAsia="zh-CN"/>
        </w:rPr>
      </w:pPr>
      <w:r>
        <w:rPr>
          <w:rFonts w:eastAsia="MS Mincho"/>
          <w:lang w:val="en-US" w:eastAsia="zh-CN"/>
        </w:rPr>
        <w:t xml:space="preserve">End-to-end QoS is guaranteed in relaying by splitting the QoS requirements (i.e., latency) between the different hops. In approach 1, each relay UE is in RRC_CONNECTED when the U2N Remote UE is RRC_CONNECTED.  It is therefore natural that the gNB performs the QoS splitting for each hop, considering this was done for single hop U2N relays where the L2 U2N relay also needed to be RRC_CONNECTED.   </w:t>
      </w:r>
    </w:p>
    <w:p w14:paraId="624DB9B1" w14:textId="77777777" w:rsidR="00622C11" w:rsidRDefault="008971F6">
      <w:pPr>
        <w:pStyle w:val="Proposal-HW"/>
        <w:ind w:left="1293" w:hanging="1293"/>
        <w:rPr>
          <w:rFonts w:eastAsia="SimSun"/>
          <w:lang w:val="en-US"/>
        </w:rPr>
      </w:pPr>
      <w:r>
        <w:rPr>
          <w:rFonts w:eastAsia="SimSun"/>
          <w:lang w:val="en-US"/>
        </w:rPr>
        <w:t>Question 9:</w:t>
      </w:r>
      <w:r>
        <w:rPr>
          <w:rFonts w:eastAsia="SimSun"/>
          <w:lang w:val="en-US"/>
        </w:rPr>
        <w:tab/>
        <w:t>Do you agree that for approach 1, the QoS split is performed by the network?</w:t>
      </w:r>
    </w:p>
    <w:tbl>
      <w:tblPr>
        <w:tblStyle w:val="TableGrid"/>
        <w:tblW w:w="0" w:type="auto"/>
        <w:tblLook w:val="04A0" w:firstRow="1" w:lastRow="0" w:firstColumn="1" w:lastColumn="0" w:noHBand="0" w:noVBand="1"/>
      </w:tblPr>
      <w:tblGrid>
        <w:gridCol w:w="1413"/>
        <w:gridCol w:w="1134"/>
        <w:gridCol w:w="7084"/>
      </w:tblGrid>
      <w:tr w:rsidR="00622C11" w14:paraId="000CD17E" w14:textId="77777777">
        <w:tc>
          <w:tcPr>
            <w:tcW w:w="1413" w:type="dxa"/>
          </w:tcPr>
          <w:p w14:paraId="5AD99F8E" w14:textId="77777777" w:rsidR="00622C11" w:rsidRDefault="008971F6">
            <w:pPr>
              <w:rPr>
                <w:rFonts w:eastAsia="SimSun"/>
                <w:b/>
                <w:lang w:val="en-US" w:eastAsia="zh-CN"/>
              </w:rPr>
            </w:pPr>
            <w:r>
              <w:rPr>
                <w:rFonts w:eastAsia="SimSun" w:hint="eastAsia"/>
                <w:b/>
                <w:lang w:val="en-US" w:eastAsia="zh-CN"/>
              </w:rPr>
              <w:lastRenderedPageBreak/>
              <w:t>C</w:t>
            </w:r>
            <w:r>
              <w:rPr>
                <w:rFonts w:eastAsia="SimSun"/>
                <w:b/>
                <w:lang w:val="en-US" w:eastAsia="zh-CN"/>
              </w:rPr>
              <w:t>ompanies</w:t>
            </w:r>
          </w:p>
        </w:tc>
        <w:tc>
          <w:tcPr>
            <w:tcW w:w="1134" w:type="dxa"/>
          </w:tcPr>
          <w:p w14:paraId="69CAE5C5" w14:textId="77777777" w:rsidR="00622C11" w:rsidRDefault="008971F6">
            <w:pPr>
              <w:rPr>
                <w:rFonts w:eastAsia="SimSun"/>
                <w:b/>
                <w:lang w:val="en-US" w:eastAsia="zh-CN"/>
              </w:rPr>
            </w:pPr>
            <w:r>
              <w:rPr>
                <w:rFonts w:eastAsia="SimSun"/>
                <w:b/>
                <w:lang w:val="en-US" w:eastAsia="zh-CN"/>
              </w:rPr>
              <w:t>Yes or no</w:t>
            </w:r>
          </w:p>
        </w:tc>
        <w:tc>
          <w:tcPr>
            <w:tcW w:w="7084" w:type="dxa"/>
          </w:tcPr>
          <w:p w14:paraId="27DDB8F2"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0C5E4A1B" w14:textId="77777777">
        <w:tc>
          <w:tcPr>
            <w:tcW w:w="1413" w:type="dxa"/>
          </w:tcPr>
          <w:p w14:paraId="06CD7D62" w14:textId="77777777" w:rsidR="00622C11" w:rsidRDefault="008971F6">
            <w:pPr>
              <w:rPr>
                <w:rFonts w:eastAsia="SimSun"/>
                <w:lang w:val="en-US" w:eastAsia="zh-CN"/>
              </w:rPr>
            </w:pPr>
            <w:r>
              <w:rPr>
                <w:rFonts w:eastAsia="SimSun" w:hint="eastAsia"/>
                <w:lang w:val="en-US" w:eastAsia="zh-CN"/>
              </w:rPr>
              <w:t>OPPO</w:t>
            </w:r>
          </w:p>
        </w:tc>
        <w:tc>
          <w:tcPr>
            <w:tcW w:w="1134" w:type="dxa"/>
          </w:tcPr>
          <w:p w14:paraId="144FCB55" w14:textId="77777777" w:rsidR="00622C11" w:rsidRDefault="008971F6">
            <w:pPr>
              <w:rPr>
                <w:rFonts w:eastAsia="SimSun"/>
                <w:lang w:val="en-US" w:eastAsia="zh-CN"/>
              </w:rPr>
            </w:pPr>
            <w:r>
              <w:rPr>
                <w:rFonts w:eastAsia="SimSun" w:hint="eastAsia"/>
                <w:lang w:val="en-US" w:eastAsia="zh-CN"/>
              </w:rPr>
              <w:t>Yes</w:t>
            </w:r>
          </w:p>
        </w:tc>
        <w:tc>
          <w:tcPr>
            <w:tcW w:w="7084" w:type="dxa"/>
          </w:tcPr>
          <w:p w14:paraId="54383BE3" w14:textId="77777777" w:rsidR="00622C11" w:rsidRDefault="00622C11">
            <w:pPr>
              <w:rPr>
                <w:rFonts w:eastAsia="SimSun"/>
                <w:lang w:val="en-US" w:eastAsia="zh-CN"/>
              </w:rPr>
            </w:pPr>
          </w:p>
        </w:tc>
      </w:tr>
      <w:tr w:rsidR="00622C11" w14:paraId="4EFCC24D" w14:textId="77777777">
        <w:tc>
          <w:tcPr>
            <w:tcW w:w="1413" w:type="dxa"/>
          </w:tcPr>
          <w:p w14:paraId="184D9885" w14:textId="77777777" w:rsidR="00622C11" w:rsidRDefault="008971F6">
            <w:pPr>
              <w:tabs>
                <w:tab w:val="left" w:pos="505"/>
              </w:tabs>
              <w:rPr>
                <w:rFonts w:eastAsia="SimSun"/>
                <w:lang w:val="en-US" w:eastAsia="zh-CN"/>
              </w:rPr>
            </w:pPr>
            <w:r>
              <w:rPr>
                <w:rFonts w:eastAsia="Malgun Gothic" w:hint="eastAsia"/>
                <w:lang w:val="en-US" w:eastAsia="ko-KR"/>
              </w:rPr>
              <w:t>LG</w:t>
            </w:r>
          </w:p>
        </w:tc>
        <w:tc>
          <w:tcPr>
            <w:tcW w:w="1134" w:type="dxa"/>
          </w:tcPr>
          <w:p w14:paraId="73E0EE52" w14:textId="77777777" w:rsidR="00622C11" w:rsidRDefault="008971F6">
            <w:pPr>
              <w:rPr>
                <w:rFonts w:eastAsia="SimSun"/>
                <w:lang w:val="en-US" w:eastAsia="zh-CN"/>
              </w:rPr>
            </w:pPr>
            <w:r>
              <w:rPr>
                <w:rFonts w:eastAsia="Malgun Gothic" w:hint="eastAsia"/>
                <w:lang w:val="en-US" w:eastAsia="ko-KR"/>
              </w:rPr>
              <w:t>Yes</w:t>
            </w:r>
          </w:p>
        </w:tc>
        <w:tc>
          <w:tcPr>
            <w:tcW w:w="7084" w:type="dxa"/>
          </w:tcPr>
          <w:p w14:paraId="1723AEFC" w14:textId="77777777" w:rsidR="00622C11" w:rsidRDefault="00622C11">
            <w:pPr>
              <w:rPr>
                <w:rFonts w:eastAsia="SimSun"/>
                <w:lang w:val="en-US" w:eastAsia="zh-CN"/>
              </w:rPr>
            </w:pPr>
          </w:p>
        </w:tc>
      </w:tr>
      <w:tr w:rsidR="00622C11" w14:paraId="5469E764" w14:textId="77777777">
        <w:tc>
          <w:tcPr>
            <w:tcW w:w="1413" w:type="dxa"/>
          </w:tcPr>
          <w:p w14:paraId="51B6EC1F"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718D4D88" w14:textId="77777777" w:rsidR="00622C11" w:rsidRDefault="008971F6">
            <w:pPr>
              <w:rPr>
                <w:rFonts w:eastAsia="SimSun"/>
                <w:lang w:val="en-US" w:eastAsia="zh-CN"/>
              </w:rPr>
            </w:pPr>
            <w:r>
              <w:rPr>
                <w:rFonts w:eastAsiaTheme="minorEastAsia" w:hint="eastAsia"/>
                <w:lang w:val="en-US"/>
              </w:rPr>
              <w:t>Y</w:t>
            </w:r>
            <w:r>
              <w:rPr>
                <w:rFonts w:eastAsiaTheme="minorEastAsia"/>
                <w:lang w:val="en-US"/>
              </w:rPr>
              <w:t>es</w:t>
            </w:r>
          </w:p>
        </w:tc>
        <w:tc>
          <w:tcPr>
            <w:tcW w:w="7084" w:type="dxa"/>
          </w:tcPr>
          <w:p w14:paraId="54E4464D" w14:textId="77777777" w:rsidR="00622C11" w:rsidRDefault="00622C11">
            <w:pPr>
              <w:rPr>
                <w:rFonts w:eastAsia="SimSun"/>
                <w:lang w:val="en-US" w:eastAsia="zh-CN"/>
              </w:rPr>
            </w:pPr>
          </w:p>
        </w:tc>
      </w:tr>
      <w:tr w:rsidR="00622C11" w14:paraId="351873A7" w14:textId="77777777">
        <w:tc>
          <w:tcPr>
            <w:tcW w:w="1413" w:type="dxa"/>
          </w:tcPr>
          <w:p w14:paraId="7DDEC4FC" w14:textId="77777777" w:rsidR="00622C11" w:rsidRDefault="008971F6">
            <w:pPr>
              <w:rPr>
                <w:rFonts w:eastAsia="SimSun"/>
                <w:lang w:val="en-US" w:eastAsia="zh-CN"/>
              </w:rPr>
            </w:pPr>
            <w:r>
              <w:rPr>
                <w:rFonts w:eastAsia="SimSun"/>
                <w:lang w:val="en-US" w:eastAsia="zh-CN"/>
              </w:rPr>
              <w:t>Huawei, HiSilicon</w:t>
            </w:r>
          </w:p>
        </w:tc>
        <w:tc>
          <w:tcPr>
            <w:tcW w:w="1134" w:type="dxa"/>
          </w:tcPr>
          <w:p w14:paraId="6637F9B2" w14:textId="77777777" w:rsidR="00622C11" w:rsidRDefault="008971F6">
            <w:pPr>
              <w:rPr>
                <w:rFonts w:eastAsia="SimSun"/>
                <w:lang w:val="en-US" w:eastAsia="zh-CN"/>
              </w:rPr>
            </w:pPr>
            <w:r>
              <w:rPr>
                <w:rFonts w:eastAsia="SimSun"/>
                <w:lang w:val="en-US" w:eastAsia="zh-CN"/>
              </w:rPr>
              <w:t>Yes</w:t>
            </w:r>
          </w:p>
        </w:tc>
        <w:tc>
          <w:tcPr>
            <w:tcW w:w="7084" w:type="dxa"/>
          </w:tcPr>
          <w:p w14:paraId="0C730F23" w14:textId="77777777" w:rsidR="00622C11" w:rsidRDefault="008971F6">
            <w:pPr>
              <w:rPr>
                <w:rFonts w:eastAsia="SimSun"/>
                <w:lang w:val="en-US" w:eastAsia="zh-CN"/>
              </w:rPr>
            </w:pPr>
            <w:r>
              <w:rPr>
                <w:rFonts w:eastAsia="SimSun"/>
                <w:lang w:val="en-US" w:eastAsia="zh-CN"/>
              </w:rPr>
              <w:t>The network can guarantee the QoS during multi hop operation</w:t>
            </w:r>
          </w:p>
        </w:tc>
      </w:tr>
      <w:tr w:rsidR="00622C11" w14:paraId="1FD800EC" w14:textId="77777777">
        <w:tc>
          <w:tcPr>
            <w:tcW w:w="1413" w:type="dxa"/>
          </w:tcPr>
          <w:p w14:paraId="0619A184" w14:textId="77777777" w:rsidR="00622C11" w:rsidRDefault="008971F6">
            <w:pPr>
              <w:rPr>
                <w:rFonts w:eastAsia="SimSun"/>
                <w:lang w:val="en-US" w:eastAsia="zh-CN"/>
              </w:rPr>
            </w:pPr>
            <w:r>
              <w:rPr>
                <w:rFonts w:eastAsia="SimSun"/>
                <w:lang w:val="en-US" w:eastAsia="zh-CN"/>
              </w:rPr>
              <w:t>Apple</w:t>
            </w:r>
          </w:p>
        </w:tc>
        <w:tc>
          <w:tcPr>
            <w:tcW w:w="1134" w:type="dxa"/>
          </w:tcPr>
          <w:p w14:paraId="2056023F" w14:textId="77777777" w:rsidR="00622C11" w:rsidRDefault="008971F6">
            <w:pPr>
              <w:rPr>
                <w:rFonts w:eastAsia="SimSun"/>
                <w:lang w:val="en-US" w:eastAsia="zh-CN"/>
              </w:rPr>
            </w:pPr>
            <w:r>
              <w:rPr>
                <w:rFonts w:eastAsia="SimSun"/>
                <w:lang w:val="en-US" w:eastAsia="zh-CN"/>
              </w:rPr>
              <w:t>Yes</w:t>
            </w:r>
          </w:p>
        </w:tc>
        <w:tc>
          <w:tcPr>
            <w:tcW w:w="7084" w:type="dxa"/>
          </w:tcPr>
          <w:p w14:paraId="1EA0F4B2" w14:textId="77777777" w:rsidR="00622C11" w:rsidRDefault="00622C11">
            <w:pPr>
              <w:rPr>
                <w:rFonts w:eastAsia="SimSun"/>
                <w:lang w:val="en-US" w:eastAsia="zh-CN"/>
              </w:rPr>
            </w:pPr>
          </w:p>
        </w:tc>
      </w:tr>
      <w:tr w:rsidR="00622C11" w14:paraId="62D5FF38" w14:textId="77777777">
        <w:tc>
          <w:tcPr>
            <w:tcW w:w="1413" w:type="dxa"/>
          </w:tcPr>
          <w:p w14:paraId="3CA81050" w14:textId="77777777" w:rsidR="00622C11" w:rsidRDefault="008971F6">
            <w:pPr>
              <w:rPr>
                <w:rFonts w:eastAsia="SimSun"/>
                <w:lang w:val="en-US" w:eastAsia="zh-CN"/>
              </w:rPr>
            </w:pPr>
            <w:r>
              <w:rPr>
                <w:rFonts w:eastAsia="SimSun" w:hint="eastAsia"/>
                <w:lang w:val="en-US" w:eastAsia="zh-CN"/>
              </w:rPr>
              <w:t>ZTE</w:t>
            </w:r>
          </w:p>
        </w:tc>
        <w:tc>
          <w:tcPr>
            <w:tcW w:w="1134" w:type="dxa"/>
          </w:tcPr>
          <w:p w14:paraId="168697D8" w14:textId="77777777" w:rsidR="00622C11" w:rsidRDefault="008971F6">
            <w:pPr>
              <w:rPr>
                <w:rFonts w:eastAsia="SimSun"/>
                <w:lang w:val="en-US" w:eastAsia="zh-CN"/>
              </w:rPr>
            </w:pPr>
            <w:r>
              <w:rPr>
                <w:rFonts w:eastAsia="SimSun" w:hint="eastAsia"/>
                <w:lang w:val="en-US" w:eastAsia="zh-CN"/>
              </w:rPr>
              <w:t>Yes</w:t>
            </w:r>
          </w:p>
        </w:tc>
        <w:tc>
          <w:tcPr>
            <w:tcW w:w="7084" w:type="dxa"/>
          </w:tcPr>
          <w:p w14:paraId="447BF796" w14:textId="77777777" w:rsidR="00622C11" w:rsidRDefault="00622C11">
            <w:pPr>
              <w:rPr>
                <w:rFonts w:eastAsia="SimSun"/>
                <w:lang w:val="en-US" w:eastAsia="zh-CN"/>
              </w:rPr>
            </w:pPr>
          </w:p>
        </w:tc>
      </w:tr>
      <w:tr w:rsidR="00622C11" w14:paraId="6D4D25D5" w14:textId="77777777">
        <w:tc>
          <w:tcPr>
            <w:tcW w:w="1413" w:type="dxa"/>
          </w:tcPr>
          <w:p w14:paraId="46ACFD5B" w14:textId="77777777" w:rsidR="00622C11" w:rsidRDefault="008971F6">
            <w:pPr>
              <w:rPr>
                <w:rFonts w:eastAsia="SimSun"/>
                <w:lang w:val="en-US" w:eastAsia="zh-CN"/>
              </w:rPr>
            </w:pPr>
            <w:r>
              <w:rPr>
                <w:rFonts w:eastAsia="SimSun" w:hint="eastAsia"/>
                <w:lang w:val="en-US" w:eastAsia="zh-CN"/>
              </w:rPr>
              <w:t>CATT</w:t>
            </w:r>
          </w:p>
        </w:tc>
        <w:tc>
          <w:tcPr>
            <w:tcW w:w="1134" w:type="dxa"/>
          </w:tcPr>
          <w:p w14:paraId="7580691E" w14:textId="77777777" w:rsidR="00622C11" w:rsidRDefault="008971F6">
            <w:pPr>
              <w:rPr>
                <w:rFonts w:eastAsia="SimSun"/>
                <w:lang w:val="en-US" w:eastAsia="zh-CN"/>
              </w:rPr>
            </w:pPr>
            <w:r>
              <w:rPr>
                <w:rFonts w:eastAsia="SimSun" w:hint="eastAsia"/>
                <w:lang w:val="en-US" w:eastAsia="zh-CN"/>
              </w:rPr>
              <w:t>Yes</w:t>
            </w:r>
          </w:p>
        </w:tc>
        <w:tc>
          <w:tcPr>
            <w:tcW w:w="7084" w:type="dxa"/>
          </w:tcPr>
          <w:p w14:paraId="5A4D94AA" w14:textId="77777777" w:rsidR="00622C11" w:rsidRDefault="00622C11">
            <w:pPr>
              <w:rPr>
                <w:rFonts w:eastAsia="SimSun"/>
                <w:lang w:val="en-US" w:eastAsia="zh-CN"/>
              </w:rPr>
            </w:pPr>
          </w:p>
        </w:tc>
      </w:tr>
      <w:tr w:rsidR="00622C11" w14:paraId="312CAB77" w14:textId="77777777">
        <w:tc>
          <w:tcPr>
            <w:tcW w:w="1413" w:type="dxa"/>
          </w:tcPr>
          <w:p w14:paraId="615EBF33" w14:textId="77777777" w:rsidR="00622C11" w:rsidRDefault="008971F6">
            <w:pPr>
              <w:rPr>
                <w:rFonts w:eastAsia="SimSun"/>
                <w:lang w:val="en-US" w:eastAsia="zh-CN"/>
              </w:rPr>
            </w:pPr>
            <w:r>
              <w:rPr>
                <w:rFonts w:eastAsia="SimSun" w:hint="eastAsia"/>
                <w:lang w:val="en-US" w:eastAsia="zh-CN"/>
              </w:rPr>
              <w:t>TCL</w:t>
            </w:r>
          </w:p>
        </w:tc>
        <w:tc>
          <w:tcPr>
            <w:tcW w:w="1134" w:type="dxa"/>
          </w:tcPr>
          <w:p w14:paraId="0AD9EB1C" w14:textId="77777777" w:rsidR="00622C11" w:rsidRDefault="008971F6">
            <w:pPr>
              <w:rPr>
                <w:rFonts w:eastAsia="SimSun"/>
                <w:lang w:val="en-US" w:eastAsia="zh-CN"/>
              </w:rPr>
            </w:pPr>
            <w:r>
              <w:rPr>
                <w:rFonts w:eastAsia="SimSun" w:hint="eastAsia"/>
                <w:lang w:val="en-US" w:eastAsia="zh-CN"/>
              </w:rPr>
              <w:t xml:space="preserve">Yes </w:t>
            </w:r>
          </w:p>
        </w:tc>
        <w:tc>
          <w:tcPr>
            <w:tcW w:w="7084" w:type="dxa"/>
          </w:tcPr>
          <w:p w14:paraId="651D5402" w14:textId="77777777" w:rsidR="00622C11" w:rsidRDefault="00622C11">
            <w:pPr>
              <w:rPr>
                <w:rFonts w:eastAsia="SimSun"/>
                <w:lang w:val="en-US" w:eastAsia="zh-CN"/>
              </w:rPr>
            </w:pPr>
          </w:p>
        </w:tc>
      </w:tr>
      <w:tr w:rsidR="00DD3C12" w14:paraId="6BBCDD88" w14:textId="77777777">
        <w:tc>
          <w:tcPr>
            <w:tcW w:w="1413" w:type="dxa"/>
          </w:tcPr>
          <w:p w14:paraId="4B2FA6B0" w14:textId="3EA4CC02"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7E1A994E" w14:textId="33EBF633" w:rsidR="00DD3C12" w:rsidRDefault="00DD3C12">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5D7850B3" w14:textId="77777777" w:rsidR="00DD3C12" w:rsidRDefault="00DD3C12">
            <w:pPr>
              <w:rPr>
                <w:rFonts w:eastAsia="SimSun"/>
                <w:lang w:val="en-US" w:eastAsia="zh-CN"/>
              </w:rPr>
            </w:pPr>
          </w:p>
        </w:tc>
      </w:tr>
      <w:tr w:rsidR="000817EF" w14:paraId="7BDE9C77" w14:textId="77777777">
        <w:tc>
          <w:tcPr>
            <w:tcW w:w="1413" w:type="dxa"/>
          </w:tcPr>
          <w:p w14:paraId="62CC0B9D" w14:textId="3AB6A120" w:rsidR="000817EF" w:rsidRDefault="000817EF">
            <w:pPr>
              <w:rPr>
                <w:rFonts w:eastAsia="SimSun"/>
                <w:lang w:val="en-US" w:eastAsia="zh-CN"/>
              </w:rPr>
            </w:pPr>
            <w:r>
              <w:rPr>
                <w:rFonts w:eastAsia="SimSun"/>
                <w:lang w:val="en-US" w:eastAsia="zh-CN"/>
              </w:rPr>
              <w:t>Kyocera</w:t>
            </w:r>
          </w:p>
        </w:tc>
        <w:tc>
          <w:tcPr>
            <w:tcW w:w="1134" w:type="dxa"/>
          </w:tcPr>
          <w:p w14:paraId="48E6621F" w14:textId="6ABC3D17" w:rsidR="000817EF" w:rsidRDefault="000817EF">
            <w:pPr>
              <w:rPr>
                <w:rFonts w:eastAsia="SimSun"/>
                <w:lang w:val="en-US" w:eastAsia="zh-CN"/>
              </w:rPr>
            </w:pPr>
            <w:r>
              <w:rPr>
                <w:rFonts w:eastAsia="SimSun"/>
                <w:lang w:val="en-US" w:eastAsia="zh-CN"/>
              </w:rPr>
              <w:t>Yes</w:t>
            </w:r>
          </w:p>
        </w:tc>
        <w:tc>
          <w:tcPr>
            <w:tcW w:w="7084" w:type="dxa"/>
          </w:tcPr>
          <w:p w14:paraId="494F222B" w14:textId="77777777" w:rsidR="000817EF" w:rsidRDefault="000817EF">
            <w:pPr>
              <w:rPr>
                <w:rFonts w:eastAsia="SimSun"/>
                <w:lang w:val="en-US" w:eastAsia="zh-CN"/>
              </w:rPr>
            </w:pPr>
          </w:p>
        </w:tc>
      </w:tr>
      <w:tr w:rsidR="00C27743" w14:paraId="50D3DCC6" w14:textId="77777777">
        <w:tc>
          <w:tcPr>
            <w:tcW w:w="1413" w:type="dxa"/>
          </w:tcPr>
          <w:p w14:paraId="7AB50DAC" w14:textId="1F2B425B" w:rsidR="00C27743" w:rsidRDefault="00C27743">
            <w:pPr>
              <w:rPr>
                <w:rFonts w:eastAsia="SimSun"/>
                <w:lang w:val="en-US" w:eastAsia="zh-CN"/>
              </w:rPr>
            </w:pPr>
            <w:r>
              <w:rPr>
                <w:rFonts w:eastAsia="SimSun"/>
                <w:lang w:val="en-US" w:eastAsia="zh-CN"/>
              </w:rPr>
              <w:t>Spreadtrum</w:t>
            </w:r>
          </w:p>
        </w:tc>
        <w:tc>
          <w:tcPr>
            <w:tcW w:w="1134" w:type="dxa"/>
          </w:tcPr>
          <w:p w14:paraId="0EDA7DBE" w14:textId="003352A7" w:rsidR="00C27743" w:rsidRDefault="00C27743">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6F16980B" w14:textId="77777777" w:rsidR="00C27743" w:rsidRDefault="00C27743">
            <w:pPr>
              <w:rPr>
                <w:rFonts w:eastAsia="SimSun"/>
                <w:lang w:val="en-US" w:eastAsia="zh-CN"/>
              </w:rPr>
            </w:pPr>
          </w:p>
        </w:tc>
      </w:tr>
      <w:tr w:rsidR="00096113" w14:paraId="68FDA36B" w14:textId="77777777">
        <w:tc>
          <w:tcPr>
            <w:tcW w:w="1413" w:type="dxa"/>
          </w:tcPr>
          <w:p w14:paraId="38ABA4D0" w14:textId="082D7F8B" w:rsidR="00096113" w:rsidRDefault="00096113" w:rsidP="00096113">
            <w:pPr>
              <w:rPr>
                <w:rFonts w:eastAsia="SimSun"/>
                <w:lang w:val="en-US" w:eastAsia="zh-CN"/>
              </w:rPr>
            </w:pPr>
            <w:ins w:id="292" w:author="Ericsson (Min)" w:date="2024-09-28T18:00:00Z">
              <w:r>
                <w:rPr>
                  <w:rFonts w:eastAsia="SimSun"/>
                </w:rPr>
                <w:t>Ericsson</w:t>
              </w:r>
            </w:ins>
          </w:p>
        </w:tc>
        <w:tc>
          <w:tcPr>
            <w:tcW w:w="1134" w:type="dxa"/>
          </w:tcPr>
          <w:p w14:paraId="2BDE8253" w14:textId="5482AC79" w:rsidR="00096113" w:rsidRDefault="00096113" w:rsidP="00096113">
            <w:pPr>
              <w:rPr>
                <w:rFonts w:eastAsia="SimSun"/>
                <w:lang w:val="en-US" w:eastAsia="zh-CN"/>
              </w:rPr>
            </w:pPr>
            <w:ins w:id="293" w:author="Ericsson (Min)" w:date="2024-09-28T18:00:00Z">
              <w:r>
                <w:rPr>
                  <w:rFonts w:eastAsia="SimSun"/>
                </w:rPr>
                <w:t>Yes</w:t>
              </w:r>
            </w:ins>
          </w:p>
        </w:tc>
        <w:tc>
          <w:tcPr>
            <w:tcW w:w="7084" w:type="dxa"/>
          </w:tcPr>
          <w:p w14:paraId="123A7DED" w14:textId="77777777" w:rsidR="00096113" w:rsidRDefault="00096113" w:rsidP="00096113">
            <w:pPr>
              <w:rPr>
                <w:rFonts w:eastAsia="SimSun"/>
                <w:lang w:val="en-US" w:eastAsia="zh-CN"/>
              </w:rPr>
            </w:pPr>
          </w:p>
        </w:tc>
      </w:tr>
      <w:tr w:rsidR="0027780E" w14:paraId="5EDB107E" w14:textId="77777777">
        <w:tc>
          <w:tcPr>
            <w:tcW w:w="1413" w:type="dxa"/>
          </w:tcPr>
          <w:p w14:paraId="360CE865" w14:textId="392D40F6" w:rsidR="0027780E" w:rsidRDefault="0027780E" w:rsidP="00096113">
            <w:pPr>
              <w:rPr>
                <w:rFonts w:eastAsia="SimSun"/>
                <w:lang w:eastAsia="zh-CN"/>
              </w:rPr>
            </w:pPr>
            <w:r>
              <w:rPr>
                <w:rFonts w:eastAsia="SimSun" w:hint="eastAsia"/>
                <w:lang w:eastAsia="zh-CN"/>
              </w:rPr>
              <w:t>Lenovo</w:t>
            </w:r>
          </w:p>
        </w:tc>
        <w:tc>
          <w:tcPr>
            <w:tcW w:w="1134" w:type="dxa"/>
          </w:tcPr>
          <w:p w14:paraId="283C38FE" w14:textId="241FADAC" w:rsidR="0027780E" w:rsidRDefault="0027780E" w:rsidP="00096113">
            <w:pPr>
              <w:rPr>
                <w:rFonts w:eastAsia="SimSun"/>
                <w:lang w:eastAsia="zh-CN"/>
              </w:rPr>
            </w:pPr>
            <w:r>
              <w:rPr>
                <w:rFonts w:eastAsia="SimSun" w:hint="eastAsia"/>
                <w:lang w:eastAsia="zh-CN"/>
              </w:rPr>
              <w:t>Yes</w:t>
            </w:r>
          </w:p>
        </w:tc>
        <w:tc>
          <w:tcPr>
            <w:tcW w:w="7084" w:type="dxa"/>
          </w:tcPr>
          <w:p w14:paraId="29633AFF" w14:textId="77777777" w:rsidR="0027780E" w:rsidRDefault="0027780E" w:rsidP="00096113">
            <w:pPr>
              <w:rPr>
                <w:rFonts w:eastAsia="SimSun"/>
                <w:lang w:val="en-US" w:eastAsia="zh-CN"/>
              </w:rPr>
            </w:pPr>
          </w:p>
        </w:tc>
      </w:tr>
      <w:tr w:rsidR="00A75CBD" w14:paraId="0FD22E75" w14:textId="77777777">
        <w:tc>
          <w:tcPr>
            <w:tcW w:w="1413" w:type="dxa"/>
          </w:tcPr>
          <w:p w14:paraId="5C9EAECA" w14:textId="0C145B3A" w:rsidR="00A75CBD" w:rsidRDefault="00A75CBD" w:rsidP="00096113">
            <w:pPr>
              <w:rPr>
                <w:rFonts w:eastAsia="SimSun"/>
                <w:lang w:eastAsia="zh-CN"/>
              </w:rPr>
            </w:pPr>
            <w:r>
              <w:rPr>
                <w:rFonts w:eastAsia="SimSun" w:hint="eastAsia"/>
                <w:lang w:eastAsia="zh-CN"/>
              </w:rPr>
              <w:t>S</w:t>
            </w:r>
            <w:r>
              <w:rPr>
                <w:rFonts w:eastAsia="SimSun"/>
                <w:lang w:eastAsia="zh-CN"/>
              </w:rPr>
              <w:t>amsung</w:t>
            </w:r>
          </w:p>
        </w:tc>
        <w:tc>
          <w:tcPr>
            <w:tcW w:w="1134" w:type="dxa"/>
          </w:tcPr>
          <w:p w14:paraId="4EA46EB2" w14:textId="55B36E9B" w:rsidR="00A75CBD" w:rsidRDefault="00A75CBD" w:rsidP="00096113">
            <w:pPr>
              <w:rPr>
                <w:rFonts w:eastAsia="SimSun"/>
                <w:lang w:eastAsia="zh-CN"/>
              </w:rPr>
            </w:pPr>
            <w:r>
              <w:rPr>
                <w:rFonts w:eastAsia="SimSun" w:hint="eastAsia"/>
                <w:lang w:eastAsia="zh-CN"/>
              </w:rPr>
              <w:t>Y</w:t>
            </w:r>
            <w:r>
              <w:rPr>
                <w:rFonts w:eastAsia="SimSun"/>
                <w:lang w:eastAsia="zh-CN"/>
              </w:rPr>
              <w:t>es</w:t>
            </w:r>
          </w:p>
        </w:tc>
        <w:tc>
          <w:tcPr>
            <w:tcW w:w="7084" w:type="dxa"/>
          </w:tcPr>
          <w:p w14:paraId="15379169" w14:textId="77777777" w:rsidR="00A75CBD" w:rsidRDefault="00A75CBD" w:rsidP="00096113">
            <w:pPr>
              <w:rPr>
                <w:rFonts w:eastAsia="SimSun"/>
                <w:lang w:val="en-US" w:eastAsia="zh-CN"/>
              </w:rPr>
            </w:pPr>
          </w:p>
        </w:tc>
      </w:tr>
      <w:tr w:rsidR="001B7F19" w14:paraId="476FD3DD" w14:textId="77777777">
        <w:tc>
          <w:tcPr>
            <w:tcW w:w="1413" w:type="dxa"/>
          </w:tcPr>
          <w:p w14:paraId="646477A1" w14:textId="30C01812" w:rsidR="001B7F19" w:rsidRDefault="001B7F19" w:rsidP="001B7F19">
            <w:pPr>
              <w:rPr>
                <w:rFonts w:eastAsia="SimSun"/>
                <w:lang w:eastAsia="zh-CN"/>
              </w:rPr>
            </w:pPr>
            <w:r>
              <w:rPr>
                <w:rFonts w:eastAsia="SimSun"/>
                <w:lang w:eastAsia="zh-CN"/>
              </w:rPr>
              <w:t>vivo</w:t>
            </w:r>
          </w:p>
        </w:tc>
        <w:tc>
          <w:tcPr>
            <w:tcW w:w="1134" w:type="dxa"/>
          </w:tcPr>
          <w:p w14:paraId="7D4E4043" w14:textId="54683CBC" w:rsidR="001B7F19" w:rsidRDefault="001B7F19" w:rsidP="001B7F19">
            <w:pPr>
              <w:rPr>
                <w:rFonts w:eastAsia="SimSun"/>
                <w:lang w:eastAsia="zh-CN"/>
              </w:rPr>
            </w:pPr>
            <w:r>
              <w:rPr>
                <w:rFonts w:eastAsia="SimSun"/>
                <w:lang w:eastAsia="zh-CN"/>
              </w:rPr>
              <w:t>Yes</w:t>
            </w:r>
          </w:p>
        </w:tc>
        <w:tc>
          <w:tcPr>
            <w:tcW w:w="7084" w:type="dxa"/>
          </w:tcPr>
          <w:p w14:paraId="3E04564E" w14:textId="77777777" w:rsidR="001B7F19" w:rsidRDefault="001B7F19" w:rsidP="001B7F19">
            <w:pPr>
              <w:rPr>
                <w:rFonts w:eastAsia="SimSun"/>
                <w:lang w:val="en-US" w:eastAsia="zh-CN"/>
              </w:rPr>
            </w:pPr>
          </w:p>
        </w:tc>
      </w:tr>
      <w:tr w:rsidR="0053032D" w14:paraId="161ADBB7" w14:textId="77777777">
        <w:tc>
          <w:tcPr>
            <w:tcW w:w="1413" w:type="dxa"/>
          </w:tcPr>
          <w:p w14:paraId="6CEDC001" w14:textId="44910B74" w:rsidR="0053032D" w:rsidRDefault="0053032D" w:rsidP="001B7F19">
            <w:pPr>
              <w:rPr>
                <w:rFonts w:eastAsia="SimSun"/>
                <w:lang w:eastAsia="zh-CN"/>
              </w:rPr>
            </w:pPr>
            <w:r>
              <w:rPr>
                <w:rFonts w:eastAsia="SimSun" w:hint="eastAsia"/>
                <w:lang w:eastAsia="zh-CN"/>
              </w:rPr>
              <w:t>Qualcomm</w:t>
            </w:r>
          </w:p>
        </w:tc>
        <w:tc>
          <w:tcPr>
            <w:tcW w:w="1134" w:type="dxa"/>
          </w:tcPr>
          <w:p w14:paraId="77EBE92F" w14:textId="19F219FB" w:rsidR="0053032D" w:rsidRDefault="0053032D" w:rsidP="001B7F19">
            <w:pPr>
              <w:rPr>
                <w:rFonts w:eastAsia="SimSun"/>
                <w:lang w:eastAsia="zh-CN"/>
              </w:rPr>
            </w:pPr>
            <w:r>
              <w:rPr>
                <w:rFonts w:eastAsia="SimSun" w:hint="eastAsia"/>
                <w:lang w:eastAsia="zh-CN"/>
              </w:rPr>
              <w:t>Yes with comment</w:t>
            </w:r>
          </w:p>
        </w:tc>
        <w:tc>
          <w:tcPr>
            <w:tcW w:w="7084" w:type="dxa"/>
          </w:tcPr>
          <w:p w14:paraId="305DB5F9" w14:textId="29699B38" w:rsidR="0053032D" w:rsidRPr="00D63F4C" w:rsidRDefault="0053032D" w:rsidP="001B7F19">
            <w:pPr>
              <w:rPr>
                <w:rFonts w:eastAsia="SimSun"/>
                <w:lang w:val="en-US" w:eastAsia="zh-CN"/>
              </w:rPr>
            </w:pPr>
            <w:r>
              <w:rPr>
                <w:rFonts w:eastAsia="SimSun" w:hint="eastAsia"/>
                <w:lang w:val="en-US" w:eastAsia="zh-CN"/>
              </w:rPr>
              <w:t>It is understood there is no QoS</w:t>
            </w:r>
            <w:r w:rsidR="00D63F4C">
              <w:rPr>
                <w:rFonts w:eastAsia="SimSun" w:hint="eastAsia"/>
                <w:lang w:val="en-US" w:eastAsia="zh-CN"/>
              </w:rPr>
              <w:t xml:space="preserve"> split concept in U2N relay. </w:t>
            </w:r>
            <w:r w:rsidR="00D63F4C">
              <w:rPr>
                <w:rFonts w:eastAsia="SimSun"/>
                <w:lang w:val="en-US" w:eastAsia="zh-CN"/>
              </w:rPr>
              <w:t>M</w:t>
            </w:r>
            <w:r w:rsidR="00D63F4C">
              <w:rPr>
                <w:rFonts w:eastAsia="SimSun" w:hint="eastAsia"/>
                <w:lang w:val="en-US" w:eastAsia="zh-CN"/>
              </w:rPr>
              <w:t xml:space="preserve">aybe it is more accurate that gNB </w:t>
            </w:r>
            <w:r w:rsidR="00D63F4C">
              <w:rPr>
                <w:rFonts w:eastAsia="SimSun"/>
                <w:lang w:val="en-US" w:eastAsia="zh-CN"/>
              </w:rPr>
              <w:t>guarantees</w:t>
            </w:r>
            <w:r w:rsidR="00D63F4C">
              <w:rPr>
                <w:rFonts w:eastAsia="SimSun" w:hint="eastAsia"/>
                <w:lang w:val="en-US" w:eastAsia="zh-CN"/>
              </w:rPr>
              <w:t xml:space="preserve"> QoS requirement.</w:t>
            </w:r>
          </w:p>
        </w:tc>
      </w:tr>
      <w:tr w:rsidR="009A0721" w14:paraId="1DB74A31" w14:textId="77777777">
        <w:tc>
          <w:tcPr>
            <w:tcW w:w="1413" w:type="dxa"/>
          </w:tcPr>
          <w:p w14:paraId="35E261D7" w14:textId="6C514E4E" w:rsidR="009A0721" w:rsidRDefault="009A0721" w:rsidP="001B7F19">
            <w:pPr>
              <w:rPr>
                <w:rFonts w:eastAsia="SimSun"/>
                <w:lang w:eastAsia="zh-CN"/>
              </w:rPr>
            </w:pPr>
            <w:r>
              <w:rPr>
                <w:rFonts w:eastAsia="SimSun"/>
                <w:lang w:eastAsia="zh-CN"/>
              </w:rPr>
              <w:t>InterDigital</w:t>
            </w:r>
          </w:p>
        </w:tc>
        <w:tc>
          <w:tcPr>
            <w:tcW w:w="1134" w:type="dxa"/>
          </w:tcPr>
          <w:p w14:paraId="48D04474" w14:textId="7CC13C21" w:rsidR="009A0721" w:rsidRDefault="009A0721" w:rsidP="001B7F19">
            <w:pPr>
              <w:rPr>
                <w:rFonts w:eastAsia="SimSun"/>
                <w:lang w:eastAsia="zh-CN"/>
              </w:rPr>
            </w:pPr>
            <w:r>
              <w:rPr>
                <w:rFonts w:eastAsia="SimSun"/>
                <w:lang w:eastAsia="zh-CN"/>
              </w:rPr>
              <w:t>Yes</w:t>
            </w:r>
          </w:p>
        </w:tc>
        <w:tc>
          <w:tcPr>
            <w:tcW w:w="7084" w:type="dxa"/>
          </w:tcPr>
          <w:p w14:paraId="78DEFDB0" w14:textId="77777777" w:rsidR="009A0721" w:rsidRDefault="009A0721" w:rsidP="001B7F19">
            <w:pPr>
              <w:rPr>
                <w:rFonts w:eastAsia="SimSun"/>
                <w:lang w:val="en-US" w:eastAsia="zh-CN"/>
              </w:rPr>
            </w:pPr>
          </w:p>
        </w:tc>
      </w:tr>
    </w:tbl>
    <w:p w14:paraId="1807DE9E" w14:textId="3072E93F" w:rsidR="00EA2BCE" w:rsidRDefault="00EA2BCE" w:rsidP="00EA2BCE">
      <w:pPr>
        <w:rPr>
          <w:ins w:id="294" w:author="InterDigital (Martino Freda)" w:date="2024-10-24T16:25:00Z"/>
          <w:rFonts w:eastAsia="DengXian"/>
          <w:lang w:eastAsia="zh-CN"/>
        </w:rPr>
      </w:pPr>
      <w:ins w:id="295" w:author="InterDigital (Martino Freda)" w:date="2024-10-24T16:25:00Z">
        <w:r>
          <w:rPr>
            <w:rFonts w:eastAsia="DengXian"/>
            <w:lang w:eastAsia="zh-CN"/>
          </w:rPr>
          <w:t xml:space="preserve">Conclusion: All companies have common understanding for this question.  </w:t>
        </w:r>
        <w:r>
          <w:rPr>
            <w:rFonts w:eastAsia="SimSun"/>
            <w:lang w:val="en-US" w:eastAsia="zh-CN"/>
          </w:rPr>
          <w:t xml:space="preserve"> </w:t>
        </w:r>
      </w:ins>
    </w:p>
    <w:p w14:paraId="17F2EB27" w14:textId="4D9A8AFF" w:rsidR="0074202B" w:rsidRDefault="0074202B" w:rsidP="0074202B">
      <w:pPr>
        <w:pStyle w:val="Proposal-HW"/>
        <w:ind w:left="1268" w:hanging="1268"/>
        <w:rPr>
          <w:ins w:id="296" w:author="InterDigital (Martino Freda)" w:date="2024-10-24T16:26:00Z"/>
          <w:rFonts w:eastAsia="DengXian"/>
        </w:rPr>
      </w:pPr>
      <w:ins w:id="297" w:author="InterDigital (Martino Freda)" w:date="2024-10-24T16:26:00Z">
        <w:r>
          <w:rPr>
            <w:rFonts w:eastAsia="DengXian"/>
          </w:rPr>
          <w:t xml:space="preserve">Proposal </w:t>
        </w:r>
      </w:ins>
      <w:ins w:id="298" w:author="InterDigital (Martino Freda)" w:date="2024-10-24T16:42:00Z">
        <w:r w:rsidR="00CD0B87">
          <w:rPr>
            <w:rFonts w:eastAsia="DengXian"/>
          </w:rPr>
          <w:t>8</w:t>
        </w:r>
      </w:ins>
      <w:ins w:id="299" w:author="InterDigital (Martino Freda)" w:date="2024-10-24T16:26:00Z">
        <w:r>
          <w:rPr>
            <w:rFonts w:eastAsia="DengXian"/>
          </w:rPr>
          <w:t xml:space="preserve"> – </w:t>
        </w:r>
      </w:ins>
      <w:ins w:id="300" w:author="InterDigital (Martino Freda)" w:date="2024-10-24T16:28:00Z">
        <w:r>
          <w:rPr>
            <w:rFonts w:eastAsia="DengXian"/>
          </w:rPr>
          <w:t>For approach 1, QoS split for each hop is performed by the network</w:t>
        </w:r>
      </w:ins>
      <w:ins w:id="301" w:author="InterDigital (Martino Freda)" w:date="2024-10-24T16:26:00Z">
        <w:r>
          <w:rPr>
            <w:rFonts w:eastAsia="DengXian"/>
          </w:rPr>
          <w:t xml:space="preserve">. </w:t>
        </w:r>
      </w:ins>
    </w:p>
    <w:p w14:paraId="3EFEBC62" w14:textId="77777777" w:rsidR="00EA2BCE" w:rsidRDefault="00EA2BCE">
      <w:pPr>
        <w:rPr>
          <w:rFonts w:eastAsia="SimSun"/>
          <w:lang w:val="en-US" w:eastAsia="zh-CN"/>
        </w:rPr>
      </w:pPr>
    </w:p>
    <w:p w14:paraId="0231A03C" w14:textId="77777777" w:rsidR="00622C11" w:rsidRDefault="008971F6">
      <w:pPr>
        <w:rPr>
          <w:rFonts w:eastAsia="SimSun"/>
          <w:lang w:val="en-US" w:eastAsia="zh-CN"/>
        </w:rPr>
      </w:pPr>
      <w:r>
        <w:rPr>
          <w:rFonts w:eastAsia="SimSun"/>
          <w:lang w:val="en-US" w:eastAsia="zh-CN"/>
        </w:rPr>
        <w:t xml:space="preserve">In approach 2, only the Last Relay UE needs to be in RRC_CONNECTED.  Since the Uu hop is managed by the network, it should be the network to determine the QoS split (i.e., the portion of the latency) associated with the Uu hop. </w:t>
      </w:r>
    </w:p>
    <w:p w14:paraId="44DCC01D" w14:textId="77777777" w:rsidR="00622C11" w:rsidRDefault="008971F6">
      <w:pPr>
        <w:pStyle w:val="Proposal-HW"/>
        <w:ind w:left="1293" w:hanging="1293"/>
        <w:rPr>
          <w:rFonts w:eastAsia="SimSun"/>
          <w:lang w:val="en-US"/>
        </w:rPr>
      </w:pPr>
      <w:r>
        <w:rPr>
          <w:rFonts w:eastAsia="SimSun"/>
          <w:lang w:val="en-US"/>
        </w:rPr>
        <w:t>Question 10:</w:t>
      </w:r>
      <w:r>
        <w:rPr>
          <w:rFonts w:eastAsia="SimSun"/>
          <w:lang w:val="en-US"/>
        </w:rPr>
        <w:tab/>
        <w:t>Do you agree that for approach 2, the QoS split on the Uu hop is determined by the network?</w:t>
      </w:r>
    </w:p>
    <w:tbl>
      <w:tblPr>
        <w:tblStyle w:val="TableGrid"/>
        <w:tblW w:w="0" w:type="auto"/>
        <w:tblLook w:val="04A0" w:firstRow="1" w:lastRow="0" w:firstColumn="1" w:lastColumn="0" w:noHBand="0" w:noVBand="1"/>
      </w:tblPr>
      <w:tblGrid>
        <w:gridCol w:w="1413"/>
        <w:gridCol w:w="1134"/>
        <w:gridCol w:w="7084"/>
      </w:tblGrid>
      <w:tr w:rsidR="00622C11" w14:paraId="5D1EA7C7" w14:textId="77777777">
        <w:tc>
          <w:tcPr>
            <w:tcW w:w="1413" w:type="dxa"/>
          </w:tcPr>
          <w:p w14:paraId="63C2F9B8"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49F2E8E0" w14:textId="77777777" w:rsidR="00622C11" w:rsidRDefault="008971F6">
            <w:pPr>
              <w:rPr>
                <w:rFonts w:eastAsia="SimSun"/>
                <w:b/>
                <w:lang w:val="en-US" w:eastAsia="zh-CN"/>
              </w:rPr>
            </w:pPr>
            <w:r>
              <w:rPr>
                <w:rFonts w:eastAsia="SimSun"/>
                <w:b/>
                <w:lang w:val="en-US" w:eastAsia="zh-CN"/>
              </w:rPr>
              <w:t>Yes or no</w:t>
            </w:r>
          </w:p>
        </w:tc>
        <w:tc>
          <w:tcPr>
            <w:tcW w:w="7084" w:type="dxa"/>
          </w:tcPr>
          <w:p w14:paraId="06DCBBD6"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179F3109" w14:textId="77777777">
        <w:tc>
          <w:tcPr>
            <w:tcW w:w="1413" w:type="dxa"/>
          </w:tcPr>
          <w:p w14:paraId="7C176F7B" w14:textId="77777777" w:rsidR="00622C11" w:rsidRDefault="008971F6">
            <w:pPr>
              <w:rPr>
                <w:rFonts w:eastAsia="SimSun"/>
                <w:lang w:val="en-US" w:eastAsia="zh-CN"/>
              </w:rPr>
            </w:pPr>
            <w:r>
              <w:rPr>
                <w:rFonts w:eastAsia="SimSun" w:hint="eastAsia"/>
                <w:lang w:val="en-US" w:eastAsia="zh-CN"/>
              </w:rPr>
              <w:t>OPPO</w:t>
            </w:r>
          </w:p>
        </w:tc>
        <w:tc>
          <w:tcPr>
            <w:tcW w:w="1134" w:type="dxa"/>
          </w:tcPr>
          <w:p w14:paraId="2A1CBAFF" w14:textId="77777777" w:rsidR="00622C11" w:rsidRDefault="008971F6">
            <w:pPr>
              <w:rPr>
                <w:rFonts w:eastAsia="SimSun"/>
                <w:lang w:val="en-US" w:eastAsia="zh-CN"/>
              </w:rPr>
            </w:pPr>
            <w:r>
              <w:rPr>
                <w:rFonts w:eastAsia="SimSun" w:hint="eastAsia"/>
                <w:lang w:val="en-US" w:eastAsia="zh-CN"/>
              </w:rPr>
              <w:t>Yes</w:t>
            </w:r>
          </w:p>
        </w:tc>
        <w:tc>
          <w:tcPr>
            <w:tcW w:w="7084" w:type="dxa"/>
          </w:tcPr>
          <w:p w14:paraId="2B3E7F1C" w14:textId="77777777" w:rsidR="00622C11" w:rsidRDefault="00622C11">
            <w:pPr>
              <w:rPr>
                <w:rFonts w:eastAsia="SimSun"/>
                <w:lang w:val="en-US" w:eastAsia="zh-CN"/>
              </w:rPr>
            </w:pPr>
          </w:p>
        </w:tc>
      </w:tr>
      <w:tr w:rsidR="00622C11" w14:paraId="520A9C1C" w14:textId="77777777">
        <w:tc>
          <w:tcPr>
            <w:tcW w:w="1413" w:type="dxa"/>
          </w:tcPr>
          <w:p w14:paraId="5128F445" w14:textId="77777777" w:rsidR="00622C11" w:rsidRDefault="008971F6">
            <w:pPr>
              <w:rPr>
                <w:rFonts w:eastAsia="SimSun"/>
                <w:lang w:val="en-US" w:eastAsia="zh-CN"/>
              </w:rPr>
            </w:pPr>
            <w:r>
              <w:rPr>
                <w:rFonts w:eastAsia="Malgun Gothic" w:hint="eastAsia"/>
                <w:lang w:val="en-US" w:eastAsia="ko-KR"/>
              </w:rPr>
              <w:t>LG</w:t>
            </w:r>
          </w:p>
        </w:tc>
        <w:tc>
          <w:tcPr>
            <w:tcW w:w="1134" w:type="dxa"/>
          </w:tcPr>
          <w:p w14:paraId="2B2FD847" w14:textId="77777777" w:rsidR="00622C11" w:rsidRDefault="008971F6">
            <w:pPr>
              <w:rPr>
                <w:rFonts w:eastAsia="SimSun"/>
                <w:lang w:val="en-US" w:eastAsia="zh-CN"/>
              </w:rPr>
            </w:pPr>
            <w:r>
              <w:rPr>
                <w:rFonts w:eastAsia="Malgun Gothic" w:hint="eastAsia"/>
                <w:lang w:val="en-US" w:eastAsia="ko-KR"/>
              </w:rPr>
              <w:t>Yes</w:t>
            </w:r>
          </w:p>
        </w:tc>
        <w:tc>
          <w:tcPr>
            <w:tcW w:w="7084" w:type="dxa"/>
          </w:tcPr>
          <w:p w14:paraId="6588F422" w14:textId="77777777" w:rsidR="00622C11" w:rsidRDefault="00622C11">
            <w:pPr>
              <w:rPr>
                <w:rFonts w:eastAsia="SimSun"/>
                <w:lang w:val="en-US" w:eastAsia="zh-CN"/>
              </w:rPr>
            </w:pPr>
          </w:p>
        </w:tc>
      </w:tr>
      <w:tr w:rsidR="00622C11" w14:paraId="5FA919DA" w14:textId="77777777">
        <w:tc>
          <w:tcPr>
            <w:tcW w:w="1413" w:type="dxa"/>
          </w:tcPr>
          <w:p w14:paraId="7C13BD41"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1C5053B6" w14:textId="77777777" w:rsidR="00622C11" w:rsidRDefault="008971F6">
            <w:pPr>
              <w:rPr>
                <w:rFonts w:eastAsia="SimSun"/>
                <w:lang w:val="en-US" w:eastAsia="zh-CN"/>
              </w:rPr>
            </w:pPr>
            <w:r>
              <w:rPr>
                <w:rFonts w:eastAsiaTheme="minorEastAsia" w:hint="eastAsia"/>
                <w:lang w:val="en-US"/>
              </w:rPr>
              <w:t>Y</w:t>
            </w:r>
            <w:r>
              <w:rPr>
                <w:rFonts w:eastAsiaTheme="minorEastAsia"/>
                <w:lang w:val="en-US"/>
              </w:rPr>
              <w:t>es</w:t>
            </w:r>
          </w:p>
        </w:tc>
        <w:tc>
          <w:tcPr>
            <w:tcW w:w="7084" w:type="dxa"/>
          </w:tcPr>
          <w:p w14:paraId="50A83293" w14:textId="77777777" w:rsidR="00622C11" w:rsidRDefault="00622C11">
            <w:pPr>
              <w:rPr>
                <w:rFonts w:eastAsia="SimSun"/>
                <w:lang w:val="en-US" w:eastAsia="zh-CN"/>
              </w:rPr>
            </w:pPr>
          </w:p>
        </w:tc>
      </w:tr>
      <w:tr w:rsidR="00622C11" w14:paraId="20207B45" w14:textId="77777777">
        <w:tc>
          <w:tcPr>
            <w:tcW w:w="1413" w:type="dxa"/>
          </w:tcPr>
          <w:p w14:paraId="7551A1F9" w14:textId="77777777" w:rsidR="00622C11" w:rsidRDefault="008971F6">
            <w:pPr>
              <w:rPr>
                <w:rFonts w:eastAsia="SimSun"/>
                <w:lang w:val="en-US" w:eastAsia="zh-CN"/>
              </w:rPr>
            </w:pPr>
            <w:r>
              <w:rPr>
                <w:rFonts w:eastAsia="SimSun"/>
                <w:lang w:val="en-US" w:eastAsia="zh-CN"/>
              </w:rPr>
              <w:t>Huawei, HiSilicon</w:t>
            </w:r>
          </w:p>
        </w:tc>
        <w:tc>
          <w:tcPr>
            <w:tcW w:w="1134" w:type="dxa"/>
          </w:tcPr>
          <w:p w14:paraId="57BFCF3B" w14:textId="77777777" w:rsidR="00622C11" w:rsidRDefault="008971F6">
            <w:pPr>
              <w:rPr>
                <w:rFonts w:eastAsia="SimSun"/>
                <w:lang w:val="en-US" w:eastAsia="zh-CN"/>
              </w:rPr>
            </w:pPr>
            <w:r>
              <w:rPr>
                <w:rFonts w:eastAsia="SimSun"/>
                <w:lang w:val="en-US" w:eastAsia="zh-CN"/>
              </w:rPr>
              <w:t>Yes</w:t>
            </w:r>
          </w:p>
        </w:tc>
        <w:tc>
          <w:tcPr>
            <w:tcW w:w="7084" w:type="dxa"/>
          </w:tcPr>
          <w:p w14:paraId="747DFB59" w14:textId="77777777" w:rsidR="00622C11" w:rsidRDefault="00622C11">
            <w:pPr>
              <w:rPr>
                <w:rFonts w:eastAsia="SimSun"/>
                <w:lang w:val="en-US" w:eastAsia="zh-CN"/>
              </w:rPr>
            </w:pPr>
          </w:p>
        </w:tc>
      </w:tr>
      <w:tr w:rsidR="00622C11" w14:paraId="38C0D166" w14:textId="77777777">
        <w:tc>
          <w:tcPr>
            <w:tcW w:w="1413" w:type="dxa"/>
          </w:tcPr>
          <w:p w14:paraId="1925DC50" w14:textId="77777777" w:rsidR="00622C11" w:rsidRDefault="008971F6">
            <w:pPr>
              <w:rPr>
                <w:rFonts w:eastAsia="SimSun"/>
                <w:lang w:val="en-US" w:eastAsia="zh-CN"/>
              </w:rPr>
            </w:pPr>
            <w:r>
              <w:rPr>
                <w:rFonts w:eastAsia="SimSun"/>
                <w:lang w:val="en-US" w:eastAsia="zh-CN"/>
              </w:rPr>
              <w:t>Apple</w:t>
            </w:r>
          </w:p>
        </w:tc>
        <w:tc>
          <w:tcPr>
            <w:tcW w:w="1134" w:type="dxa"/>
          </w:tcPr>
          <w:p w14:paraId="5C819F29" w14:textId="77777777" w:rsidR="00622C11" w:rsidRDefault="008971F6">
            <w:pPr>
              <w:rPr>
                <w:rFonts w:eastAsia="SimSun"/>
                <w:lang w:val="en-US" w:eastAsia="zh-CN"/>
              </w:rPr>
            </w:pPr>
            <w:r>
              <w:rPr>
                <w:rFonts w:eastAsia="SimSun"/>
                <w:lang w:val="en-US" w:eastAsia="zh-CN"/>
              </w:rPr>
              <w:t>Yes</w:t>
            </w:r>
          </w:p>
        </w:tc>
        <w:tc>
          <w:tcPr>
            <w:tcW w:w="7084" w:type="dxa"/>
          </w:tcPr>
          <w:p w14:paraId="73C3C747" w14:textId="77777777" w:rsidR="00622C11" w:rsidRDefault="00622C11">
            <w:pPr>
              <w:rPr>
                <w:rFonts w:eastAsia="SimSun"/>
                <w:lang w:val="en-US" w:eastAsia="zh-CN"/>
              </w:rPr>
            </w:pPr>
          </w:p>
        </w:tc>
      </w:tr>
      <w:tr w:rsidR="00622C11" w14:paraId="2333B735" w14:textId="77777777">
        <w:tc>
          <w:tcPr>
            <w:tcW w:w="1413" w:type="dxa"/>
          </w:tcPr>
          <w:p w14:paraId="582E1164" w14:textId="77777777" w:rsidR="00622C11" w:rsidRDefault="008971F6">
            <w:pPr>
              <w:rPr>
                <w:rFonts w:eastAsia="SimSun"/>
                <w:lang w:val="en-US" w:eastAsia="zh-CN"/>
              </w:rPr>
            </w:pPr>
            <w:r>
              <w:rPr>
                <w:rFonts w:eastAsia="SimSun" w:hint="eastAsia"/>
                <w:lang w:val="en-US" w:eastAsia="zh-CN"/>
              </w:rPr>
              <w:t>CATT</w:t>
            </w:r>
          </w:p>
        </w:tc>
        <w:tc>
          <w:tcPr>
            <w:tcW w:w="1134" w:type="dxa"/>
          </w:tcPr>
          <w:p w14:paraId="7A5E1346" w14:textId="77777777" w:rsidR="00622C11" w:rsidRDefault="008971F6">
            <w:pPr>
              <w:rPr>
                <w:rFonts w:eastAsia="SimSun"/>
                <w:lang w:val="en-US" w:eastAsia="zh-CN"/>
              </w:rPr>
            </w:pPr>
            <w:r>
              <w:rPr>
                <w:rFonts w:eastAsia="SimSun" w:hint="eastAsia"/>
                <w:lang w:val="en-US" w:eastAsia="zh-CN"/>
              </w:rPr>
              <w:t>Yes</w:t>
            </w:r>
          </w:p>
        </w:tc>
        <w:tc>
          <w:tcPr>
            <w:tcW w:w="7084" w:type="dxa"/>
          </w:tcPr>
          <w:p w14:paraId="06165E7E" w14:textId="77777777" w:rsidR="00622C11" w:rsidRDefault="00622C11">
            <w:pPr>
              <w:rPr>
                <w:rFonts w:eastAsia="SimSun"/>
                <w:lang w:val="en-US" w:eastAsia="zh-CN"/>
              </w:rPr>
            </w:pPr>
          </w:p>
        </w:tc>
      </w:tr>
      <w:tr w:rsidR="00622C11" w14:paraId="4FF98005" w14:textId="77777777">
        <w:tc>
          <w:tcPr>
            <w:tcW w:w="1413" w:type="dxa"/>
          </w:tcPr>
          <w:p w14:paraId="12081EE9" w14:textId="77777777" w:rsidR="00622C11" w:rsidRDefault="008971F6">
            <w:pPr>
              <w:rPr>
                <w:rFonts w:eastAsia="SimSun"/>
                <w:lang w:val="en-US" w:eastAsia="zh-CN"/>
              </w:rPr>
            </w:pPr>
            <w:r>
              <w:rPr>
                <w:rFonts w:eastAsia="SimSun" w:hint="eastAsia"/>
                <w:lang w:val="en-US" w:eastAsia="zh-CN"/>
              </w:rPr>
              <w:t>TC;</w:t>
            </w:r>
          </w:p>
        </w:tc>
        <w:tc>
          <w:tcPr>
            <w:tcW w:w="1134" w:type="dxa"/>
          </w:tcPr>
          <w:p w14:paraId="5C967C07" w14:textId="77777777" w:rsidR="00622C11" w:rsidRDefault="008971F6">
            <w:pPr>
              <w:rPr>
                <w:rFonts w:eastAsia="SimSun"/>
                <w:lang w:val="en-US" w:eastAsia="zh-CN"/>
              </w:rPr>
            </w:pPr>
            <w:r>
              <w:rPr>
                <w:rFonts w:eastAsia="SimSun" w:hint="eastAsia"/>
                <w:lang w:val="en-US" w:eastAsia="zh-CN"/>
              </w:rPr>
              <w:t xml:space="preserve">Yes </w:t>
            </w:r>
          </w:p>
        </w:tc>
        <w:tc>
          <w:tcPr>
            <w:tcW w:w="7084" w:type="dxa"/>
          </w:tcPr>
          <w:p w14:paraId="1420F8E7" w14:textId="77777777" w:rsidR="00622C11" w:rsidRDefault="00622C11">
            <w:pPr>
              <w:rPr>
                <w:rFonts w:eastAsia="SimSun"/>
                <w:lang w:val="en-US" w:eastAsia="zh-CN"/>
              </w:rPr>
            </w:pPr>
          </w:p>
        </w:tc>
      </w:tr>
      <w:tr w:rsidR="00DD3C12" w14:paraId="341AF013" w14:textId="77777777">
        <w:tc>
          <w:tcPr>
            <w:tcW w:w="1413" w:type="dxa"/>
          </w:tcPr>
          <w:p w14:paraId="52923E1E" w14:textId="10CE616C" w:rsidR="00DD3C12" w:rsidRDefault="00DD3C12">
            <w:pPr>
              <w:rPr>
                <w:rFonts w:eastAsia="SimSun"/>
                <w:lang w:val="en-US" w:eastAsia="zh-CN"/>
              </w:rPr>
            </w:pPr>
            <w:r>
              <w:rPr>
                <w:rFonts w:eastAsia="SimSun" w:hint="eastAsia"/>
                <w:lang w:val="en-US" w:eastAsia="zh-CN"/>
              </w:rPr>
              <w:lastRenderedPageBreak/>
              <w:t>X</w:t>
            </w:r>
            <w:r>
              <w:rPr>
                <w:rFonts w:eastAsia="SimSun"/>
                <w:lang w:val="en-US" w:eastAsia="zh-CN"/>
              </w:rPr>
              <w:t>iaomi</w:t>
            </w:r>
          </w:p>
        </w:tc>
        <w:tc>
          <w:tcPr>
            <w:tcW w:w="1134" w:type="dxa"/>
          </w:tcPr>
          <w:p w14:paraId="4F65EDF3" w14:textId="7BEB9EB2" w:rsidR="00DD3C12" w:rsidRDefault="00DD3C12">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14665015" w14:textId="77777777" w:rsidR="00DD3C12" w:rsidRDefault="00DD3C12">
            <w:pPr>
              <w:rPr>
                <w:rFonts w:eastAsia="SimSun"/>
                <w:lang w:val="en-US" w:eastAsia="zh-CN"/>
              </w:rPr>
            </w:pPr>
          </w:p>
        </w:tc>
      </w:tr>
      <w:tr w:rsidR="000817EF" w14:paraId="27959F7E" w14:textId="77777777">
        <w:tc>
          <w:tcPr>
            <w:tcW w:w="1413" w:type="dxa"/>
          </w:tcPr>
          <w:p w14:paraId="67CE62CE" w14:textId="1051F206" w:rsidR="000817EF" w:rsidRDefault="000817EF">
            <w:pPr>
              <w:rPr>
                <w:rFonts w:eastAsia="SimSun"/>
                <w:lang w:val="en-US" w:eastAsia="zh-CN"/>
              </w:rPr>
            </w:pPr>
            <w:r>
              <w:rPr>
                <w:rFonts w:eastAsia="SimSun"/>
                <w:lang w:val="en-US" w:eastAsia="zh-CN"/>
              </w:rPr>
              <w:t>Kyocera</w:t>
            </w:r>
          </w:p>
        </w:tc>
        <w:tc>
          <w:tcPr>
            <w:tcW w:w="1134" w:type="dxa"/>
          </w:tcPr>
          <w:p w14:paraId="73B168DA" w14:textId="52C9D455" w:rsidR="000817EF" w:rsidRDefault="000817EF">
            <w:pPr>
              <w:rPr>
                <w:rFonts w:eastAsia="SimSun"/>
                <w:lang w:val="en-US" w:eastAsia="zh-CN"/>
              </w:rPr>
            </w:pPr>
            <w:r>
              <w:rPr>
                <w:rFonts w:eastAsia="SimSun"/>
                <w:lang w:val="en-US" w:eastAsia="zh-CN"/>
              </w:rPr>
              <w:t>Yes</w:t>
            </w:r>
          </w:p>
        </w:tc>
        <w:tc>
          <w:tcPr>
            <w:tcW w:w="7084" w:type="dxa"/>
          </w:tcPr>
          <w:p w14:paraId="7810623C" w14:textId="77777777" w:rsidR="000817EF" w:rsidRDefault="000817EF">
            <w:pPr>
              <w:rPr>
                <w:rFonts w:eastAsia="SimSun"/>
                <w:lang w:val="en-US" w:eastAsia="zh-CN"/>
              </w:rPr>
            </w:pPr>
          </w:p>
        </w:tc>
      </w:tr>
      <w:tr w:rsidR="00C27743" w14:paraId="3F0E14EB" w14:textId="77777777">
        <w:tc>
          <w:tcPr>
            <w:tcW w:w="1413" w:type="dxa"/>
          </w:tcPr>
          <w:p w14:paraId="0B0D1C9A" w14:textId="518FE1F1" w:rsidR="00C27743" w:rsidRDefault="00C27743" w:rsidP="00C27743">
            <w:pPr>
              <w:rPr>
                <w:rFonts w:eastAsia="SimSun"/>
                <w:lang w:val="en-US" w:eastAsia="zh-CN"/>
              </w:rPr>
            </w:pPr>
            <w:r>
              <w:rPr>
                <w:rFonts w:eastAsia="SimSun"/>
                <w:lang w:val="en-US" w:eastAsia="zh-CN"/>
              </w:rPr>
              <w:t>Spreadtrum</w:t>
            </w:r>
          </w:p>
        </w:tc>
        <w:tc>
          <w:tcPr>
            <w:tcW w:w="1134" w:type="dxa"/>
          </w:tcPr>
          <w:p w14:paraId="110EEB08" w14:textId="17DBCC12" w:rsidR="00C27743" w:rsidRDefault="00C27743" w:rsidP="00C27743">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045B5665" w14:textId="77777777" w:rsidR="00C27743" w:rsidRDefault="00C27743" w:rsidP="00C27743">
            <w:pPr>
              <w:rPr>
                <w:rFonts w:eastAsia="SimSun"/>
                <w:lang w:val="en-US" w:eastAsia="zh-CN"/>
              </w:rPr>
            </w:pPr>
          </w:p>
        </w:tc>
      </w:tr>
      <w:tr w:rsidR="008006A3" w14:paraId="352CC177" w14:textId="77777777">
        <w:tc>
          <w:tcPr>
            <w:tcW w:w="1413" w:type="dxa"/>
          </w:tcPr>
          <w:p w14:paraId="73CCF81D" w14:textId="32533268" w:rsidR="008006A3" w:rsidRDefault="008006A3" w:rsidP="008006A3">
            <w:pPr>
              <w:rPr>
                <w:rFonts w:eastAsia="SimSun"/>
                <w:lang w:val="en-US" w:eastAsia="zh-CN"/>
              </w:rPr>
            </w:pPr>
            <w:ins w:id="302" w:author="Ericsson (Min)" w:date="2024-09-28T18:00:00Z">
              <w:r>
                <w:rPr>
                  <w:rFonts w:eastAsia="SimSun"/>
                </w:rPr>
                <w:t>Ericsson</w:t>
              </w:r>
            </w:ins>
          </w:p>
        </w:tc>
        <w:tc>
          <w:tcPr>
            <w:tcW w:w="1134" w:type="dxa"/>
          </w:tcPr>
          <w:p w14:paraId="195774AD" w14:textId="3CC19ABF" w:rsidR="008006A3" w:rsidRDefault="008006A3" w:rsidP="008006A3">
            <w:pPr>
              <w:rPr>
                <w:rFonts w:eastAsia="SimSun"/>
                <w:lang w:val="en-US" w:eastAsia="zh-CN"/>
              </w:rPr>
            </w:pPr>
            <w:ins w:id="303" w:author="Ericsson (Min)" w:date="2024-09-28T18:00:00Z">
              <w:r>
                <w:rPr>
                  <w:rFonts w:eastAsia="SimSun"/>
                </w:rPr>
                <w:t>Yes</w:t>
              </w:r>
            </w:ins>
          </w:p>
        </w:tc>
        <w:tc>
          <w:tcPr>
            <w:tcW w:w="7084" w:type="dxa"/>
          </w:tcPr>
          <w:p w14:paraId="4B23BD94" w14:textId="77777777" w:rsidR="008006A3" w:rsidRDefault="008006A3" w:rsidP="008006A3">
            <w:pPr>
              <w:rPr>
                <w:rFonts w:eastAsia="SimSun"/>
                <w:lang w:val="en-US" w:eastAsia="zh-CN"/>
              </w:rPr>
            </w:pPr>
          </w:p>
        </w:tc>
      </w:tr>
      <w:tr w:rsidR="0027780E" w14:paraId="058B26C8" w14:textId="77777777">
        <w:tc>
          <w:tcPr>
            <w:tcW w:w="1413" w:type="dxa"/>
          </w:tcPr>
          <w:p w14:paraId="21441E6D" w14:textId="076EDFB1" w:rsidR="0027780E" w:rsidRDefault="0027780E" w:rsidP="008006A3">
            <w:pPr>
              <w:rPr>
                <w:rFonts w:eastAsia="SimSun"/>
              </w:rPr>
            </w:pPr>
            <w:r>
              <w:rPr>
                <w:rFonts w:eastAsia="SimSun"/>
                <w:lang w:eastAsia="zh-CN"/>
              </w:rPr>
              <w:t>Lenovo</w:t>
            </w:r>
          </w:p>
        </w:tc>
        <w:tc>
          <w:tcPr>
            <w:tcW w:w="1134" w:type="dxa"/>
          </w:tcPr>
          <w:p w14:paraId="4D500F4B" w14:textId="08348F7A" w:rsidR="0027780E" w:rsidRDefault="0027780E" w:rsidP="008006A3">
            <w:pPr>
              <w:rPr>
                <w:rFonts w:eastAsia="SimSun"/>
                <w:lang w:eastAsia="zh-CN"/>
              </w:rPr>
            </w:pPr>
            <w:r>
              <w:rPr>
                <w:rFonts w:eastAsia="SimSun" w:hint="eastAsia"/>
                <w:lang w:eastAsia="zh-CN"/>
              </w:rPr>
              <w:t>Yes</w:t>
            </w:r>
          </w:p>
        </w:tc>
        <w:tc>
          <w:tcPr>
            <w:tcW w:w="7084" w:type="dxa"/>
          </w:tcPr>
          <w:p w14:paraId="136785F8" w14:textId="77777777" w:rsidR="0027780E" w:rsidRDefault="0027780E" w:rsidP="008006A3">
            <w:pPr>
              <w:rPr>
                <w:rFonts w:eastAsia="SimSun"/>
                <w:lang w:val="en-US" w:eastAsia="zh-CN"/>
              </w:rPr>
            </w:pPr>
          </w:p>
        </w:tc>
      </w:tr>
      <w:tr w:rsidR="00A75CBD" w14:paraId="5E59A1AD" w14:textId="77777777" w:rsidTr="00A75CBD">
        <w:tc>
          <w:tcPr>
            <w:tcW w:w="1413" w:type="dxa"/>
          </w:tcPr>
          <w:p w14:paraId="2CBC814F" w14:textId="77777777" w:rsidR="00A75CBD" w:rsidRDefault="00A75CBD" w:rsidP="005518F1">
            <w:pPr>
              <w:rPr>
                <w:rFonts w:eastAsia="SimSun"/>
                <w:lang w:val="en-US" w:eastAsia="zh-CN"/>
              </w:rPr>
            </w:pPr>
            <w:r>
              <w:rPr>
                <w:rFonts w:eastAsia="SimSun" w:hint="eastAsia"/>
                <w:lang w:val="en-US" w:eastAsia="zh-CN"/>
              </w:rPr>
              <w:t>S</w:t>
            </w:r>
            <w:r>
              <w:rPr>
                <w:rFonts w:eastAsia="SimSun"/>
                <w:lang w:val="en-US" w:eastAsia="zh-CN"/>
              </w:rPr>
              <w:t xml:space="preserve">amsung </w:t>
            </w:r>
          </w:p>
        </w:tc>
        <w:tc>
          <w:tcPr>
            <w:tcW w:w="1134" w:type="dxa"/>
          </w:tcPr>
          <w:p w14:paraId="56B98DE9" w14:textId="77777777" w:rsidR="00A75CBD" w:rsidRDefault="00A75CBD" w:rsidP="005518F1">
            <w:pPr>
              <w:rPr>
                <w:rFonts w:eastAsia="SimSun"/>
                <w:lang w:val="en-US" w:eastAsia="zh-CN"/>
              </w:rPr>
            </w:pPr>
            <w:r>
              <w:rPr>
                <w:rFonts w:eastAsia="SimSun" w:hint="eastAsia"/>
                <w:lang w:val="en-US" w:eastAsia="zh-CN"/>
              </w:rPr>
              <w:t>Y</w:t>
            </w:r>
            <w:r>
              <w:rPr>
                <w:rFonts w:eastAsia="SimSun"/>
                <w:lang w:val="en-US" w:eastAsia="zh-CN"/>
              </w:rPr>
              <w:t>es with comments</w:t>
            </w:r>
          </w:p>
        </w:tc>
        <w:tc>
          <w:tcPr>
            <w:tcW w:w="7084" w:type="dxa"/>
          </w:tcPr>
          <w:p w14:paraId="27861829" w14:textId="77777777" w:rsidR="00A75CBD" w:rsidRDefault="00A75CBD" w:rsidP="005518F1">
            <w:pPr>
              <w:rPr>
                <w:rFonts w:eastAsia="SimSun"/>
                <w:lang w:val="en-US" w:eastAsia="zh-CN"/>
              </w:rPr>
            </w:pPr>
            <w:r>
              <w:rPr>
                <w:rFonts w:eastAsia="SimSun"/>
                <w:lang w:val="en-US" w:eastAsia="zh-CN"/>
              </w:rPr>
              <w:t>There is no QoS split over Uu hop since Uu hop is a single hop. Precisely speaking, it may be “</w:t>
            </w:r>
            <w:r w:rsidRPr="00A61DB5">
              <w:rPr>
                <w:rFonts w:eastAsia="SimSun"/>
                <w:b/>
                <w:lang w:val="en-US" w:eastAsia="zh-CN"/>
              </w:rPr>
              <w:t>the network determines the QoS on the Uu hop for multi-hop sidelink relay</w:t>
            </w:r>
            <w:r>
              <w:rPr>
                <w:rFonts w:eastAsia="SimSun"/>
                <w:lang w:val="en-US" w:eastAsia="zh-CN"/>
              </w:rPr>
              <w:t xml:space="preserve">.” </w:t>
            </w:r>
          </w:p>
        </w:tc>
      </w:tr>
      <w:tr w:rsidR="001B7F19" w14:paraId="0CE81A9C" w14:textId="77777777" w:rsidTr="00A75CBD">
        <w:tc>
          <w:tcPr>
            <w:tcW w:w="1413" w:type="dxa"/>
          </w:tcPr>
          <w:p w14:paraId="55F8D78C" w14:textId="3572CCB5" w:rsidR="001B7F19" w:rsidRDefault="001B7F19" w:rsidP="001B7F19">
            <w:pPr>
              <w:rPr>
                <w:rFonts w:eastAsia="SimSun"/>
                <w:lang w:val="en-US" w:eastAsia="zh-CN"/>
              </w:rPr>
            </w:pPr>
            <w:r>
              <w:rPr>
                <w:rFonts w:eastAsia="SimSun"/>
                <w:lang w:eastAsia="zh-CN"/>
              </w:rPr>
              <w:t>vivo</w:t>
            </w:r>
          </w:p>
        </w:tc>
        <w:tc>
          <w:tcPr>
            <w:tcW w:w="1134" w:type="dxa"/>
          </w:tcPr>
          <w:p w14:paraId="4671F2FF" w14:textId="10240B1B" w:rsidR="001B7F19" w:rsidRDefault="001B7F19" w:rsidP="001B7F19">
            <w:pPr>
              <w:rPr>
                <w:rFonts w:eastAsia="SimSun"/>
                <w:lang w:val="en-US" w:eastAsia="zh-CN"/>
              </w:rPr>
            </w:pPr>
            <w:r>
              <w:rPr>
                <w:rFonts w:eastAsia="SimSun"/>
                <w:lang w:eastAsia="zh-CN"/>
              </w:rPr>
              <w:t>Yes</w:t>
            </w:r>
          </w:p>
        </w:tc>
        <w:tc>
          <w:tcPr>
            <w:tcW w:w="7084" w:type="dxa"/>
          </w:tcPr>
          <w:p w14:paraId="1C83F203" w14:textId="77777777" w:rsidR="001B7F19" w:rsidRDefault="001B7F19" w:rsidP="001B7F19">
            <w:pPr>
              <w:rPr>
                <w:rFonts w:eastAsia="SimSun"/>
                <w:lang w:val="en-US" w:eastAsia="zh-CN"/>
              </w:rPr>
            </w:pPr>
          </w:p>
        </w:tc>
      </w:tr>
      <w:tr w:rsidR="0053032D" w14:paraId="4C22D824" w14:textId="77777777" w:rsidTr="00A75CBD">
        <w:tc>
          <w:tcPr>
            <w:tcW w:w="1413" w:type="dxa"/>
          </w:tcPr>
          <w:p w14:paraId="17BFEB97" w14:textId="6E9B40CB" w:rsidR="0053032D" w:rsidRDefault="00D63F4C" w:rsidP="001B7F19">
            <w:pPr>
              <w:rPr>
                <w:rFonts w:eastAsia="SimSun"/>
                <w:lang w:eastAsia="zh-CN"/>
              </w:rPr>
            </w:pPr>
            <w:r>
              <w:rPr>
                <w:rFonts w:eastAsia="SimSun" w:hint="eastAsia"/>
                <w:lang w:eastAsia="zh-CN"/>
              </w:rPr>
              <w:t>Qualcomm</w:t>
            </w:r>
          </w:p>
        </w:tc>
        <w:tc>
          <w:tcPr>
            <w:tcW w:w="1134" w:type="dxa"/>
          </w:tcPr>
          <w:p w14:paraId="38BDAD7D" w14:textId="3CA46A96" w:rsidR="0053032D" w:rsidRDefault="00D63F4C" w:rsidP="001B7F19">
            <w:pPr>
              <w:rPr>
                <w:rFonts w:eastAsia="SimSun"/>
                <w:lang w:eastAsia="zh-CN"/>
              </w:rPr>
            </w:pPr>
            <w:r>
              <w:rPr>
                <w:rFonts w:eastAsia="SimSun" w:hint="eastAsia"/>
                <w:lang w:eastAsia="zh-CN"/>
              </w:rPr>
              <w:t>Yes</w:t>
            </w:r>
          </w:p>
        </w:tc>
        <w:tc>
          <w:tcPr>
            <w:tcW w:w="7084" w:type="dxa"/>
          </w:tcPr>
          <w:p w14:paraId="5FB55FA3" w14:textId="77777777" w:rsidR="0053032D" w:rsidRDefault="0053032D" w:rsidP="001B7F19">
            <w:pPr>
              <w:rPr>
                <w:rFonts w:eastAsia="SimSun"/>
                <w:lang w:val="en-US" w:eastAsia="zh-CN"/>
              </w:rPr>
            </w:pPr>
          </w:p>
        </w:tc>
      </w:tr>
      <w:tr w:rsidR="009A0721" w14:paraId="15F9D843" w14:textId="77777777" w:rsidTr="00A75CBD">
        <w:tc>
          <w:tcPr>
            <w:tcW w:w="1413" w:type="dxa"/>
          </w:tcPr>
          <w:p w14:paraId="6B6D4ECF" w14:textId="127E1EE5" w:rsidR="009A0721" w:rsidRDefault="009A0721" w:rsidP="001B7F19">
            <w:pPr>
              <w:rPr>
                <w:rFonts w:eastAsia="SimSun"/>
                <w:lang w:eastAsia="zh-CN"/>
              </w:rPr>
            </w:pPr>
            <w:r>
              <w:rPr>
                <w:rFonts w:eastAsia="SimSun"/>
                <w:lang w:eastAsia="zh-CN"/>
              </w:rPr>
              <w:t>InterDigital</w:t>
            </w:r>
          </w:p>
        </w:tc>
        <w:tc>
          <w:tcPr>
            <w:tcW w:w="1134" w:type="dxa"/>
          </w:tcPr>
          <w:p w14:paraId="5B7559AD" w14:textId="036A73A2" w:rsidR="009A0721" w:rsidRDefault="009A0721" w:rsidP="001B7F19">
            <w:pPr>
              <w:rPr>
                <w:rFonts w:eastAsia="SimSun"/>
                <w:lang w:eastAsia="zh-CN"/>
              </w:rPr>
            </w:pPr>
            <w:r>
              <w:rPr>
                <w:rFonts w:eastAsia="SimSun"/>
                <w:lang w:eastAsia="zh-CN"/>
              </w:rPr>
              <w:t>Yes</w:t>
            </w:r>
          </w:p>
        </w:tc>
        <w:tc>
          <w:tcPr>
            <w:tcW w:w="7084" w:type="dxa"/>
          </w:tcPr>
          <w:p w14:paraId="3FFE3311" w14:textId="77777777" w:rsidR="009A0721" w:rsidRDefault="009A0721" w:rsidP="001B7F19">
            <w:pPr>
              <w:rPr>
                <w:rFonts w:eastAsia="SimSun"/>
                <w:lang w:val="en-US" w:eastAsia="zh-CN"/>
              </w:rPr>
            </w:pPr>
          </w:p>
        </w:tc>
      </w:tr>
    </w:tbl>
    <w:p w14:paraId="7EA40BC2" w14:textId="77777777" w:rsidR="00B86729" w:rsidRDefault="00B86729">
      <w:pPr>
        <w:rPr>
          <w:ins w:id="304" w:author="InterDigital (Martino Freda)" w:date="2024-10-24T16:31:00Z"/>
          <w:rFonts w:eastAsia="SimSun"/>
          <w:lang w:val="en-US" w:eastAsia="zh-CN"/>
        </w:rPr>
      </w:pPr>
    </w:p>
    <w:p w14:paraId="0F541FC2" w14:textId="032DBDDF" w:rsidR="00B86729" w:rsidRDefault="00B86729" w:rsidP="00B86729">
      <w:pPr>
        <w:rPr>
          <w:ins w:id="305" w:author="InterDigital (Martino Freda)" w:date="2024-10-24T16:31:00Z"/>
          <w:rFonts w:eastAsia="DengXian"/>
          <w:lang w:eastAsia="zh-CN"/>
        </w:rPr>
      </w:pPr>
      <w:ins w:id="306" w:author="InterDigital (Martino Freda)" w:date="2024-10-24T16:31:00Z">
        <w:r>
          <w:rPr>
            <w:rFonts w:eastAsia="DengXian"/>
            <w:lang w:eastAsia="zh-CN"/>
          </w:rPr>
          <w:t xml:space="preserve">Conclusion: All companies have common understanding for this question.  </w:t>
        </w:r>
      </w:ins>
      <w:ins w:id="307" w:author="InterDigital (Martino Freda)" w:date="2024-10-24T16:32:00Z">
        <w:r>
          <w:rPr>
            <w:rFonts w:eastAsia="DengXian"/>
            <w:lang w:eastAsia="zh-CN"/>
          </w:rPr>
          <w:t>For the next question, it requires further discussion as to whether the network can perform the split, a relay UE per</w:t>
        </w:r>
      </w:ins>
      <w:ins w:id="308" w:author="InterDigital (Martino Freda)" w:date="2024-10-24T16:33:00Z">
        <w:r>
          <w:rPr>
            <w:rFonts w:eastAsia="DengXian"/>
            <w:lang w:eastAsia="zh-CN"/>
          </w:rPr>
          <w:t>forms the split, or both are acceptable.</w:t>
        </w:r>
      </w:ins>
      <w:ins w:id="309" w:author="InterDigital (Martino Freda)" w:date="2024-10-24T16:31:00Z">
        <w:r>
          <w:rPr>
            <w:rFonts w:eastAsia="SimSun"/>
            <w:lang w:val="en-US" w:eastAsia="zh-CN"/>
          </w:rPr>
          <w:t xml:space="preserve"> </w:t>
        </w:r>
      </w:ins>
    </w:p>
    <w:p w14:paraId="29531578" w14:textId="476F548A" w:rsidR="00B86729" w:rsidRDefault="00B86729" w:rsidP="00B86729">
      <w:pPr>
        <w:pStyle w:val="Proposal-HW"/>
        <w:ind w:left="1268" w:hanging="1268"/>
        <w:rPr>
          <w:ins w:id="310" w:author="InterDigital (Martino Freda)" w:date="2024-10-24T16:31:00Z"/>
          <w:rFonts w:eastAsia="DengXian"/>
        </w:rPr>
      </w:pPr>
      <w:ins w:id="311" w:author="InterDigital (Martino Freda)" w:date="2024-10-24T16:31:00Z">
        <w:r>
          <w:rPr>
            <w:rFonts w:eastAsia="DengXian"/>
          </w:rPr>
          <w:t xml:space="preserve">Proposal </w:t>
        </w:r>
      </w:ins>
      <w:ins w:id="312" w:author="InterDigital (Martino Freda)" w:date="2024-10-24T16:42:00Z">
        <w:r w:rsidR="00301043">
          <w:rPr>
            <w:rFonts w:eastAsia="DengXian"/>
          </w:rPr>
          <w:t>9</w:t>
        </w:r>
      </w:ins>
      <w:ins w:id="313" w:author="InterDigital (Martino Freda)" w:date="2024-10-24T16:31:00Z">
        <w:r>
          <w:rPr>
            <w:rFonts w:eastAsia="DengXian"/>
          </w:rPr>
          <w:t xml:space="preserve"> – For approach 2, QoS split betw</w:t>
        </w:r>
      </w:ins>
      <w:ins w:id="314" w:author="InterDigital (Martino Freda)" w:date="2024-10-24T16:32:00Z">
        <w:r>
          <w:rPr>
            <w:rFonts w:eastAsia="DengXian"/>
          </w:rPr>
          <w:t>een the Uu hop and all remaining hops is performed by the network.</w:t>
        </w:r>
      </w:ins>
      <w:ins w:id="315" w:author="InterDigital (Martino Freda)" w:date="2024-10-24T16:33:00Z">
        <w:r>
          <w:rPr>
            <w:rFonts w:eastAsia="DengXian"/>
          </w:rPr>
          <w:t xml:space="preserve">  FFS how to split the QoS over each of the </w:t>
        </w:r>
      </w:ins>
      <w:ins w:id="316" w:author="InterDigital (Martino Freda)" w:date="2024-10-24T16:34:00Z">
        <w:r w:rsidR="000C59E0">
          <w:rPr>
            <w:rFonts w:eastAsia="DengXian"/>
          </w:rPr>
          <w:t xml:space="preserve">individual </w:t>
        </w:r>
      </w:ins>
      <w:ins w:id="317" w:author="InterDigital (Martino Freda)" w:date="2024-10-24T16:33:00Z">
        <w:r>
          <w:rPr>
            <w:rFonts w:eastAsia="DengXian"/>
          </w:rPr>
          <w:t>remaining hops.</w:t>
        </w:r>
      </w:ins>
    </w:p>
    <w:p w14:paraId="782F5025" w14:textId="77777777" w:rsidR="00B86729" w:rsidRDefault="00B86729">
      <w:pPr>
        <w:rPr>
          <w:ins w:id="318" w:author="InterDigital (Martino Freda)" w:date="2024-10-24T16:31:00Z"/>
          <w:rFonts w:eastAsia="SimSun"/>
          <w:lang w:val="en-US" w:eastAsia="zh-CN"/>
        </w:rPr>
      </w:pPr>
    </w:p>
    <w:p w14:paraId="31B1324F" w14:textId="766412BA" w:rsidR="00622C11" w:rsidRDefault="008971F6">
      <w:pPr>
        <w:rPr>
          <w:rFonts w:eastAsia="SimSun"/>
          <w:lang w:val="en-US" w:eastAsia="zh-CN"/>
        </w:rPr>
      </w:pPr>
      <w:r>
        <w:rPr>
          <w:rFonts w:eastAsia="SimSun"/>
          <w:lang w:val="en-US" w:eastAsia="zh-CN"/>
        </w:rPr>
        <w:t xml:space="preserve">The remaining question is how to perform the splitting over the path between the Last Relay UE and the U2N Remote UE.  </w:t>
      </w:r>
      <w:commentRangeStart w:id="319"/>
      <w:commentRangeStart w:id="320"/>
      <w:r>
        <w:rPr>
          <w:rFonts w:eastAsia="SimSun"/>
          <w:lang w:val="en-US" w:eastAsia="zh-CN"/>
        </w:rPr>
        <w:t xml:space="preserve">If the relays are all in RRC_CONNECTED, the situation is the same as the assumption for approach 1, and the network can perform the splitting. </w:t>
      </w:r>
      <w:commentRangeEnd w:id="319"/>
      <w:r>
        <w:rPr>
          <w:rStyle w:val="CommentReference"/>
          <w:lang w:val="zh-CN" w:eastAsia="zh-CN"/>
        </w:rPr>
        <w:commentReference w:id="319"/>
      </w:r>
      <w:commentRangeEnd w:id="320"/>
      <w:r w:rsidR="00C7797B">
        <w:rPr>
          <w:rStyle w:val="CommentReference"/>
          <w:lang w:val="zh-CN" w:eastAsia="zh-CN"/>
        </w:rPr>
        <w:commentReference w:id="320"/>
      </w:r>
      <w:r>
        <w:rPr>
          <w:rFonts w:eastAsia="SimSun"/>
          <w:lang w:val="en-US" w:eastAsia="zh-CN"/>
        </w:rPr>
        <w:t xml:space="preserve"> On the other hand, if the relays are in RRC_IDLE/RRC_INACTIVE/OOC, it would be possible to use the U2U mechanism in Rel18 and leave the splitting to the relay UE implementation. </w:t>
      </w:r>
    </w:p>
    <w:p w14:paraId="6D390EBD" w14:textId="77777777" w:rsidR="00622C11" w:rsidRDefault="008971F6">
      <w:pPr>
        <w:pStyle w:val="Proposal-HW"/>
        <w:ind w:left="1293" w:hanging="1293"/>
        <w:rPr>
          <w:rFonts w:eastAsia="SimSun"/>
          <w:lang w:val="en-US"/>
        </w:rPr>
      </w:pPr>
      <w:r>
        <w:rPr>
          <w:rFonts w:eastAsia="SimSun"/>
          <w:lang w:val="en-US"/>
        </w:rPr>
        <w:t>Question 11:</w:t>
      </w:r>
      <w:r>
        <w:rPr>
          <w:rFonts w:eastAsia="SimSun"/>
          <w:lang w:val="en-US"/>
        </w:rPr>
        <w:tab/>
        <w:t xml:space="preserve">For approach 2, which entity should perform the QoS split of each link of the path between the Last Relay UE and the U2N Remote UE? </w:t>
      </w:r>
    </w:p>
    <w:p w14:paraId="40F760FF" w14:textId="77777777" w:rsidR="00622C11" w:rsidRDefault="008971F6">
      <w:pPr>
        <w:pStyle w:val="Proposal-HW"/>
        <w:numPr>
          <w:ilvl w:val="0"/>
          <w:numId w:val="16"/>
        </w:numPr>
        <w:ind w:firstLineChars="0"/>
        <w:rPr>
          <w:rFonts w:eastAsia="SimSun"/>
          <w:lang w:val="en-US"/>
        </w:rPr>
      </w:pPr>
      <w:r>
        <w:rPr>
          <w:rFonts w:eastAsia="SimSun"/>
          <w:lang w:val="en-US"/>
        </w:rPr>
        <w:t>Network.</w:t>
      </w:r>
    </w:p>
    <w:p w14:paraId="6D50E5AF" w14:textId="77777777" w:rsidR="00622C11" w:rsidRDefault="008971F6">
      <w:pPr>
        <w:pStyle w:val="Proposal-HW"/>
        <w:numPr>
          <w:ilvl w:val="0"/>
          <w:numId w:val="16"/>
        </w:numPr>
        <w:ind w:firstLineChars="0"/>
        <w:rPr>
          <w:rFonts w:eastAsia="SimSun"/>
          <w:lang w:val="en-US"/>
        </w:rPr>
      </w:pPr>
      <w:r>
        <w:rPr>
          <w:rFonts w:eastAsia="SimSun"/>
          <w:lang w:val="en-US"/>
        </w:rPr>
        <w:t>Relay UE serving that link</w:t>
      </w:r>
    </w:p>
    <w:p w14:paraId="53885C9D" w14:textId="77777777" w:rsidR="00622C11" w:rsidRDefault="00622C11">
      <w:pPr>
        <w:rPr>
          <w:rFonts w:eastAsia="DengXian"/>
          <w:lang w:eastAsia="zh-CN"/>
        </w:rPr>
      </w:pPr>
    </w:p>
    <w:tbl>
      <w:tblPr>
        <w:tblStyle w:val="TableGrid"/>
        <w:tblW w:w="0" w:type="auto"/>
        <w:tblLook w:val="04A0" w:firstRow="1" w:lastRow="0" w:firstColumn="1" w:lastColumn="0" w:noHBand="0" w:noVBand="1"/>
      </w:tblPr>
      <w:tblGrid>
        <w:gridCol w:w="1411"/>
        <w:gridCol w:w="1183"/>
        <w:gridCol w:w="7037"/>
      </w:tblGrid>
      <w:tr w:rsidR="00622C11" w14:paraId="3BE32BD4" w14:textId="77777777" w:rsidTr="00A75CBD">
        <w:tc>
          <w:tcPr>
            <w:tcW w:w="1411" w:type="dxa"/>
          </w:tcPr>
          <w:p w14:paraId="3155DE8F"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83" w:type="dxa"/>
          </w:tcPr>
          <w:p w14:paraId="4647E087" w14:textId="77777777" w:rsidR="00622C11" w:rsidRDefault="008971F6">
            <w:pPr>
              <w:rPr>
                <w:rFonts w:eastAsia="SimSun"/>
                <w:b/>
                <w:lang w:val="en-US" w:eastAsia="zh-CN"/>
              </w:rPr>
            </w:pPr>
            <w:r>
              <w:rPr>
                <w:rFonts w:eastAsia="SimSun"/>
                <w:b/>
                <w:lang w:val="en-US" w:eastAsia="zh-CN"/>
              </w:rPr>
              <w:t>Response</w:t>
            </w:r>
          </w:p>
        </w:tc>
        <w:tc>
          <w:tcPr>
            <w:tcW w:w="7037" w:type="dxa"/>
          </w:tcPr>
          <w:p w14:paraId="4E7D66F2"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62A685B5" w14:textId="77777777" w:rsidTr="00A75CBD">
        <w:tc>
          <w:tcPr>
            <w:tcW w:w="1411" w:type="dxa"/>
          </w:tcPr>
          <w:p w14:paraId="15153CA9" w14:textId="77777777" w:rsidR="00622C11" w:rsidRDefault="008971F6">
            <w:pPr>
              <w:rPr>
                <w:rFonts w:eastAsia="SimSun"/>
                <w:lang w:val="en-US" w:eastAsia="zh-CN"/>
              </w:rPr>
            </w:pPr>
            <w:r>
              <w:rPr>
                <w:rFonts w:eastAsia="SimSun" w:hint="eastAsia"/>
                <w:lang w:val="en-US" w:eastAsia="zh-CN"/>
              </w:rPr>
              <w:t>OPPO</w:t>
            </w:r>
          </w:p>
        </w:tc>
        <w:tc>
          <w:tcPr>
            <w:tcW w:w="1183" w:type="dxa"/>
          </w:tcPr>
          <w:p w14:paraId="6AC4CE4C" w14:textId="77777777" w:rsidR="00622C11" w:rsidRDefault="008971F6">
            <w:pPr>
              <w:rPr>
                <w:rFonts w:eastAsia="SimSun"/>
                <w:lang w:val="en-US" w:eastAsia="zh-CN"/>
              </w:rPr>
            </w:pPr>
            <w:r>
              <w:rPr>
                <w:rFonts w:eastAsia="SimSun" w:hint="eastAsia"/>
                <w:lang w:val="en-US" w:eastAsia="zh-CN"/>
              </w:rPr>
              <w:t>See comments</w:t>
            </w:r>
          </w:p>
        </w:tc>
        <w:tc>
          <w:tcPr>
            <w:tcW w:w="7037" w:type="dxa"/>
          </w:tcPr>
          <w:p w14:paraId="1B2B2E93" w14:textId="77777777" w:rsidR="00622C11" w:rsidRDefault="008971F6">
            <w:pPr>
              <w:rPr>
                <w:rFonts w:eastAsia="SimSun"/>
                <w:lang w:val="en-US" w:eastAsia="zh-CN"/>
              </w:rPr>
            </w:pPr>
            <w:r>
              <w:rPr>
                <w:rFonts w:eastAsia="SimSun" w:hint="eastAsia"/>
                <w:lang w:val="en-US" w:eastAsia="zh-CN"/>
              </w:rPr>
              <w:t xml:space="preserve">We </w:t>
            </w:r>
            <w:r>
              <w:rPr>
                <w:rFonts w:eastAsia="SimSun"/>
                <w:lang w:val="en-US" w:eastAsia="zh-CN"/>
              </w:rPr>
              <w:t>understand</w:t>
            </w:r>
            <w:r>
              <w:rPr>
                <w:rFonts w:eastAsia="SimSun" w:hint="eastAsia"/>
                <w:lang w:val="en-US" w:eastAsia="zh-CN"/>
              </w:rPr>
              <w:t xml:space="preserve"> for Option-B, the further clarification is needed on which relay UE to do the </w:t>
            </w:r>
            <w:r>
              <w:rPr>
                <w:rFonts w:eastAsia="SimSun"/>
                <w:lang w:val="en-US" w:eastAsia="zh-CN"/>
              </w:rPr>
              <w:t>splitting</w:t>
            </w:r>
            <w:r>
              <w:rPr>
                <w:rFonts w:eastAsia="SimSun" w:hint="eastAsia"/>
                <w:lang w:val="en-US" w:eastAsia="zh-CN"/>
              </w:rPr>
              <w:t xml:space="preserve"> when there are 2 relays serving the same link (i.e., the link </w:t>
            </w:r>
            <w:r>
              <w:rPr>
                <w:rFonts w:eastAsia="SimSun"/>
                <w:lang w:val="en-US" w:eastAsia="zh-CN"/>
              </w:rPr>
              <w:t>between</w:t>
            </w:r>
            <w:r>
              <w:rPr>
                <w:rFonts w:eastAsia="SimSun" w:hint="eastAsia"/>
                <w:lang w:val="en-US" w:eastAsia="zh-CN"/>
              </w:rPr>
              <w:t xml:space="preserve"> 2 relays).</w:t>
            </w:r>
          </w:p>
        </w:tc>
      </w:tr>
      <w:tr w:rsidR="00622C11" w14:paraId="6552595E" w14:textId="77777777" w:rsidTr="00A75CBD">
        <w:tc>
          <w:tcPr>
            <w:tcW w:w="1411" w:type="dxa"/>
          </w:tcPr>
          <w:p w14:paraId="29645576" w14:textId="77777777" w:rsidR="00622C11" w:rsidRDefault="008971F6">
            <w:pPr>
              <w:rPr>
                <w:rFonts w:eastAsia="SimSun"/>
                <w:lang w:val="en-US" w:eastAsia="zh-CN"/>
              </w:rPr>
            </w:pPr>
            <w:r>
              <w:rPr>
                <w:rFonts w:eastAsia="Malgun Gothic" w:hint="eastAsia"/>
                <w:lang w:val="en-US" w:eastAsia="ko-KR"/>
              </w:rPr>
              <w:t>LG</w:t>
            </w:r>
          </w:p>
        </w:tc>
        <w:tc>
          <w:tcPr>
            <w:tcW w:w="1183" w:type="dxa"/>
          </w:tcPr>
          <w:p w14:paraId="092F4824" w14:textId="77777777" w:rsidR="00622C11" w:rsidRDefault="008971F6">
            <w:pPr>
              <w:rPr>
                <w:rFonts w:eastAsia="SimSun"/>
                <w:lang w:val="en-US" w:eastAsia="zh-CN"/>
              </w:rPr>
            </w:pPr>
            <w:r>
              <w:rPr>
                <w:rFonts w:eastAsia="Malgun Gothic" w:hint="eastAsia"/>
                <w:lang w:val="en-US" w:eastAsia="ko-KR"/>
              </w:rPr>
              <w:t>See comment</w:t>
            </w:r>
          </w:p>
        </w:tc>
        <w:tc>
          <w:tcPr>
            <w:tcW w:w="7037" w:type="dxa"/>
          </w:tcPr>
          <w:p w14:paraId="75EF505C" w14:textId="77777777" w:rsidR="00622C11" w:rsidRDefault="008971F6">
            <w:pPr>
              <w:rPr>
                <w:rFonts w:eastAsia="Malgun Gothic"/>
                <w:lang w:eastAsia="ko-KR"/>
              </w:rPr>
            </w:pPr>
            <w:r>
              <w:rPr>
                <w:rFonts w:eastAsia="Malgun Gothic"/>
                <w:lang w:eastAsia="ko-KR"/>
              </w:rPr>
              <w:t xml:space="preserve">We need to discuss this issue further. In the case of Rel-18 U2U, it was easy for the relay UE to split the QoS, because there were only two links on both sides of the relay UE. However, as the multi-hop count increases, </w:t>
            </w:r>
            <w:r w:rsidRPr="000310E0">
              <w:rPr>
                <w:rFonts w:eastAsia="Malgun Gothic"/>
                <w:highlight w:val="green"/>
                <w:lang w:eastAsia="ko-KR"/>
              </w:rPr>
              <w:t>a single relay UE cannot know the quality of the entire link between hops.</w:t>
            </w:r>
            <w:r>
              <w:rPr>
                <w:rFonts w:eastAsia="Malgun Gothic"/>
                <w:lang w:eastAsia="ko-KR"/>
              </w:rPr>
              <w:t xml:space="preserve"> Before determining how the intermediate Relay UE knows the overall link quality, we cannot make any decisions. </w:t>
            </w:r>
          </w:p>
          <w:p w14:paraId="78EADDF8" w14:textId="77777777" w:rsidR="00622C11" w:rsidRDefault="008971F6">
            <w:pPr>
              <w:rPr>
                <w:rFonts w:eastAsia="Malgun Gothic"/>
                <w:lang w:val="en-US" w:eastAsia="ko-KR"/>
              </w:rPr>
            </w:pPr>
            <w:r>
              <w:rPr>
                <w:rFonts w:eastAsia="Malgun Gothic"/>
                <w:lang w:eastAsia="ko-KR"/>
              </w:rPr>
              <w:t>For Approach 2, both option A and option B have the same problem. That is, how the network or Relay UE serving that link can know the overall hop link quality.</w:t>
            </w:r>
          </w:p>
        </w:tc>
      </w:tr>
      <w:tr w:rsidR="00622C11" w14:paraId="42713E46" w14:textId="77777777" w:rsidTr="00A75CBD">
        <w:tc>
          <w:tcPr>
            <w:tcW w:w="1411" w:type="dxa"/>
          </w:tcPr>
          <w:p w14:paraId="233B691B"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183" w:type="dxa"/>
          </w:tcPr>
          <w:p w14:paraId="393BF13F" w14:textId="77777777" w:rsidR="00622C11" w:rsidRDefault="008971F6">
            <w:pPr>
              <w:rPr>
                <w:rFonts w:eastAsia="SimSun"/>
                <w:lang w:val="en-US" w:eastAsia="zh-CN"/>
              </w:rPr>
            </w:pPr>
            <w:r>
              <w:rPr>
                <w:rFonts w:eastAsiaTheme="minorEastAsia"/>
                <w:lang w:val="en-US"/>
              </w:rPr>
              <w:t>See comments</w:t>
            </w:r>
          </w:p>
        </w:tc>
        <w:tc>
          <w:tcPr>
            <w:tcW w:w="7037" w:type="dxa"/>
          </w:tcPr>
          <w:p w14:paraId="4BA2DFD1" w14:textId="77777777" w:rsidR="00622C11" w:rsidRDefault="008971F6">
            <w:pPr>
              <w:rPr>
                <w:rFonts w:eastAsia="SimSun"/>
                <w:lang w:val="en-US" w:eastAsia="zh-CN"/>
              </w:rPr>
            </w:pPr>
            <w:r>
              <w:rPr>
                <w:rFonts w:eastAsiaTheme="minorEastAsia"/>
                <w:lang w:val="en-US"/>
              </w:rPr>
              <w:t>Same view with OPPO. Option B may not align with the previous agreement “RAN2 intend to minimize the impact of hop count on the multi-hop relay mechanisms.” To achieve this, all relay UEs must always know the remaining number of hops and the remaining QoS.</w:t>
            </w:r>
          </w:p>
        </w:tc>
      </w:tr>
      <w:tr w:rsidR="00622C11" w14:paraId="5F1A7E2B" w14:textId="77777777" w:rsidTr="00A75CBD">
        <w:tc>
          <w:tcPr>
            <w:tcW w:w="1411" w:type="dxa"/>
          </w:tcPr>
          <w:p w14:paraId="0D6EEC1C" w14:textId="77777777" w:rsidR="00622C11" w:rsidRDefault="008971F6">
            <w:pPr>
              <w:rPr>
                <w:rFonts w:eastAsia="SimSun"/>
                <w:lang w:val="en-US" w:eastAsia="zh-CN"/>
              </w:rPr>
            </w:pPr>
            <w:r>
              <w:rPr>
                <w:rFonts w:eastAsia="SimSun"/>
                <w:lang w:val="en-US" w:eastAsia="zh-CN"/>
              </w:rPr>
              <w:lastRenderedPageBreak/>
              <w:t>Huawei, HiSilicon</w:t>
            </w:r>
          </w:p>
        </w:tc>
        <w:tc>
          <w:tcPr>
            <w:tcW w:w="1183" w:type="dxa"/>
          </w:tcPr>
          <w:p w14:paraId="73649821" w14:textId="77777777" w:rsidR="00622C11" w:rsidRDefault="008971F6">
            <w:pPr>
              <w:rPr>
                <w:rFonts w:eastAsia="SimSun"/>
                <w:lang w:val="en-US" w:eastAsia="zh-CN"/>
              </w:rPr>
            </w:pPr>
            <w:r>
              <w:rPr>
                <w:rFonts w:eastAsia="SimSun"/>
                <w:lang w:val="en-US" w:eastAsia="zh-CN"/>
              </w:rPr>
              <w:t>See comments</w:t>
            </w:r>
          </w:p>
        </w:tc>
        <w:tc>
          <w:tcPr>
            <w:tcW w:w="7037" w:type="dxa"/>
          </w:tcPr>
          <w:p w14:paraId="752D1F66" w14:textId="77777777" w:rsidR="00622C11" w:rsidRDefault="008971F6">
            <w:pPr>
              <w:rPr>
                <w:rFonts w:eastAsia="SimSun"/>
                <w:lang w:val="en-US" w:eastAsia="zh-CN"/>
              </w:rPr>
            </w:pPr>
            <w:r>
              <w:rPr>
                <w:rFonts w:eastAsia="SimSun"/>
                <w:lang w:val="en-US" w:eastAsia="zh-CN"/>
              </w:rPr>
              <w:t xml:space="preserve">Following the Rel-18 mechanism Option B seems to be the way to do it but </w:t>
            </w:r>
            <w:r w:rsidRPr="00D41B4D">
              <w:rPr>
                <w:rFonts w:eastAsia="SimSun"/>
                <w:highlight w:val="green"/>
                <w:lang w:val="en-US" w:eastAsia="zh-CN"/>
              </w:rPr>
              <w:t>it will be complex for the Relay to perform the split with muti hops</w:t>
            </w:r>
          </w:p>
        </w:tc>
      </w:tr>
      <w:tr w:rsidR="00622C11" w14:paraId="5A53FB10" w14:textId="77777777" w:rsidTr="00A75CBD">
        <w:tc>
          <w:tcPr>
            <w:tcW w:w="1411" w:type="dxa"/>
          </w:tcPr>
          <w:p w14:paraId="16672A0A" w14:textId="77777777" w:rsidR="00622C11" w:rsidRDefault="008971F6">
            <w:pPr>
              <w:rPr>
                <w:rFonts w:eastAsia="SimSun"/>
                <w:lang w:val="en-US" w:eastAsia="zh-CN"/>
              </w:rPr>
            </w:pPr>
            <w:r>
              <w:rPr>
                <w:rFonts w:eastAsia="SimSun"/>
                <w:lang w:val="en-US" w:eastAsia="zh-CN"/>
              </w:rPr>
              <w:t>Apple</w:t>
            </w:r>
          </w:p>
        </w:tc>
        <w:tc>
          <w:tcPr>
            <w:tcW w:w="1183" w:type="dxa"/>
          </w:tcPr>
          <w:p w14:paraId="0EC48320" w14:textId="77777777" w:rsidR="00622C11" w:rsidRDefault="008971F6">
            <w:pPr>
              <w:rPr>
                <w:rFonts w:eastAsia="SimSun"/>
                <w:lang w:val="en-US" w:eastAsia="zh-CN"/>
              </w:rPr>
            </w:pPr>
            <w:r>
              <w:rPr>
                <w:rFonts w:eastAsia="SimSun"/>
                <w:lang w:val="en-US" w:eastAsia="zh-CN"/>
              </w:rPr>
              <w:t>Option B</w:t>
            </w:r>
          </w:p>
        </w:tc>
        <w:tc>
          <w:tcPr>
            <w:tcW w:w="7037" w:type="dxa"/>
          </w:tcPr>
          <w:p w14:paraId="23E70CA9" w14:textId="77777777" w:rsidR="00622C11" w:rsidRDefault="008971F6">
            <w:pPr>
              <w:rPr>
                <w:rFonts w:eastAsia="SimSun"/>
                <w:lang w:val="en-US" w:eastAsia="zh-CN"/>
              </w:rPr>
            </w:pPr>
            <w:r>
              <w:rPr>
                <w:rFonts w:eastAsia="SimSun"/>
                <w:lang w:val="en-US" w:eastAsia="zh-CN"/>
              </w:rPr>
              <w:t xml:space="preserve">We do not see much complexity to let relay UE to split QoS as the mechanism in L2 U2U relay design can be reused. </w:t>
            </w:r>
          </w:p>
          <w:p w14:paraId="71DD8569" w14:textId="77777777" w:rsidR="00622C11" w:rsidRDefault="008971F6">
            <w:pPr>
              <w:rPr>
                <w:rFonts w:eastAsia="SimSun"/>
                <w:lang w:val="en-US" w:eastAsia="zh-CN"/>
              </w:rPr>
            </w:pPr>
            <w:r w:rsidRPr="00B94D95">
              <w:rPr>
                <w:rFonts w:eastAsia="SimSun"/>
                <w:highlight w:val="yellow"/>
                <w:lang w:val="en-US" w:eastAsia="zh-CN"/>
              </w:rPr>
              <w:t>On the contrary, we think Approach 1 has its own complexity issue in regards of signalling overhead, delay and scalability concerns,</w:t>
            </w:r>
          </w:p>
        </w:tc>
      </w:tr>
      <w:tr w:rsidR="00622C11" w14:paraId="11F10D87" w14:textId="77777777" w:rsidTr="00A75CBD">
        <w:tc>
          <w:tcPr>
            <w:tcW w:w="1411" w:type="dxa"/>
          </w:tcPr>
          <w:p w14:paraId="62D380A2" w14:textId="77777777" w:rsidR="00622C11" w:rsidRDefault="008971F6">
            <w:pPr>
              <w:rPr>
                <w:rFonts w:eastAsia="SimSun"/>
                <w:lang w:val="en-US" w:eastAsia="zh-CN"/>
              </w:rPr>
            </w:pPr>
            <w:r>
              <w:rPr>
                <w:rFonts w:eastAsia="SimSun" w:hint="eastAsia"/>
                <w:lang w:val="en-US" w:eastAsia="zh-CN"/>
              </w:rPr>
              <w:t>ZTE</w:t>
            </w:r>
          </w:p>
        </w:tc>
        <w:tc>
          <w:tcPr>
            <w:tcW w:w="1183" w:type="dxa"/>
          </w:tcPr>
          <w:p w14:paraId="66FAAF4D" w14:textId="77777777" w:rsidR="00622C11" w:rsidRDefault="008971F6">
            <w:pPr>
              <w:rPr>
                <w:rFonts w:eastAsia="SimSun"/>
                <w:lang w:val="en-US" w:eastAsia="zh-CN"/>
              </w:rPr>
            </w:pPr>
            <w:r>
              <w:rPr>
                <w:rFonts w:eastAsia="SimSun" w:hint="eastAsia"/>
                <w:lang w:val="en-US" w:eastAsia="zh-CN"/>
              </w:rPr>
              <w:t>See comments</w:t>
            </w:r>
          </w:p>
        </w:tc>
        <w:tc>
          <w:tcPr>
            <w:tcW w:w="7037" w:type="dxa"/>
          </w:tcPr>
          <w:p w14:paraId="3A23FEC1" w14:textId="77777777" w:rsidR="00622C11" w:rsidRDefault="008971F6">
            <w:pPr>
              <w:rPr>
                <w:rFonts w:eastAsia="SimSun"/>
                <w:lang w:val="en-US" w:eastAsia="zh-CN"/>
              </w:rPr>
            </w:pPr>
            <w:r>
              <w:rPr>
                <w:rFonts w:eastAsia="SimSun" w:hint="eastAsia"/>
                <w:lang w:val="en-US" w:eastAsia="zh-CN"/>
              </w:rPr>
              <w:t>It is better to clarify how the NW or relay UE to perform the QoS split (considering at least two intermediate relays are supported) and the potential spec impacts, so to evaluate the complexity of different solutions for approach 2.</w:t>
            </w:r>
          </w:p>
        </w:tc>
      </w:tr>
      <w:tr w:rsidR="00622C11" w14:paraId="259FE7A7" w14:textId="77777777" w:rsidTr="00A75CBD">
        <w:tc>
          <w:tcPr>
            <w:tcW w:w="1411" w:type="dxa"/>
          </w:tcPr>
          <w:p w14:paraId="67A0BE98" w14:textId="77777777" w:rsidR="00622C11" w:rsidRDefault="008971F6">
            <w:pPr>
              <w:rPr>
                <w:rFonts w:eastAsia="SimSun"/>
                <w:lang w:val="en-US" w:eastAsia="zh-CN"/>
              </w:rPr>
            </w:pPr>
            <w:r>
              <w:rPr>
                <w:rFonts w:eastAsia="SimSun" w:hint="eastAsia"/>
              </w:rPr>
              <w:t>CATT</w:t>
            </w:r>
          </w:p>
        </w:tc>
        <w:tc>
          <w:tcPr>
            <w:tcW w:w="1183" w:type="dxa"/>
          </w:tcPr>
          <w:p w14:paraId="1CBCC329" w14:textId="77777777" w:rsidR="00622C11" w:rsidRDefault="008971F6">
            <w:pPr>
              <w:rPr>
                <w:rFonts w:eastAsia="SimSun"/>
                <w:lang w:val="en-US" w:eastAsia="zh-CN"/>
              </w:rPr>
            </w:pPr>
            <w:r>
              <w:rPr>
                <w:rFonts w:eastAsia="SimSun" w:hint="eastAsia"/>
              </w:rPr>
              <w:t>See comments</w:t>
            </w:r>
          </w:p>
        </w:tc>
        <w:tc>
          <w:tcPr>
            <w:tcW w:w="7037" w:type="dxa"/>
          </w:tcPr>
          <w:p w14:paraId="1097ABA1" w14:textId="77777777" w:rsidR="00622C11" w:rsidRDefault="008971F6">
            <w:pPr>
              <w:rPr>
                <w:rFonts w:eastAsia="SimSun"/>
                <w:lang w:eastAsia="zh-CN"/>
              </w:rPr>
            </w:pPr>
            <w:r>
              <w:rPr>
                <w:rFonts w:eastAsia="SimSun" w:hint="eastAsia"/>
              </w:rPr>
              <w:t>Agree with OPPO, option B needs to be clarified</w:t>
            </w:r>
            <w:r>
              <w:rPr>
                <w:rFonts w:eastAsia="SimSun" w:hint="eastAsia"/>
                <w:lang w:eastAsia="zh-CN"/>
              </w:rPr>
              <w:t xml:space="preserve"> if selected</w:t>
            </w:r>
            <w:r>
              <w:rPr>
                <w:rFonts w:eastAsia="SimSun" w:hint="eastAsia"/>
              </w:rPr>
              <w:t>.</w:t>
            </w:r>
          </w:p>
        </w:tc>
      </w:tr>
      <w:tr w:rsidR="00622C11" w14:paraId="31790561" w14:textId="77777777" w:rsidTr="00A75CBD">
        <w:tc>
          <w:tcPr>
            <w:tcW w:w="1411" w:type="dxa"/>
          </w:tcPr>
          <w:p w14:paraId="4095FE81" w14:textId="77777777" w:rsidR="00622C11" w:rsidRDefault="008971F6">
            <w:pPr>
              <w:rPr>
                <w:rFonts w:eastAsia="SimSun"/>
                <w:lang w:val="en-US" w:eastAsia="zh-CN"/>
              </w:rPr>
            </w:pPr>
            <w:r>
              <w:rPr>
                <w:rFonts w:eastAsia="SimSun" w:hint="eastAsia"/>
                <w:lang w:val="en-US" w:eastAsia="zh-CN"/>
              </w:rPr>
              <w:t>TCL</w:t>
            </w:r>
          </w:p>
        </w:tc>
        <w:tc>
          <w:tcPr>
            <w:tcW w:w="1183" w:type="dxa"/>
          </w:tcPr>
          <w:p w14:paraId="55517C1F" w14:textId="77777777" w:rsidR="00622C11" w:rsidRDefault="008971F6">
            <w:pPr>
              <w:rPr>
                <w:rFonts w:eastAsia="SimSun"/>
                <w:lang w:val="en-US" w:eastAsia="zh-CN"/>
              </w:rPr>
            </w:pPr>
            <w:r>
              <w:rPr>
                <w:rFonts w:eastAsia="SimSun" w:hint="eastAsia"/>
                <w:lang w:val="en-US" w:eastAsia="zh-CN"/>
              </w:rPr>
              <w:t>Option A</w:t>
            </w:r>
          </w:p>
        </w:tc>
        <w:tc>
          <w:tcPr>
            <w:tcW w:w="7037" w:type="dxa"/>
          </w:tcPr>
          <w:p w14:paraId="32138243" w14:textId="77777777" w:rsidR="00622C11" w:rsidRDefault="00622C11">
            <w:pPr>
              <w:rPr>
                <w:rFonts w:eastAsia="SimSun"/>
              </w:rPr>
            </w:pPr>
          </w:p>
        </w:tc>
      </w:tr>
      <w:tr w:rsidR="00DD3C12" w14:paraId="27152DBE" w14:textId="77777777" w:rsidTr="00A75CBD">
        <w:tc>
          <w:tcPr>
            <w:tcW w:w="1411" w:type="dxa"/>
          </w:tcPr>
          <w:p w14:paraId="4674C1C4" w14:textId="031D961B"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83" w:type="dxa"/>
          </w:tcPr>
          <w:p w14:paraId="083A4CFB" w14:textId="6C185B07" w:rsidR="00DD3C12" w:rsidRDefault="00274E81">
            <w:pPr>
              <w:rPr>
                <w:rFonts w:eastAsia="SimSun"/>
                <w:lang w:val="en-US" w:eastAsia="zh-CN"/>
              </w:rPr>
            </w:pPr>
            <w:r>
              <w:rPr>
                <w:rFonts w:eastAsia="SimSun" w:hint="eastAsia"/>
                <w:lang w:val="en-US" w:eastAsia="zh-CN"/>
              </w:rPr>
              <w:t>B</w:t>
            </w:r>
          </w:p>
        </w:tc>
        <w:tc>
          <w:tcPr>
            <w:tcW w:w="7037" w:type="dxa"/>
          </w:tcPr>
          <w:p w14:paraId="3FA7E551" w14:textId="3ADF01D2" w:rsidR="00DD3C12" w:rsidRDefault="00274E81">
            <w:pPr>
              <w:rPr>
                <w:rFonts w:eastAsia="SimSun"/>
                <w:lang w:eastAsia="zh-CN"/>
              </w:rPr>
            </w:pPr>
            <w:r>
              <w:rPr>
                <w:rFonts w:eastAsia="SimSun"/>
                <w:lang w:eastAsia="zh-CN"/>
              </w:rPr>
              <w:t>Since intermediate relay UE may be in RRC_IDLE/INACTIVE, NW may not be aware of the intermediate relay UE’s PC5 channel condition and is not able to split the QoS. Relay UE is the only option.</w:t>
            </w:r>
          </w:p>
        </w:tc>
      </w:tr>
      <w:tr w:rsidR="000817EF" w14:paraId="51B0A695" w14:textId="77777777" w:rsidTr="00A75CBD">
        <w:tc>
          <w:tcPr>
            <w:tcW w:w="1411" w:type="dxa"/>
          </w:tcPr>
          <w:p w14:paraId="1F03A9F3" w14:textId="01B22CE3" w:rsidR="000817EF" w:rsidRDefault="000817EF" w:rsidP="000817EF">
            <w:pPr>
              <w:rPr>
                <w:rFonts w:eastAsia="SimSun"/>
                <w:lang w:val="en-US" w:eastAsia="zh-CN"/>
              </w:rPr>
            </w:pPr>
            <w:r>
              <w:rPr>
                <w:rFonts w:eastAsia="SimSun"/>
                <w:lang w:val="en-US" w:eastAsia="zh-CN"/>
              </w:rPr>
              <w:t>Kyocera</w:t>
            </w:r>
          </w:p>
        </w:tc>
        <w:tc>
          <w:tcPr>
            <w:tcW w:w="1183" w:type="dxa"/>
          </w:tcPr>
          <w:p w14:paraId="6A9B8A2B" w14:textId="2B70AAF3" w:rsidR="000817EF" w:rsidRDefault="000817EF" w:rsidP="000817EF">
            <w:pPr>
              <w:rPr>
                <w:rFonts w:eastAsia="SimSun"/>
                <w:lang w:val="en-US" w:eastAsia="zh-CN"/>
              </w:rPr>
            </w:pPr>
            <w:r>
              <w:rPr>
                <w:rFonts w:eastAsia="SimSun"/>
                <w:lang w:val="en-US" w:eastAsia="zh-CN"/>
              </w:rPr>
              <w:t>Option B</w:t>
            </w:r>
          </w:p>
        </w:tc>
        <w:tc>
          <w:tcPr>
            <w:tcW w:w="7037" w:type="dxa"/>
          </w:tcPr>
          <w:p w14:paraId="6C108AFB" w14:textId="1C5B05BF" w:rsidR="000817EF" w:rsidRDefault="000817EF" w:rsidP="000817EF">
            <w:pPr>
              <w:rPr>
                <w:rFonts w:eastAsia="SimSun"/>
                <w:lang w:eastAsia="zh-CN"/>
              </w:rPr>
            </w:pPr>
            <w:r>
              <w:rPr>
                <w:rFonts w:eastAsia="SimSun"/>
              </w:rPr>
              <w:t>Details on which relay to perform the QoS split can be further discussed, if approach 2 is adopted.</w:t>
            </w:r>
          </w:p>
        </w:tc>
      </w:tr>
      <w:tr w:rsidR="00C27743" w14:paraId="78FA494E" w14:textId="77777777" w:rsidTr="00A75CBD">
        <w:tc>
          <w:tcPr>
            <w:tcW w:w="1411" w:type="dxa"/>
          </w:tcPr>
          <w:p w14:paraId="4D50A8F1" w14:textId="4E50E746" w:rsidR="00C27743" w:rsidRDefault="00C27743" w:rsidP="00C27743">
            <w:pPr>
              <w:rPr>
                <w:rFonts w:eastAsia="SimSun"/>
                <w:lang w:val="en-US" w:eastAsia="zh-CN"/>
              </w:rPr>
            </w:pPr>
            <w:r>
              <w:rPr>
                <w:rFonts w:eastAsia="SimSun"/>
                <w:lang w:val="en-US" w:eastAsia="zh-CN"/>
              </w:rPr>
              <w:t>Spreadtrum</w:t>
            </w:r>
          </w:p>
        </w:tc>
        <w:tc>
          <w:tcPr>
            <w:tcW w:w="1183" w:type="dxa"/>
          </w:tcPr>
          <w:p w14:paraId="2A6DFC05" w14:textId="285F2A55" w:rsidR="00C27743" w:rsidRDefault="00C27743" w:rsidP="00C27743">
            <w:pPr>
              <w:rPr>
                <w:rFonts w:eastAsia="SimSun"/>
                <w:lang w:val="en-US" w:eastAsia="zh-CN"/>
              </w:rPr>
            </w:pPr>
            <w:r>
              <w:rPr>
                <w:rFonts w:eastAsia="SimSun"/>
                <w:lang w:val="en-US" w:eastAsia="zh-CN"/>
              </w:rPr>
              <w:t>Option B</w:t>
            </w:r>
          </w:p>
        </w:tc>
        <w:tc>
          <w:tcPr>
            <w:tcW w:w="7037" w:type="dxa"/>
          </w:tcPr>
          <w:p w14:paraId="586A16D2" w14:textId="77777777" w:rsidR="00C27743" w:rsidRDefault="00C27743" w:rsidP="00C27743">
            <w:pPr>
              <w:rPr>
                <w:rFonts w:eastAsia="SimSun"/>
              </w:rPr>
            </w:pPr>
          </w:p>
        </w:tc>
      </w:tr>
      <w:tr w:rsidR="00850944" w14:paraId="7E3CE0AE" w14:textId="77777777" w:rsidTr="00A75CBD">
        <w:tc>
          <w:tcPr>
            <w:tcW w:w="1411" w:type="dxa"/>
          </w:tcPr>
          <w:p w14:paraId="5C9C91F1" w14:textId="7D1BF0E0" w:rsidR="00850944" w:rsidRDefault="00850944" w:rsidP="00850944">
            <w:pPr>
              <w:rPr>
                <w:rFonts w:eastAsia="SimSun"/>
                <w:lang w:val="en-US" w:eastAsia="zh-CN"/>
              </w:rPr>
            </w:pPr>
            <w:ins w:id="321" w:author="Ericsson (Min)" w:date="2024-09-28T18:49:00Z">
              <w:r>
                <w:rPr>
                  <w:rFonts w:eastAsia="SimSun"/>
                </w:rPr>
                <w:t>Ericsson</w:t>
              </w:r>
            </w:ins>
          </w:p>
        </w:tc>
        <w:tc>
          <w:tcPr>
            <w:tcW w:w="1183" w:type="dxa"/>
          </w:tcPr>
          <w:p w14:paraId="7D97BEE9" w14:textId="5883FC54" w:rsidR="00850944" w:rsidRDefault="00850944" w:rsidP="00850944">
            <w:pPr>
              <w:rPr>
                <w:rFonts w:eastAsia="SimSun"/>
                <w:lang w:val="en-US" w:eastAsia="zh-CN"/>
              </w:rPr>
            </w:pPr>
            <w:ins w:id="322" w:author="Ericsson (Min)" w:date="2024-09-28T18:49:00Z">
              <w:r>
                <w:rPr>
                  <w:rFonts w:eastAsia="SimSun"/>
                </w:rPr>
                <w:t>B</w:t>
              </w:r>
            </w:ins>
            <w:ins w:id="323" w:author="Ericsson (Min)" w:date="2024-10-24T12:24:00Z">
              <w:r w:rsidR="00B65BF4">
                <w:rPr>
                  <w:rFonts w:eastAsia="SimSun"/>
                </w:rPr>
                <w:t xml:space="preserve">, but we are also fine with Option </w:t>
              </w:r>
            </w:ins>
            <w:ins w:id="324" w:author="Ericsson (Min)" w:date="2024-10-24T12:25:00Z">
              <w:r w:rsidR="00B65BF4">
                <w:rPr>
                  <w:rFonts w:eastAsia="SimSun"/>
                </w:rPr>
                <w:t>A</w:t>
              </w:r>
            </w:ins>
          </w:p>
        </w:tc>
        <w:tc>
          <w:tcPr>
            <w:tcW w:w="7037" w:type="dxa"/>
          </w:tcPr>
          <w:p w14:paraId="4183F438" w14:textId="12615C58" w:rsidR="00850944" w:rsidRDefault="00B65BF4" w:rsidP="00850944">
            <w:pPr>
              <w:rPr>
                <w:rFonts w:eastAsia="SimSun"/>
              </w:rPr>
            </w:pPr>
            <w:ins w:id="325" w:author="Ericsson (Min)" w:date="2024-10-24T12:25:00Z">
              <w:r>
                <w:rPr>
                  <w:rFonts w:eastAsia="SimSun"/>
                </w:rPr>
                <w:t>Agree with Qualcomm and Interdigital</w:t>
              </w:r>
            </w:ins>
          </w:p>
        </w:tc>
      </w:tr>
      <w:tr w:rsidR="00897186" w14:paraId="4F946480" w14:textId="77777777" w:rsidTr="00A75CBD">
        <w:tc>
          <w:tcPr>
            <w:tcW w:w="1411" w:type="dxa"/>
          </w:tcPr>
          <w:p w14:paraId="0028BDCF" w14:textId="4C2A2AF0" w:rsidR="00897186" w:rsidRDefault="00897186" w:rsidP="00850944">
            <w:pPr>
              <w:rPr>
                <w:rFonts w:eastAsia="SimSun"/>
              </w:rPr>
            </w:pPr>
            <w:r>
              <w:rPr>
                <w:rFonts w:eastAsia="SimSun"/>
                <w:lang w:eastAsia="zh-CN"/>
              </w:rPr>
              <w:t>Lenovo</w:t>
            </w:r>
          </w:p>
        </w:tc>
        <w:tc>
          <w:tcPr>
            <w:tcW w:w="1183" w:type="dxa"/>
          </w:tcPr>
          <w:p w14:paraId="360664D3" w14:textId="1780F31C" w:rsidR="00897186" w:rsidRDefault="00897186" w:rsidP="00850944">
            <w:pPr>
              <w:rPr>
                <w:rFonts w:eastAsia="SimSun"/>
                <w:lang w:eastAsia="zh-CN"/>
              </w:rPr>
            </w:pPr>
            <w:r>
              <w:rPr>
                <w:rFonts w:eastAsia="SimSun" w:hint="eastAsia"/>
                <w:lang w:eastAsia="zh-CN"/>
              </w:rPr>
              <w:t>Option B</w:t>
            </w:r>
          </w:p>
        </w:tc>
        <w:tc>
          <w:tcPr>
            <w:tcW w:w="7037" w:type="dxa"/>
          </w:tcPr>
          <w:p w14:paraId="2E56B617" w14:textId="77777777" w:rsidR="00897186" w:rsidRDefault="00897186" w:rsidP="00850944">
            <w:pPr>
              <w:rPr>
                <w:rFonts w:eastAsia="SimSun"/>
              </w:rPr>
            </w:pPr>
          </w:p>
        </w:tc>
      </w:tr>
      <w:tr w:rsidR="00A75CBD" w14:paraId="3C6AC456" w14:textId="77777777" w:rsidTr="00A75CBD">
        <w:tc>
          <w:tcPr>
            <w:tcW w:w="1411" w:type="dxa"/>
          </w:tcPr>
          <w:p w14:paraId="288C9E56" w14:textId="77777777" w:rsidR="00A75CBD" w:rsidRDefault="00A75CBD" w:rsidP="005518F1">
            <w:pPr>
              <w:rPr>
                <w:rFonts w:eastAsia="SimSun"/>
                <w:lang w:val="en-US" w:eastAsia="zh-CN"/>
              </w:rPr>
            </w:pPr>
            <w:r>
              <w:rPr>
                <w:rFonts w:eastAsia="SimSun" w:hint="eastAsia"/>
                <w:lang w:val="en-US" w:eastAsia="zh-CN"/>
              </w:rPr>
              <w:t>S</w:t>
            </w:r>
            <w:r>
              <w:rPr>
                <w:rFonts w:eastAsia="SimSun"/>
                <w:lang w:val="en-US" w:eastAsia="zh-CN"/>
              </w:rPr>
              <w:t xml:space="preserve">amsung </w:t>
            </w:r>
          </w:p>
        </w:tc>
        <w:tc>
          <w:tcPr>
            <w:tcW w:w="1183" w:type="dxa"/>
          </w:tcPr>
          <w:p w14:paraId="35A30603" w14:textId="77777777" w:rsidR="00A75CBD" w:rsidRDefault="00A75CBD" w:rsidP="005518F1">
            <w:pPr>
              <w:rPr>
                <w:rFonts w:eastAsia="SimSun"/>
                <w:lang w:val="en-US" w:eastAsia="zh-CN"/>
              </w:rPr>
            </w:pPr>
            <w:r>
              <w:rPr>
                <w:rFonts w:eastAsia="SimSun" w:hint="eastAsia"/>
                <w:lang w:val="en-US" w:eastAsia="zh-CN"/>
              </w:rPr>
              <w:t>N</w:t>
            </w:r>
            <w:r>
              <w:rPr>
                <w:rFonts w:eastAsia="SimSun"/>
                <w:lang w:val="en-US" w:eastAsia="zh-CN"/>
              </w:rPr>
              <w:t>eed clarification for both options</w:t>
            </w:r>
          </w:p>
        </w:tc>
        <w:tc>
          <w:tcPr>
            <w:tcW w:w="7037" w:type="dxa"/>
          </w:tcPr>
          <w:p w14:paraId="4A2A607B" w14:textId="77777777" w:rsidR="00A75CBD" w:rsidRDefault="00A75CBD" w:rsidP="005518F1">
            <w:pPr>
              <w:rPr>
                <w:rFonts w:eastAsia="SimSun"/>
                <w:lang w:eastAsia="zh-CN"/>
              </w:rPr>
            </w:pPr>
            <w:r>
              <w:rPr>
                <w:rFonts w:eastAsia="SimSun" w:hint="eastAsia"/>
                <w:lang w:eastAsia="zh-CN"/>
              </w:rPr>
              <w:t>O</w:t>
            </w:r>
            <w:r>
              <w:rPr>
                <w:rFonts w:eastAsia="SimSun"/>
                <w:lang w:eastAsia="zh-CN"/>
              </w:rPr>
              <w:t xml:space="preserve">ption A: since the intermediate relay UE are not in RRC connected state, the NW control becomes meaningless. </w:t>
            </w:r>
            <w:r w:rsidRPr="00B94D95">
              <w:rPr>
                <w:rFonts w:eastAsia="SimSun"/>
                <w:highlight w:val="green"/>
                <w:lang w:eastAsia="zh-CN"/>
              </w:rPr>
              <w:t>Specifically, the NW cannot derive any information on the PC5 link between two relay UEs.</w:t>
            </w:r>
            <w:r>
              <w:rPr>
                <w:rFonts w:eastAsia="SimSun"/>
                <w:lang w:eastAsia="zh-CN"/>
              </w:rPr>
              <w:t xml:space="preserve"> </w:t>
            </w:r>
          </w:p>
          <w:p w14:paraId="56C41BC9" w14:textId="77777777" w:rsidR="00A75CBD" w:rsidRDefault="00A75CBD" w:rsidP="005518F1">
            <w:pPr>
              <w:rPr>
                <w:rFonts w:eastAsia="SimSun"/>
                <w:lang w:eastAsia="zh-CN"/>
              </w:rPr>
            </w:pPr>
            <w:r>
              <w:rPr>
                <w:rFonts w:eastAsia="SimSun"/>
                <w:lang w:eastAsia="zh-CN"/>
              </w:rPr>
              <w:t xml:space="preserve">Option B: the E2E QoS needs to be satisfied along the whole path. </w:t>
            </w:r>
            <w:r w:rsidRPr="00B94D95">
              <w:rPr>
                <w:rFonts w:eastAsia="SimSun"/>
                <w:highlight w:val="green"/>
                <w:lang w:eastAsia="zh-CN"/>
              </w:rPr>
              <w:t>A relay UE cannot determine the QoS split among other links since it cannot know the PC5 link quality of other links.</w:t>
            </w:r>
            <w:r>
              <w:rPr>
                <w:rFonts w:eastAsia="SimSun"/>
                <w:lang w:eastAsia="zh-CN"/>
              </w:rPr>
              <w:t xml:space="preserve"> </w:t>
            </w:r>
          </w:p>
        </w:tc>
      </w:tr>
      <w:tr w:rsidR="001B7F19" w14:paraId="486B31B1" w14:textId="77777777" w:rsidTr="00A75CBD">
        <w:tc>
          <w:tcPr>
            <w:tcW w:w="1411" w:type="dxa"/>
          </w:tcPr>
          <w:p w14:paraId="07B2BFF3" w14:textId="0E4D43A0" w:rsidR="001B7F19" w:rsidRDefault="001B7F19" w:rsidP="001B7F19">
            <w:pPr>
              <w:rPr>
                <w:rFonts w:eastAsia="SimSun"/>
                <w:lang w:val="en-US" w:eastAsia="zh-CN"/>
              </w:rPr>
            </w:pPr>
            <w:r>
              <w:rPr>
                <w:rFonts w:eastAsia="SimSun"/>
                <w:lang w:eastAsia="zh-CN"/>
              </w:rPr>
              <w:t>vivo</w:t>
            </w:r>
          </w:p>
        </w:tc>
        <w:tc>
          <w:tcPr>
            <w:tcW w:w="1183" w:type="dxa"/>
          </w:tcPr>
          <w:p w14:paraId="6F7A834C" w14:textId="45281AEE" w:rsidR="001B7F19" w:rsidRDefault="001B7F19" w:rsidP="001B7F19">
            <w:pPr>
              <w:rPr>
                <w:rFonts w:eastAsia="SimSun"/>
                <w:lang w:val="en-US" w:eastAsia="zh-CN"/>
              </w:rPr>
            </w:pPr>
            <w:r>
              <w:rPr>
                <w:rFonts w:eastAsia="SimSun"/>
                <w:lang w:eastAsia="zh-CN"/>
              </w:rPr>
              <w:t>Option A with comments</w:t>
            </w:r>
          </w:p>
        </w:tc>
        <w:tc>
          <w:tcPr>
            <w:tcW w:w="7037" w:type="dxa"/>
          </w:tcPr>
          <w:p w14:paraId="2E9DF314" w14:textId="77777777" w:rsidR="001B7F19" w:rsidRDefault="001B7F19" w:rsidP="001B7F19">
            <w:pPr>
              <w:rPr>
                <w:rFonts w:eastAsia="SimSun"/>
              </w:rPr>
            </w:pPr>
            <w:r>
              <w:rPr>
                <w:rFonts w:eastAsia="SimSun"/>
              </w:rPr>
              <w:t>We slightly prefer to make gNB generally responsible for performing QoS split even for approach 2, especially consider that there may be more than one relay UE and the Rel-18 U2U mechanism cannot be inherited directly. However, it may not be possible that every hop can be known well by the gNB in approach 2 especially the intermediate relay UE may not be controlled/seen by network, so e.g. the network may only be able to assign a QoS between U2N remote UE and last relay (including more than one hop).</w:t>
            </w:r>
          </w:p>
          <w:p w14:paraId="7C831F34" w14:textId="77777777" w:rsidR="001B7F19" w:rsidRDefault="001B7F19" w:rsidP="001B7F19">
            <w:pPr>
              <w:rPr>
                <w:rFonts w:eastAsia="SimSun"/>
              </w:rPr>
            </w:pPr>
            <w:r>
              <w:rPr>
                <w:rFonts w:eastAsia="SimSun"/>
              </w:rPr>
              <w:t>This may also be discussed in SA2 in 23.700 where they mentioned:</w:t>
            </w:r>
          </w:p>
          <w:p w14:paraId="4D50FF08" w14:textId="77777777" w:rsidR="001B7F19" w:rsidRDefault="001B7F19" w:rsidP="001B7F19">
            <w:pPr>
              <w:rPr>
                <w:i/>
              </w:rPr>
            </w:pPr>
            <w:r w:rsidRPr="00332909">
              <w:rPr>
                <w:i/>
              </w:rPr>
              <w:t>End-to-end QoS management for multi-hop U2N Relays is done similarly to the end-to-end QoS management for single hop L3 U2N Relay as defined in TS 23.304 [4], with enhancement to handle QoS split over multiple legs of the PC5 interface.</w:t>
            </w:r>
          </w:p>
          <w:p w14:paraId="4A0BF963" w14:textId="3754BA89" w:rsidR="001B7F19" w:rsidRDefault="001B7F19" w:rsidP="001B7F19">
            <w:pPr>
              <w:rPr>
                <w:rFonts w:eastAsia="SimSun"/>
                <w:lang w:eastAsia="zh-CN"/>
              </w:rPr>
            </w:pPr>
            <w:r>
              <w:rPr>
                <w:rFonts w:eastAsia="SimSun"/>
              </w:rPr>
              <w:t>Anyway, we think further discussion is needed for approach 2 and we can further conclude on that.</w:t>
            </w:r>
          </w:p>
        </w:tc>
      </w:tr>
      <w:tr w:rsidR="00D63F4C" w14:paraId="0D287B43" w14:textId="77777777" w:rsidTr="00A75CBD">
        <w:tc>
          <w:tcPr>
            <w:tcW w:w="1411" w:type="dxa"/>
          </w:tcPr>
          <w:p w14:paraId="02824640" w14:textId="2F00E781" w:rsidR="00D63F4C" w:rsidRDefault="00D63F4C" w:rsidP="001B7F19">
            <w:pPr>
              <w:rPr>
                <w:rFonts w:eastAsia="SimSun"/>
                <w:lang w:eastAsia="zh-CN"/>
              </w:rPr>
            </w:pPr>
            <w:r>
              <w:rPr>
                <w:rFonts w:eastAsia="SimSun" w:hint="eastAsia"/>
                <w:lang w:eastAsia="zh-CN"/>
              </w:rPr>
              <w:t>Qualcomm</w:t>
            </w:r>
          </w:p>
        </w:tc>
        <w:tc>
          <w:tcPr>
            <w:tcW w:w="1183" w:type="dxa"/>
          </w:tcPr>
          <w:p w14:paraId="5ACDB92D" w14:textId="5D276ECD" w:rsidR="00D63F4C" w:rsidRDefault="00D63F4C" w:rsidP="001B7F19">
            <w:pPr>
              <w:rPr>
                <w:rFonts w:eastAsia="SimSun"/>
                <w:lang w:eastAsia="zh-CN"/>
              </w:rPr>
            </w:pPr>
            <w:r>
              <w:rPr>
                <w:rFonts w:eastAsia="SimSun" w:hint="eastAsia"/>
                <w:lang w:eastAsia="zh-CN"/>
              </w:rPr>
              <w:t>Option A, Option B can also be feasible.</w:t>
            </w:r>
          </w:p>
        </w:tc>
        <w:tc>
          <w:tcPr>
            <w:tcW w:w="7037" w:type="dxa"/>
          </w:tcPr>
          <w:p w14:paraId="70BF896A" w14:textId="77777777" w:rsidR="00D63F4C" w:rsidRDefault="00D63F4C" w:rsidP="001B7F19">
            <w:pPr>
              <w:rPr>
                <w:rFonts w:eastAsia="SimSun"/>
                <w:lang w:eastAsia="zh-CN"/>
              </w:rPr>
            </w:pPr>
            <w:r>
              <w:rPr>
                <w:rFonts w:eastAsia="SimSun" w:hint="eastAsia"/>
                <w:lang w:eastAsia="zh-CN"/>
              </w:rPr>
              <w:t xml:space="preserve">Option A is more simple way, </w:t>
            </w:r>
            <w:r>
              <w:rPr>
                <w:rFonts w:eastAsia="SimSun"/>
                <w:lang w:eastAsia="zh-CN"/>
              </w:rPr>
              <w:t>and</w:t>
            </w:r>
            <w:r>
              <w:rPr>
                <w:rFonts w:eastAsia="SimSun" w:hint="eastAsia"/>
                <w:lang w:eastAsia="zh-CN"/>
              </w:rPr>
              <w:t xml:space="preserve"> Remote UE</w:t>
            </w:r>
            <w:r>
              <w:rPr>
                <w:rFonts w:eastAsia="SimSun"/>
                <w:lang w:eastAsia="zh-CN"/>
              </w:rPr>
              <w:t>’</w:t>
            </w:r>
            <w:r>
              <w:rPr>
                <w:rFonts w:eastAsia="SimSun" w:hint="eastAsia"/>
                <w:lang w:eastAsia="zh-CN"/>
              </w:rPr>
              <w:t xml:space="preserve">s serving gNB </w:t>
            </w:r>
            <w:r>
              <w:rPr>
                <w:rFonts w:eastAsia="SimSun"/>
                <w:lang w:eastAsia="zh-CN"/>
              </w:rPr>
              <w:t>should</w:t>
            </w:r>
            <w:r>
              <w:rPr>
                <w:rFonts w:eastAsia="SimSun" w:hint="eastAsia"/>
                <w:lang w:eastAsia="zh-CN"/>
              </w:rPr>
              <w:t xml:space="preserve"> be an anchor node, it can provide PC5 RLC Channel directly and </w:t>
            </w:r>
            <w:r>
              <w:rPr>
                <w:rFonts w:eastAsia="SimSun"/>
                <w:lang w:eastAsia="zh-CN"/>
              </w:rPr>
              <w:t>forwarded</w:t>
            </w:r>
            <w:r>
              <w:rPr>
                <w:rFonts w:eastAsia="SimSun" w:hint="eastAsia"/>
                <w:lang w:eastAsia="zh-CN"/>
              </w:rPr>
              <w:t xml:space="preserve"> to the intermediate Relay UE. Option A is more like with approach 1, the only difference is how to provide </w:t>
            </w:r>
            <w:r>
              <w:rPr>
                <w:rFonts w:eastAsia="SimSun"/>
                <w:lang w:eastAsia="zh-CN"/>
              </w:rPr>
              <w:t>configuration</w:t>
            </w:r>
            <w:r>
              <w:rPr>
                <w:rFonts w:eastAsia="SimSun" w:hint="eastAsia"/>
                <w:lang w:eastAsia="zh-CN"/>
              </w:rPr>
              <w:t xml:space="preserve"> to the intermediate relay UE, using Uu RRC connection or PC5 RRC connection.</w:t>
            </w:r>
          </w:p>
          <w:p w14:paraId="2145C879" w14:textId="0D86846B" w:rsidR="00D63F4C" w:rsidRDefault="00D63F4C" w:rsidP="001B7F19">
            <w:pPr>
              <w:rPr>
                <w:rFonts w:eastAsia="SimSun"/>
                <w:lang w:eastAsia="zh-CN"/>
              </w:rPr>
            </w:pPr>
            <w:r>
              <w:rPr>
                <w:rFonts w:eastAsia="SimSun" w:hint="eastAsia"/>
                <w:lang w:eastAsia="zh-CN"/>
              </w:rPr>
              <w:lastRenderedPageBreak/>
              <w:t xml:space="preserve">Option B is extended by existing U2U relay. </w:t>
            </w:r>
            <w:r>
              <w:rPr>
                <w:rFonts w:eastAsia="SimSun"/>
                <w:lang w:eastAsia="zh-CN"/>
              </w:rPr>
              <w:t>Actually</w:t>
            </w:r>
            <w:r>
              <w:rPr>
                <w:rFonts w:eastAsia="SimSun" w:hint="eastAsia"/>
                <w:lang w:eastAsia="zh-CN"/>
              </w:rPr>
              <w:t xml:space="preserve">, SA2 already agreed </w:t>
            </w:r>
            <w:r w:rsidR="00644B70">
              <w:rPr>
                <w:rFonts w:eastAsia="SimSun" w:hint="eastAsia"/>
                <w:lang w:eastAsia="zh-CN"/>
              </w:rPr>
              <w:t>Option B for L3 based multi-hop U2N relay, it can be reused for L2 relay.</w:t>
            </w:r>
          </w:p>
        </w:tc>
      </w:tr>
      <w:tr w:rsidR="009A0721" w14:paraId="56324ACF" w14:textId="77777777" w:rsidTr="00A75CBD">
        <w:tc>
          <w:tcPr>
            <w:tcW w:w="1411" w:type="dxa"/>
          </w:tcPr>
          <w:p w14:paraId="4B444E0A" w14:textId="1D09FC9C" w:rsidR="009A0721" w:rsidRDefault="009A0721" w:rsidP="001B7F19">
            <w:pPr>
              <w:rPr>
                <w:rFonts w:eastAsia="SimSun"/>
                <w:lang w:eastAsia="zh-CN"/>
              </w:rPr>
            </w:pPr>
            <w:r>
              <w:rPr>
                <w:rFonts w:eastAsia="SimSun"/>
                <w:lang w:eastAsia="zh-CN"/>
              </w:rPr>
              <w:lastRenderedPageBreak/>
              <w:t>InterDigital</w:t>
            </w:r>
          </w:p>
        </w:tc>
        <w:tc>
          <w:tcPr>
            <w:tcW w:w="1183" w:type="dxa"/>
          </w:tcPr>
          <w:p w14:paraId="1672A7FB" w14:textId="1E7AC26E" w:rsidR="009A0721" w:rsidRDefault="009A0721" w:rsidP="001B7F19">
            <w:pPr>
              <w:rPr>
                <w:rFonts w:eastAsia="SimSun"/>
                <w:lang w:eastAsia="zh-CN"/>
              </w:rPr>
            </w:pPr>
            <w:r>
              <w:rPr>
                <w:rFonts w:eastAsia="SimSun"/>
                <w:lang w:eastAsia="zh-CN"/>
              </w:rPr>
              <w:t>Both are feasible</w:t>
            </w:r>
          </w:p>
        </w:tc>
        <w:tc>
          <w:tcPr>
            <w:tcW w:w="7037" w:type="dxa"/>
          </w:tcPr>
          <w:p w14:paraId="47A31390" w14:textId="5D00214F" w:rsidR="009A0721" w:rsidRDefault="009A0721" w:rsidP="001B7F19">
            <w:pPr>
              <w:rPr>
                <w:rFonts w:eastAsia="SimSun"/>
                <w:lang w:eastAsia="zh-CN"/>
              </w:rPr>
            </w:pPr>
            <w:r>
              <w:rPr>
                <w:rFonts w:eastAsia="SimSun"/>
                <w:lang w:eastAsia="zh-CN"/>
              </w:rPr>
              <w:t>Since the network decides the QoS on the Uu hop, either option can work for the remaining split.</w:t>
            </w:r>
          </w:p>
        </w:tc>
      </w:tr>
    </w:tbl>
    <w:p w14:paraId="04CD8EC7" w14:textId="77777777" w:rsidR="00161EBA" w:rsidRDefault="00161EBA">
      <w:pPr>
        <w:rPr>
          <w:ins w:id="326" w:author="InterDigital (Martino Freda)" w:date="2024-10-24T16:34:00Z"/>
          <w:rFonts w:eastAsia="SimSun"/>
          <w:lang w:val="en-US" w:eastAsia="zh-CN"/>
        </w:rPr>
      </w:pPr>
    </w:p>
    <w:p w14:paraId="5B984501" w14:textId="688D7EA9" w:rsidR="00161EBA" w:rsidRDefault="00161EBA" w:rsidP="00161EBA">
      <w:pPr>
        <w:rPr>
          <w:ins w:id="327" w:author="InterDigital (Martino Freda)" w:date="2024-10-24T16:34:00Z"/>
          <w:rFonts w:eastAsia="DengXian"/>
          <w:lang w:eastAsia="zh-CN"/>
        </w:rPr>
      </w:pPr>
      <w:ins w:id="328" w:author="InterDigital (Martino Freda)" w:date="2024-10-24T16:34:00Z">
        <w:r>
          <w:rPr>
            <w:rFonts w:eastAsia="DengXian"/>
            <w:lang w:eastAsia="zh-CN"/>
          </w:rPr>
          <w:t>Conclusion: See conclusion</w:t>
        </w:r>
      </w:ins>
      <w:ins w:id="329" w:author="InterDigital (Martino Freda)" w:date="2024-10-24T16:35:00Z">
        <w:r>
          <w:rPr>
            <w:rFonts w:eastAsia="DengXian"/>
            <w:lang w:eastAsia="zh-CN"/>
          </w:rPr>
          <w:t xml:space="preserve"> from previous question</w:t>
        </w:r>
      </w:ins>
      <w:ins w:id="330" w:author="InterDigital (Martino Freda)" w:date="2024-10-24T16:34:00Z">
        <w:r>
          <w:rPr>
            <w:rFonts w:eastAsia="DengXian"/>
            <w:lang w:eastAsia="zh-CN"/>
          </w:rPr>
          <w:t>.</w:t>
        </w:r>
        <w:r>
          <w:rPr>
            <w:rFonts w:eastAsia="SimSun"/>
            <w:lang w:val="en-US" w:eastAsia="zh-CN"/>
          </w:rPr>
          <w:t xml:space="preserve"> </w:t>
        </w:r>
      </w:ins>
    </w:p>
    <w:p w14:paraId="0286B2EF" w14:textId="364EB6F4" w:rsidR="00622C11" w:rsidRDefault="008971F6">
      <w:pPr>
        <w:rPr>
          <w:rFonts w:eastAsia="DengXian"/>
          <w:lang w:eastAsia="zh-CN"/>
        </w:rPr>
      </w:pPr>
      <w:r>
        <w:rPr>
          <w:rFonts w:eastAsia="SimSun"/>
          <w:lang w:val="en-US" w:eastAsia="zh-CN"/>
        </w:rPr>
        <w:t xml:space="preserve"> </w:t>
      </w:r>
    </w:p>
    <w:p w14:paraId="048B3652" w14:textId="77777777" w:rsidR="00622C11" w:rsidRDefault="008971F6">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t>3</w:t>
      </w:r>
      <w:r>
        <w:rPr>
          <w:rFonts w:ascii="Arial" w:eastAsia="Malgun Gothic" w:hAnsi="Arial"/>
          <w:sz w:val="36"/>
          <w:lang w:eastAsia="de-DE"/>
        </w:rPr>
        <w:tab/>
        <w:t>Phase 2 Discussion</w:t>
      </w:r>
    </w:p>
    <w:p w14:paraId="6BAFA3CE" w14:textId="303D9800" w:rsidR="00622C11" w:rsidRDefault="008971F6">
      <w:pPr>
        <w:textAlignment w:val="auto"/>
        <w:rPr>
          <w:rFonts w:ascii="Arial" w:eastAsia="Malgun Gothic" w:hAnsi="Arial"/>
          <w:sz w:val="36"/>
          <w:lang w:eastAsia="de-DE"/>
        </w:rPr>
      </w:pPr>
      <w:r>
        <w:rPr>
          <w:lang w:eastAsia="en-GB"/>
        </w:rPr>
        <w:t>Following discussion in Phase 1 to agree on the high</w:t>
      </w:r>
      <w:r w:rsidR="00880DE4">
        <w:rPr>
          <w:lang w:eastAsia="en-GB"/>
        </w:rPr>
        <w:t>-</w:t>
      </w:r>
      <w:r>
        <w:rPr>
          <w:lang w:eastAsia="en-GB"/>
        </w:rPr>
        <w:t>level details of the different solutions, Phase 2 will discuss feasibility and pros/cons of the different solutions.</w:t>
      </w:r>
    </w:p>
    <w:p w14:paraId="22105783" w14:textId="45FCFC42" w:rsidR="001306D8" w:rsidRDefault="001306D8">
      <w:pPr>
        <w:rPr>
          <w:rFonts w:eastAsia="DengXian"/>
          <w:lang w:eastAsia="zh-CN"/>
        </w:rPr>
      </w:pPr>
      <w:r>
        <w:rPr>
          <w:rFonts w:eastAsia="DengXian"/>
          <w:lang w:eastAsia="zh-CN"/>
        </w:rPr>
        <w:t>For phase 2 discussion, rapporteur suggests that discussion focuses on the key issues associated with each approach which were mentioned by companies during phase 1.  Specifically, companies should have a common understanding of whether each mentioned issue can be resolved with reasonable specification/design effort.  More importantly, whether an issue is limited to design complexity, or affects performance or extendibility of multi-hop should be better understood based on company inputs.</w:t>
      </w:r>
      <w:r w:rsidR="00263A77">
        <w:rPr>
          <w:rFonts w:eastAsia="DengXian"/>
          <w:lang w:eastAsia="zh-CN"/>
        </w:rPr>
        <w:t xml:space="preserve">  </w:t>
      </w:r>
    </w:p>
    <w:p w14:paraId="69D6F368" w14:textId="0F491918" w:rsidR="00263A77" w:rsidRDefault="00263A77">
      <w:pPr>
        <w:rPr>
          <w:rFonts w:eastAsia="DengXian"/>
          <w:lang w:eastAsia="zh-CN"/>
        </w:rPr>
      </w:pPr>
      <w:r>
        <w:rPr>
          <w:rFonts w:eastAsia="DengXian"/>
          <w:lang w:eastAsia="zh-CN"/>
        </w:rPr>
        <w:t xml:space="preserve">Rapporteur has listed each of the </w:t>
      </w:r>
      <w:r w:rsidRPr="00B94D95">
        <w:rPr>
          <w:rFonts w:eastAsia="DengXian"/>
          <w:highlight w:val="yellow"/>
          <w:lang w:eastAsia="zh-CN"/>
        </w:rPr>
        <w:t>issues identified with approach 1</w:t>
      </w:r>
      <w:r>
        <w:rPr>
          <w:rFonts w:eastAsia="DengXian"/>
          <w:lang w:eastAsia="zh-CN"/>
        </w:rPr>
        <w:t xml:space="preserve">, and the </w:t>
      </w:r>
      <w:r w:rsidRPr="00B94D95">
        <w:rPr>
          <w:rFonts w:eastAsia="DengXian"/>
          <w:highlight w:val="green"/>
          <w:lang w:eastAsia="zh-CN"/>
        </w:rPr>
        <w:t>issues identified with approach 2</w:t>
      </w:r>
      <w:r>
        <w:rPr>
          <w:rFonts w:eastAsia="DengXian"/>
          <w:lang w:eastAsia="zh-CN"/>
        </w:rPr>
        <w:t xml:space="preserve"> in the following table</w:t>
      </w:r>
      <w:r w:rsidR="00B94D95">
        <w:rPr>
          <w:rFonts w:eastAsia="DengXian"/>
          <w:lang w:eastAsia="zh-CN"/>
        </w:rPr>
        <w:t>, along with his understanding of the relevant consequences or details</w:t>
      </w:r>
      <w:r w:rsidR="00B97493">
        <w:rPr>
          <w:rFonts w:eastAsia="DengXian"/>
          <w:lang w:eastAsia="zh-CN"/>
        </w:rPr>
        <w:t xml:space="preserve"> (based on the company inputs)</w:t>
      </w:r>
      <w:r>
        <w:rPr>
          <w:rFonts w:eastAsia="DengXian"/>
          <w:lang w:eastAsia="zh-CN"/>
        </w:rPr>
        <w:t xml:space="preserve">.  </w:t>
      </w:r>
    </w:p>
    <w:p w14:paraId="6508D478" w14:textId="2256936A" w:rsidR="00B94D95" w:rsidRPr="00B94D95" w:rsidRDefault="00B94D95">
      <w:pPr>
        <w:rPr>
          <w:rFonts w:eastAsia="DengXian"/>
          <w:b/>
          <w:bCs/>
          <w:lang w:eastAsia="zh-CN"/>
        </w:rPr>
      </w:pPr>
      <w:r w:rsidRPr="00B94D95">
        <w:rPr>
          <w:rFonts w:eastAsia="DengXian"/>
          <w:b/>
          <w:bCs/>
          <w:lang w:eastAsia="zh-CN"/>
        </w:rPr>
        <w:t>Approach 1 Issues</w:t>
      </w:r>
    </w:p>
    <w:tbl>
      <w:tblPr>
        <w:tblStyle w:val="TableGrid"/>
        <w:tblW w:w="0" w:type="auto"/>
        <w:tblLook w:val="04A0" w:firstRow="1" w:lastRow="0" w:firstColumn="1" w:lastColumn="0" w:noHBand="0" w:noVBand="1"/>
      </w:tblPr>
      <w:tblGrid>
        <w:gridCol w:w="3955"/>
        <w:gridCol w:w="5676"/>
      </w:tblGrid>
      <w:tr w:rsidR="00B94D95" w14:paraId="3E533F23" w14:textId="77777777" w:rsidTr="00B94D95">
        <w:tc>
          <w:tcPr>
            <w:tcW w:w="3955" w:type="dxa"/>
          </w:tcPr>
          <w:p w14:paraId="5A2263AD" w14:textId="79BC3912" w:rsidR="00B94D95" w:rsidRDefault="00B94D95">
            <w:pPr>
              <w:rPr>
                <w:rFonts w:eastAsia="DengXian"/>
                <w:lang w:eastAsia="zh-CN"/>
              </w:rPr>
            </w:pPr>
            <w:r>
              <w:rPr>
                <w:rFonts w:eastAsia="DengXian"/>
                <w:lang w:eastAsia="zh-CN"/>
              </w:rPr>
              <w:t>Issue</w:t>
            </w:r>
            <w:r w:rsidR="00B97493">
              <w:rPr>
                <w:rFonts w:eastAsia="DengXian"/>
                <w:lang w:eastAsia="zh-CN"/>
              </w:rPr>
              <w:t xml:space="preserve"> Summary</w:t>
            </w:r>
            <w:r>
              <w:rPr>
                <w:rFonts w:eastAsia="DengXian"/>
                <w:lang w:eastAsia="zh-CN"/>
              </w:rPr>
              <w:t xml:space="preserve"> </w:t>
            </w:r>
          </w:p>
        </w:tc>
        <w:tc>
          <w:tcPr>
            <w:tcW w:w="5676" w:type="dxa"/>
          </w:tcPr>
          <w:p w14:paraId="7456BB10" w14:textId="6A09CDC1" w:rsidR="00B94D95" w:rsidRDefault="00B94D95">
            <w:pPr>
              <w:rPr>
                <w:rFonts w:eastAsia="DengXian"/>
                <w:lang w:eastAsia="zh-CN"/>
              </w:rPr>
            </w:pPr>
            <w:r>
              <w:rPr>
                <w:rFonts w:eastAsia="DengXian"/>
                <w:lang w:eastAsia="zh-CN"/>
              </w:rPr>
              <w:t>Details</w:t>
            </w:r>
            <w:r w:rsidR="00B97493">
              <w:rPr>
                <w:rFonts w:eastAsia="DengXian"/>
                <w:lang w:eastAsia="zh-CN"/>
              </w:rPr>
              <w:t xml:space="preserve"> and Consequences (based on company inputs)</w:t>
            </w:r>
          </w:p>
        </w:tc>
      </w:tr>
      <w:tr w:rsidR="00B94D95" w14:paraId="15BFF35D" w14:textId="77777777" w:rsidTr="00B94D95">
        <w:tc>
          <w:tcPr>
            <w:tcW w:w="3955" w:type="dxa"/>
          </w:tcPr>
          <w:p w14:paraId="1AA9F1F7" w14:textId="47943433" w:rsidR="00B94D95" w:rsidRDefault="00B94D95">
            <w:pPr>
              <w:rPr>
                <w:rFonts w:eastAsia="DengXian"/>
                <w:lang w:eastAsia="zh-CN"/>
              </w:rPr>
            </w:pPr>
            <w:r w:rsidRPr="00B97493">
              <w:rPr>
                <w:rFonts w:eastAsia="DengXian"/>
                <w:b/>
                <w:bCs/>
                <w:lang w:eastAsia="zh-CN"/>
              </w:rPr>
              <w:t>A1</w:t>
            </w:r>
            <w:r w:rsidRPr="006B5AEE">
              <w:rPr>
                <w:rFonts w:eastAsia="DengXian"/>
                <w:b/>
                <w:bCs/>
                <w:color w:val="FF0000"/>
                <w:lang w:eastAsia="zh-CN"/>
              </w:rPr>
              <w:t>.1</w:t>
            </w:r>
            <w:r w:rsidRPr="006B5AEE">
              <w:rPr>
                <w:rFonts w:eastAsia="DengXian"/>
                <w:color w:val="FF0000"/>
                <w:lang w:eastAsia="zh-CN"/>
              </w:rPr>
              <w:t>: All Relay UEs need to be in RRC_CONNECTED when the remote UE is in RRC_CONNECTED.</w:t>
            </w:r>
          </w:p>
        </w:tc>
        <w:tc>
          <w:tcPr>
            <w:tcW w:w="5676" w:type="dxa"/>
          </w:tcPr>
          <w:p w14:paraId="6809C73B" w14:textId="14F973E6" w:rsidR="00B94D95" w:rsidRDefault="00255ADA" w:rsidP="0005623E">
            <w:pPr>
              <w:pStyle w:val="ListParagraph"/>
              <w:numPr>
                <w:ilvl w:val="0"/>
                <w:numId w:val="20"/>
              </w:numPr>
              <w:ind w:firstLineChars="0"/>
              <w:rPr>
                <w:rFonts w:eastAsia="DengXian"/>
                <w:lang w:eastAsia="zh-CN"/>
              </w:rPr>
            </w:pPr>
            <w:r>
              <w:rPr>
                <w:rFonts w:eastAsia="DengXian"/>
                <w:lang w:eastAsia="zh-CN"/>
              </w:rPr>
              <w:t xml:space="preserve">Network needs to maintain CONNECTED mode context for relay UEs which themselves do not have any data to transmit.  </w:t>
            </w:r>
          </w:p>
          <w:p w14:paraId="04B458D1" w14:textId="5033D4E6" w:rsidR="0005623E" w:rsidRPr="0005623E" w:rsidRDefault="00807F02" w:rsidP="0005623E">
            <w:pPr>
              <w:pStyle w:val="ListParagraph"/>
              <w:numPr>
                <w:ilvl w:val="0"/>
                <w:numId w:val="20"/>
              </w:numPr>
              <w:ind w:firstLineChars="0"/>
              <w:rPr>
                <w:rFonts w:eastAsia="DengXian"/>
                <w:lang w:eastAsia="zh-CN"/>
              </w:rPr>
            </w:pPr>
            <w:commentRangeStart w:id="331"/>
            <w:commentRangeStart w:id="332"/>
            <w:commentRangeStart w:id="333"/>
            <w:r>
              <w:rPr>
                <w:rFonts w:eastAsia="DengXian"/>
                <w:lang w:eastAsia="zh-CN"/>
              </w:rPr>
              <w:t>Scenario where two different remote UEs</w:t>
            </w:r>
            <w:r w:rsidR="00E546A0">
              <w:rPr>
                <w:rFonts w:eastAsia="DengXian"/>
                <w:lang w:eastAsia="zh-CN"/>
              </w:rPr>
              <w:t xml:space="preserve"> connect to different cells (e.g., due to PLMN restrictions) via the same Intermediate relay UE cannot be supported</w:t>
            </w:r>
            <w:r w:rsidR="00290E1E">
              <w:rPr>
                <w:rFonts w:eastAsia="DengXian"/>
                <w:lang w:eastAsia="zh-CN"/>
              </w:rPr>
              <w:t xml:space="preserve"> because an Intermediate Relay UE cannot have two RRC connections.</w:t>
            </w:r>
            <w:r w:rsidR="0005623E">
              <w:rPr>
                <w:rFonts w:eastAsia="DengXian"/>
                <w:lang w:eastAsia="zh-CN"/>
              </w:rPr>
              <w:t xml:space="preserve"> </w:t>
            </w:r>
            <w:commentRangeEnd w:id="331"/>
            <w:r w:rsidR="009305B4">
              <w:rPr>
                <w:rStyle w:val="CommentReference"/>
                <w:lang w:val="zh-CN" w:eastAsia="zh-CN"/>
              </w:rPr>
              <w:commentReference w:id="331"/>
            </w:r>
            <w:commentRangeEnd w:id="332"/>
            <w:commentRangeEnd w:id="333"/>
            <w:r w:rsidR="00BC72B6">
              <w:rPr>
                <w:rStyle w:val="CommentReference"/>
                <w:lang w:val="zh-CN" w:eastAsia="zh-CN"/>
              </w:rPr>
              <w:commentReference w:id="333"/>
            </w:r>
            <w:r w:rsidR="00184DC3">
              <w:rPr>
                <w:rStyle w:val="CommentReference"/>
                <w:lang w:val="zh-CN" w:eastAsia="zh-CN"/>
              </w:rPr>
              <w:commentReference w:id="332"/>
            </w:r>
          </w:p>
        </w:tc>
      </w:tr>
      <w:tr w:rsidR="00B94D95" w14:paraId="36D8AB84" w14:textId="77777777" w:rsidTr="00B94D95">
        <w:tc>
          <w:tcPr>
            <w:tcW w:w="3955" w:type="dxa"/>
          </w:tcPr>
          <w:p w14:paraId="7FE7FB6A" w14:textId="57315C1C" w:rsidR="00B94D95" w:rsidRDefault="00B94D95">
            <w:pPr>
              <w:rPr>
                <w:rFonts w:eastAsia="DengXian"/>
                <w:lang w:eastAsia="zh-CN"/>
              </w:rPr>
            </w:pPr>
            <w:r w:rsidRPr="00B97493">
              <w:rPr>
                <w:rFonts w:eastAsia="DengXian"/>
                <w:b/>
                <w:bCs/>
                <w:lang w:eastAsia="zh-CN"/>
              </w:rPr>
              <w:t>A1.2</w:t>
            </w:r>
            <w:r>
              <w:rPr>
                <w:rFonts w:eastAsia="DengXian"/>
                <w:lang w:eastAsia="zh-CN"/>
              </w:rPr>
              <w:t xml:space="preserve">: </w:t>
            </w:r>
            <w:r w:rsidR="00B97493">
              <w:rPr>
                <w:rFonts w:eastAsia="DengXian"/>
                <w:lang w:eastAsia="zh-CN"/>
              </w:rPr>
              <w:t xml:space="preserve">Connection establishment by the remote UE must wait for connection establishment of each intermediate relay UE, and in sequence (i.e., Last relay UE triggers and completes connection establishment, then Intermediate relay UE completes connection establishment, and so on). </w:t>
            </w:r>
          </w:p>
        </w:tc>
        <w:tc>
          <w:tcPr>
            <w:tcW w:w="5676" w:type="dxa"/>
          </w:tcPr>
          <w:p w14:paraId="09830EFE" w14:textId="40E00B5B" w:rsidR="00B94D95" w:rsidRDefault="00255ADA" w:rsidP="00255ADA">
            <w:pPr>
              <w:pStyle w:val="ListParagraph"/>
              <w:numPr>
                <w:ilvl w:val="0"/>
                <w:numId w:val="20"/>
              </w:numPr>
              <w:ind w:firstLineChars="0"/>
              <w:rPr>
                <w:rFonts w:eastAsia="DengXian"/>
                <w:lang w:eastAsia="zh-CN"/>
              </w:rPr>
            </w:pPr>
            <w:r>
              <w:rPr>
                <w:rFonts w:eastAsia="DengXian"/>
                <w:lang w:eastAsia="zh-CN"/>
              </w:rPr>
              <w:t xml:space="preserve">Latency of remote UE connection establishment increases as the number of hops increases.  </w:t>
            </w:r>
          </w:p>
          <w:p w14:paraId="01A52066" w14:textId="70494C32" w:rsidR="00255ADA" w:rsidRPr="00255ADA" w:rsidRDefault="00255ADA" w:rsidP="00255ADA">
            <w:pPr>
              <w:pStyle w:val="ListParagraph"/>
              <w:numPr>
                <w:ilvl w:val="0"/>
                <w:numId w:val="20"/>
              </w:numPr>
              <w:ind w:firstLineChars="0"/>
              <w:rPr>
                <w:rFonts w:eastAsia="DengXian"/>
                <w:lang w:eastAsia="zh-CN"/>
              </w:rPr>
            </w:pPr>
            <w:r>
              <w:rPr>
                <w:rFonts w:eastAsia="DengXian"/>
                <w:lang w:eastAsia="zh-CN"/>
              </w:rPr>
              <w:t>Increase of Uu signalling as the number of hops increases (connection establishment signalling, SUI transmission, for each relay UE</w:t>
            </w:r>
            <w:r w:rsidR="00807F02">
              <w:rPr>
                <w:rFonts w:eastAsia="DengXian"/>
                <w:lang w:eastAsia="zh-CN"/>
              </w:rPr>
              <w:t>, etc</w:t>
            </w:r>
            <w:r>
              <w:rPr>
                <w:rFonts w:eastAsia="DengXian"/>
                <w:lang w:eastAsia="zh-CN"/>
              </w:rPr>
              <w:t>)</w:t>
            </w:r>
            <w:r w:rsidR="006B5F10">
              <w:rPr>
                <w:rFonts w:eastAsia="DengXian"/>
                <w:lang w:eastAsia="zh-CN"/>
              </w:rPr>
              <w:t>.</w:t>
            </w:r>
          </w:p>
        </w:tc>
      </w:tr>
      <w:tr w:rsidR="00B94D95" w14:paraId="1C20FF06" w14:textId="77777777" w:rsidTr="00B94D95">
        <w:tc>
          <w:tcPr>
            <w:tcW w:w="3955" w:type="dxa"/>
          </w:tcPr>
          <w:p w14:paraId="68823CA2" w14:textId="77777777" w:rsidR="00B94D95" w:rsidRDefault="00B94D95">
            <w:pPr>
              <w:rPr>
                <w:rFonts w:eastAsia="DengXian"/>
                <w:lang w:eastAsia="zh-CN"/>
              </w:rPr>
            </w:pPr>
            <w:commentRangeStart w:id="334"/>
            <w:commentRangeStart w:id="335"/>
            <w:r w:rsidRPr="00B97493">
              <w:rPr>
                <w:rFonts w:eastAsia="DengXian"/>
                <w:b/>
                <w:bCs/>
                <w:lang w:eastAsia="zh-CN"/>
              </w:rPr>
              <w:t>A1.3</w:t>
            </w:r>
            <w:r>
              <w:rPr>
                <w:rFonts w:eastAsia="DengXian"/>
                <w:lang w:eastAsia="zh-CN"/>
              </w:rPr>
              <w:t>:</w:t>
            </w:r>
            <w:r w:rsidR="00B97493">
              <w:rPr>
                <w:rFonts w:eastAsia="DengXian"/>
                <w:lang w:eastAsia="zh-CN"/>
              </w:rPr>
              <w:t xml:space="preserve"> The scenario of a remote UE RRC_CONNECTED to a cell which is different than the cell that an Intermediate UE is RRC_CONNECTED to </w:t>
            </w:r>
            <w:r w:rsidR="00B97493" w:rsidRPr="00CE45A1">
              <w:rPr>
                <w:rFonts w:eastAsia="DengXian"/>
                <w:b/>
                <w:bCs/>
                <w:lang w:eastAsia="zh-CN"/>
              </w:rPr>
              <w:t>cannot</w:t>
            </w:r>
            <w:r w:rsidR="00B97493">
              <w:rPr>
                <w:rFonts w:eastAsia="DengXian"/>
                <w:lang w:eastAsia="zh-CN"/>
              </w:rPr>
              <w:t xml:space="preserve"> be supported.</w:t>
            </w:r>
            <w:commentRangeEnd w:id="334"/>
            <w:r w:rsidR="009305B4">
              <w:rPr>
                <w:rStyle w:val="CommentReference"/>
                <w:lang w:val="zh-CN" w:eastAsia="zh-CN"/>
              </w:rPr>
              <w:commentReference w:id="334"/>
            </w:r>
            <w:commentRangeEnd w:id="335"/>
            <w:r w:rsidR="00184DC3">
              <w:rPr>
                <w:rStyle w:val="CommentReference"/>
                <w:lang w:val="zh-CN" w:eastAsia="zh-CN"/>
              </w:rPr>
              <w:commentReference w:id="335"/>
            </w:r>
          </w:p>
          <w:p w14:paraId="3138C537" w14:textId="5638AB1E" w:rsidR="00E546A0" w:rsidRDefault="00E546A0">
            <w:pPr>
              <w:rPr>
                <w:rFonts w:eastAsia="DengXian"/>
                <w:lang w:eastAsia="zh-CN"/>
              </w:rPr>
            </w:pPr>
            <w:r>
              <w:rPr>
                <w:rFonts w:eastAsia="DengXian"/>
                <w:lang w:eastAsia="zh-CN"/>
              </w:rPr>
              <w:t xml:space="preserve">(Note: This is different than multipath, because from the remote UE perspective, there is still only 1 path to the network </w:t>
            </w:r>
            <w:r w:rsidR="00290E1E">
              <w:rPr>
                <w:rFonts w:eastAsia="DengXian"/>
                <w:lang w:eastAsia="zh-CN"/>
              </w:rPr>
              <w:t>via the last Relay UE for that remote UE.)</w:t>
            </w:r>
          </w:p>
        </w:tc>
        <w:tc>
          <w:tcPr>
            <w:tcW w:w="5676" w:type="dxa"/>
          </w:tcPr>
          <w:p w14:paraId="60FCBB82" w14:textId="24D73F2A" w:rsidR="00B94D95" w:rsidRDefault="00807F02" w:rsidP="00255ADA">
            <w:pPr>
              <w:pStyle w:val="ListParagraph"/>
              <w:numPr>
                <w:ilvl w:val="0"/>
                <w:numId w:val="21"/>
              </w:numPr>
              <w:ind w:firstLineChars="0"/>
              <w:rPr>
                <w:rFonts w:eastAsia="DengXian"/>
                <w:lang w:eastAsia="zh-CN"/>
              </w:rPr>
            </w:pPr>
            <w:r>
              <w:rPr>
                <w:rFonts w:eastAsia="DengXian"/>
                <w:lang w:eastAsia="zh-CN"/>
              </w:rPr>
              <w:t xml:space="preserve">Restriction </w:t>
            </w:r>
            <w:r w:rsidR="00290E1E">
              <w:rPr>
                <w:rFonts w:eastAsia="DengXian"/>
                <w:lang w:eastAsia="zh-CN"/>
              </w:rPr>
              <w:t>may have impacts to discovery and (re)selection procedures in RAN2 and/or SA2</w:t>
            </w:r>
            <w:r w:rsidR="0005623E">
              <w:rPr>
                <w:rFonts w:eastAsia="DengXian"/>
                <w:lang w:eastAsia="zh-CN"/>
              </w:rPr>
              <w:t xml:space="preserve"> when we consider discovery and (re)selection of Intermediate relays which are already serving other remote UEs.</w:t>
            </w:r>
          </w:p>
          <w:p w14:paraId="1DBB8977" w14:textId="77777777" w:rsidR="00807F02" w:rsidRDefault="00807F02" w:rsidP="00255ADA">
            <w:pPr>
              <w:pStyle w:val="ListParagraph"/>
              <w:numPr>
                <w:ilvl w:val="0"/>
                <w:numId w:val="21"/>
              </w:numPr>
              <w:ind w:firstLineChars="0"/>
              <w:rPr>
                <w:rFonts w:eastAsia="DengXian"/>
                <w:lang w:eastAsia="zh-CN"/>
              </w:rPr>
            </w:pPr>
            <w:commentRangeStart w:id="336"/>
            <w:commentRangeStart w:id="337"/>
            <w:r>
              <w:rPr>
                <w:rFonts w:eastAsia="DengXian"/>
                <w:lang w:eastAsia="zh-CN"/>
              </w:rPr>
              <w:t>If an RRC_CONNECTED UE is connected to a cell which does not support U2N relay, it cannot serve as an Intermediate relay via another Last Relay UE.</w:t>
            </w:r>
            <w:commentRangeEnd w:id="336"/>
            <w:r w:rsidR="009305B4">
              <w:rPr>
                <w:rStyle w:val="CommentReference"/>
                <w:lang w:val="zh-CN" w:eastAsia="zh-CN"/>
              </w:rPr>
              <w:commentReference w:id="336"/>
            </w:r>
            <w:commentRangeEnd w:id="337"/>
            <w:r w:rsidR="00BC72B6">
              <w:rPr>
                <w:rStyle w:val="CommentReference"/>
                <w:lang w:val="zh-CN" w:eastAsia="zh-CN"/>
              </w:rPr>
              <w:commentReference w:id="337"/>
            </w:r>
          </w:p>
          <w:p w14:paraId="69F2A140" w14:textId="1384B252" w:rsidR="00290D91" w:rsidRPr="00255ADA" w:rsidRDefault="00290D91" w:rsidP="00255ADA">
            <w:pPr>
              <w:pStyle w:val="ListParagraph"/>
              <w:numPr>
                <w:ilvl w:val="0"/>
                <w:numId w:val="21"/>
              </w:numPr>
              <w:ind w:firstLineChars="0"/>
              <w:rPr>
                <w:rFonts w:eastAsia="DengXian"/>
                <w:lang w:eastAsia="zh-CN"/>
              </w:rPr>
            </w:pPr>
            <w:ins w:id="338" w:author="Qualcomm-Jianhua" w:date="2024-10-31T17:15:00Z">
              <w:r>
                <w:rPr>
                  <w:rFonts w:eastAsia="DengXian"/>
                  <w:lang w:eastAsia="zh-CN"/>
                </w:rPr>
                <w:t>RRC_CONNECTED</w:t>
              </w:r>
              <w:r>
                <w:rPr>
                  <w:rFonts w:eastAsia="DengXian" w:hint="eastAsia"/>
                  <w:lang w:eastAsia="zh-CN"/>
                </w:rPr>
                <w:t xml:space="preserve"> intermediate Relay UE path switching from its serving cell to the relay cell may be needed, and new event needs to be introduced for this kind of path switching. </w:t>
              </w:r>
              <w:r>
                <w:rPr>
                  <w:rFonts w:eastAsia="DengXian"/>
                  <w:lang w:eastAsia="zh-CN"/>
                </w:rPr>
                <w:t>T</w:t>
              </w:r>
              <w:r>
                <w:rPr>
                  <w:rFonts w:eastAsia="DengXian" w:hint="eastAsia"/>
                  <w:lang w:eastAsia="zh-CN"/>
                </w:rPr>
                <w:t>he performance of intermediate Relay UE</w:t>
              </w:r>
              <w:r>
                <w:rPr>
                  <w:rFonts w:eastAsia="DengXian"/>
                  <w:lang w:eastAsia="zh-CN"/>
                </w:rPr>
                <w:t>’</w:t>
              </w:r>
              <w:r>
                <w:rPr>
                  <w:rFonts w:eastAsia="DengXian" w:hint="eastAsia"/>
                  <w:lang w:eastAsia="zh-CN"/>
                </w:rPr>
                <w:t xml:space="preserve">s service could be degraded due to switching to multi-hop relay path from direct path. </w:t>
              </w:r>
              <w:r>
                <w:rPr>
                  <w:rFonts w:eastAsia="DengXian"/>
                  <w:lang w:eastAsia="zh-CN"/>
                </w:rPr>
                <w:t>T</w:t>
              </w:r>
              <w:r>
                <w:rPr>
                  <w:rFonts w:eastAsia="DengXian" w:hint="eastAsia"/>
                  <w:lang w:eastAsia="zh-CN"/>
                </w:rPr>
                <w:t xml:space="preserve">here </w:t>
              </w:r>
              <w:r>
                <w:rPr>
                  <w:rFonts w:eastAsia="DengXian"/>
                  <w:lang w:eastAsia="zh-CN"/>
                </w:rPr>
                <w:t>could</w:t>
              </w:r>
              <w:r>
                <w:rPr>
                  <w:rFonts w:eastAsia="DengXian" w:hint="eastAsia"/>
                  <w:lang w:eastAsia="zh-CN"/>
                </w:rPr>
                <w:t xml:space="preserve"> also be issue that the relay cell may not </w:t>
              </w:r>
              <w:r>
                <w:rPr>
                  <w:rFonts w:eastAsia="DengXian"/>
                  <w:lang w:eastAsia="zh-CN"/>
                </w:rPr>
                <w:lastRenderedPageBreak/>
                <w:t>support</w:t>
              </w:r>
              <w:r>
                <w:rPr>
                  <w:rFonts w:eastAsia="DengXian" w:hint="eastAsia"/>
                  <w:lang w:eastAsia="zh-CN"/>
                </w:rPr>
                <w:t xml:space="preserve"> intermediate Relay UE</w:t>
              </w:r>
              <w:r>
                <w:rPr>
                  <w:rFonts w:eastAsia="DengXian"/>
                  <w:lang w:eastAsia="zh-CN"/>
                </w:rPr>
                <w:t>’</w:t>
              </w:r>
              <w:r>
                <w:rPr>
                  <w:rFonts w:eastAsia="DengXian" w:hint="eastAsia"/>
                  <w:lang w:eastAsia="zh-CN"/>
                </w:rPr>
                <w:t>s service, so that how to handle this is still a problem.</w:t>
              </w:r>
            </w:ins>
          </w:p>
        </w:tc>
      </w:tr>
      <w:tr w:rsidR="00B94D95" w14:paraId="5727A7E0" w14:textId="77777777" w:rsidTr="00B94D95">
        <w:tc>
          <w:tcPr>
            <w:tcW w:w="3955" w:type="dxa"/>
          </w:tcPr>
          <w:p w14:paraId="38E45CCD" w14:textId="0E9EAB01" w:rsidR="00B94D95" w:rsidRDefault="00B94D95">
            <w:pPr>
              <w:rPr>
                <w:rFonts w:eastAsia="DengXian"/>
                <w:lang w:eastAsia="zh-CN"/>
              </w:rPr>
            </w:pPr>
            <w:r w:rsidRPr="00B97493">
              <w:rPr>
                <w:rFonts w:eastAsia="DengXian"/>
                <w:b/>
                <w:bCs/>
                <w:lang w:eastAsia="zh-CN"/>
              </w:rPr>
              <w:lastRenderedPageBreak/>
              <w:t>A1.4</w:t>
            </w:r>
            <w:r>
              <w:rPr>
                <w:rFonts w:eastAsia="DengXian"/>
                <w:lang w:eastAsia="zh-CN"/>
              </w:rPr>
              <w:t>:</w:t>
            </w:r>
            <w:r w:rsidR="00E546A0">
              <w:rPr>
                <w:rFonts w:eastAsia="DengXian"/>
                <w:lang w:eastAsia="zh-CN"/>
              </w:rPr>
              <w:t xml:space="preserve"> An intermediate relay UE needs to be configured with Uu SRAP configuration (at least for the</w:t>
            </w:r>
            <w:commentRangeStart w:id="339"/>
            <w:commentRangeStart w:id="340"/>
            <w:r w:rsidR="00E546A0">
              <w:rPr>
                <w:rFonts w:eastAsia="DengXian"/>
                <w:lang w:eastAsia="zh-CN"/>
              </w:rPr>
              <w:t xml:space="preserve"> default DRB</w:t>
            </w:r>
            <w:commentRangeEnd w:id="339"/>
            <w:r w:rsidR="009305B4">
              <w:rPr>
                <w:rStyle w:val="CommentReference"/>
                <w:lang w:val="zh-CN" w:eastAsia="zh-CN"/>
              </w:rPr>
              <w:commentReference w:id="339"/>
            </w:r>
            <w:commentRangeEnd w:id="340"/>
            <w:r w:rsidR="00884B42">
              <w:rPr>
                <w:rStyle w:val="CommentReference"/>
                <w:lang w:val="zh-CN" w:eastAsia="zh-CN"/>
              </w:rPr>
              <w:commentReference w:id="340"/>
            </w:r>
            <w:r w:rsidR="00E546A0">
              <w:rPr>
                <w:rFonts w:eastAsia="DengXian"/>
                <w:lang w:eastAsia="zh-CN"/>
              </w:rPr>
              <w:t xml:space="preserve">) and SRB. </w:t>
            </w:r>
          </w:p>
        </w:tc>
        <w:tc>
          <w:tcPr>
            <w:tcW w:w="5676" w:type="dxa"/>
          </w:tcPr>
          <w:p w14:paraId="2BC8F339" w14:textId="76E959E4" w:rsidR="00B94D95" w:rsidRPr="00E546A0" w:rsidRDefault="00E546A0" w:rsidP="00E546A0">
            <w:pPr>
              <w:pStyle w:val="ListParagraph"/>
              <w:numPr>
                <w:ilvl w:val="0"/>
                <w:numId w:val="22"/>
              </w:numPr>
              <w:ind w:firstLineChars="0"/>
              <w:rPr>
                <w:rFonts w:eastAsia="DengXian"/>
                <w:lang w:eastAsia="zh-CN"/>
              </w:rPr>
            </w:pPr>
            <w:r>
              <w:rPr>
                <w:rFonts w:eastAsia="DengXian"/>
                <w:lang w:eastAsia="zh-CN"/>
              </w:rPr>
              <w:t>Configuration at the Intermediate UE may not be useful</w:t>
            </w:r>
            <w:r w:rsidR="00290E1E">
              <w:rPr>
                <w:rFonts w:eastAsia="DengXian"/>
                <w:lang w:eastAsia="zh-CN"/>
              </w:rPr>
              <w:t xml:space="preserve"> and resources may be consumed</w:t>
            </w:r>
            <w:r>
              <w:rPr>
                <w:rFonts w:eastAsia="DengXian"/>
                <w:lang w:eastAsia="zh-CN"/>
              </w:rPr>
              <w:t>.</w:t>
            </w:r>
          </w:p>
        </w:tc>
      </w:tr>
      <w:tr w:rsidR="00705A9A" w14:paraId="445D5790" w14:textId="77777777" w:rsidTr="00B94D95">
        <w:trPr>
          <w:ins w:id="341" w:author="Ericsson (Min)" w:date="2024-10-25T21:34:00Z"/>
        </w:trPr>
        <w:tc>
          <w:tcPr>
            <w:tcW w:w="3955" w:type="dxa"/>
          </w:tcPr>
          <w:p w14:paraId="4D532C42" w14:textId="588A2F48" w:rsidR="00705A9A" w:rsidRPr="00FA2E29" w:rsidRDefault="00705A9A">
            <w:pPr>
              <w:rPr>
                <w:ins w:id="342" w:author="Ericsson (Min)" w:date="2024-10-25T21:34:00Z"/>
                <w:rFonts w:eastAsia="DengXian"/>
                <w:lang w:eastAsia="zh-CN"/>
              </w:rPr>
            </w:pPr>
            <w:commentRangeStart w:id="343"/>
            <w:commentRangeStart w:id="344"/>
            <w:ins w:id="345" w:author="Ericsson (Min)" w:date="2024-10-25T21:34:00Z">
              <w:r w:rsidRPr="00FA2E29">
                <w:rPr>
                  <w:rFonts w:eastAsia="DengXian"/>
                  <w:lang w:eastAsia="zh-CN"/>
                </w:rPr>
                <w:t xml:space="preserve">Al.5: </w:t>
              </w:r>
            </w:ins>
            <w:ins w:id="346" w:author="Ericsson (Min)" w:date="2024-10-25T21:41:00Z">
              <w:r w:rsidR="007F0784">
                <w:rPr>
                  <w:rFonts w:eastAsia="DengXian"/>
                  <w:lang w:eastAsia="zh-CN"/>
                </w:rPr>
                <w:t>Remote UE or an intermediate relay UE may fail to set up its RRC_CONNECTION, due to its parent relay UE</w:t>
              </w:r>
            </w:ins>
            <w:ins w:id="347" w:author="Ericsson (Min)" w:date="2024-10-25T21:42:00Z">
              <w:r w:rsidR="00A24DA2">
                <w:rPr>
                  <w:rFonts w:eastAsia="DengXian"/>
                  <w:lang w:eastAsia="zh-CN"/>
                </w:rPr>
                <w:t xml:space="preserve"> (s) take too long time to setup it/their RRC_CONNECTIONS. </w:t>
              </w:r>
            </w:ins>
            <w:ins w:id="348" w:author="Ericsson (Min)" w:date="2024-10-25T21:51:00Z">
              <w:r w:rsidR="007348E1">
                <w:rPr>
                  <w:rFonts w:eastAsia="DengXian"/>
                  <w:lang w:eastAsia="zh-CN"/>
                </w:rPr>
                <w:t>With more hops on the path, the issue may occur more often.</w:t>
              </w:r>
            </w:ins>
            <w:commentRangeEnd w:id="343"/>
            <w:r w:rsidR="009305B4">
              <w:rPr>
                <w:rStyle w:val="CommentReference"/>
                <w:lang w:val="zh-CN" w:eastAsia="zh-CN"/>
              </w:rPr>
              <w:commentReference w:id="343"/>
            </w:r>
            <w:commentRangeEnd w:id="344"/>
            <w:r w:rsidR="00BC72B6">
              <w:rPr>
                <w:rStyle w:val="CommentReference"/>
                <w:lang w:val="zh-CN" w:eastAsia="zh-CN"/>
              </w:rPr>
              <w:commentReference w:id="344"/>
            </w:r>
          </w:p>
        </w:tc>
        <w:tc>
          <w:tcPr>
            <w:tcW w:w="5676" w:type="dxa"/>
          </w:tcPr>
          <w:p w14:paraId="0AD5BA6B" w14:textId="7535F0D8" w:rsidR="00D345B3" w:rsidRPr="00FA2E29" w:rsidRDefault="00132E06" w:rsidP="00FA2E29">
            <w:pPr>
              <w:pStyle w:val="ListParagraph"/>
              <w:numPr>
                <w:ilvl w:val="0"/>
                <w:numId w:val="22"/>
              </w:numPr>
              <w:ind w:firstLineChars="0"/>
              <w:rPr>
                <w:ins w:id="349" w:author="Ericsson (Min)" w:date="2024-10-25T21:34:00Z"/>
                <w:rFonts w:eastAsia="DengXian"/>
                <w:lang w:eastAsia="zh-CN"/>
              </w:rPr>
            </w:pPr>
            <w:ins w:id="350" w:author="Ericsson (Min)" w:date="2024-10-25T21:44:00Z">
              <w:r>
                <w:rPr>
                  <w:rFonts w:eastAsia="DengXian"/>
                  <w:lang w:eastAsia="zh-CN"/>
                </w:rPr>
                <w:t>In such case, T300 would expire, which further triggers PC5 links to be released</w:t>
              </w:r>
            </w:ins>
            <w:ins w:id="351" w:author="Ericsson (Min)" w:date="2024-10-25T21:59:00Z">
              <w:r w:rsidR="00BE4E3E">
                <w:rPr>
                  <w:rFonts w:eastAsia="DengXian"/>
                  <w:lang w:eastAsia="zh-CN"/>
                </w:rPr>
                <w:t xml:space="preserve">. </w:t>
              </w:r>
            </w:ins>
            <w:ins w:id="352" w:author="Ericsson (Min)" w:date="2024-10-25T22:00:00Z">
              <w:r w:rsidR="00C14C93">
                <w:rPr>
                  <w:rFonts w:eastAsia="DengXian"/>
                  <w:lang w:eastAsia="zh-CN"/>
                </w:rPr>
                <w:t xml:space="preserve">RAN2 needs to further study how to handle such failure cases. </w:t>
              </w:r>
            </w:ins>
          </w:p>
        </w:tc>
      </w:tr>
      <w:tr w:rsidR="00290D91" w14:paraId="7964D617" w14:textId="77777777" w:rsidTr="00B94D95">
        <w:trPr>
          <w:ins w:id="353" w:author="Qualcomm-Jianhua" w:date="2024-10-31T17:15:00Z"/>
        </w:trPr>
        <w:tc>
          <w:tcPr>
            <w:tcW w:w="3955" w:type="dxa"/>
          </w:tcPr>
          <w:p w14:paraId="67D4656D" w14:textId="5F6B7C7A" w:rsidR="00290D91" w:rsidRPr="00FA2E29" w:rsidRDefault="00290D91" w:rsidP="00290D91">
            <w:pPr>
              <w:rPr>
                <w:ins w:id="354" w:author="Qualcomm-Jianhua" w:date="2024-10-31T17:15:00Z"/>
                <w:rFonts w:eastAsia="DengXian"/>
                <w:lang w:eastAsia="zh-CN"/>
              </w:rPr>
            </w:pPr>
            <w:ins w:id="355" w:author="Qualcomm-Jianhua" w:date="2024-10-31T17:15:00Z">
              <w:r>
                <w:rPr>
                  <w:rFonts w:eastAsia="DengXian" w:hint="eastAsia"/>
                  <w:lang w:eastAsia="zh-CN"/>
                </w:rPr>
                <w:t>AI.6: How to handle Uu RLF case</w:t>
              </w:r>
            </w:ins>
          </w:p>
        </w:tc>
        <w:tc>
          <w:tcPr>
            <w:tcW w:w="5676" w:type="dxa"/>
          </w:tcPr>
          <w:p w14:paraId="5A43E2E8" w14:textId="63A92A31" w:rsidR="00290D91" w:rsidRDefault="00290D91" w:rsidP="00290D91">
            <w:pPr>
              <w:pStyle w:val="ListParagraph"/>
              <w:numPr>
                <w:ilvl w:val="0"/>
                <w:numId w:val="22"/>
              </w:numPr>
              <w:ind w:firstLineChars="0"/>
              <w:rPr>
                <w:ins w:id="356" w:author="Qualcomm-Jianhua" w:date="2024-10-31T17:15:00Z"/>
                <w:rFonts w:eastAsia="DengXian"/>
                <w:lang w:eastAsia="zh-CN"/>
              </w:rPr>
            </w:pPr>
            <w:ins w:id="357" w:author="Qualcomm-Jianhua" w:date="2024-10-31T17:15:00Z">
              <w:r>
                <w:rPr>
                  <w:rFonts w:eastAsia="DengXian"/>
                  <w:lang w:eastAsia="zh-CN"/>
                </w:rPr>
                <w:t>W</w:t>
              </w:r>
              <w:r>
                <w:rPr>
                  <w:rFonts w:eastAsia="DengXian" w:hint="eastAsia"/>
                  <w:lang w:eastAsia="zh-CN"/>
                </w:rPr>
                <w:t>hether all the UEs need to perform RRC reestablishment in case that Uu RLF, and what</w:t>
              </w:r>
              <w:r>
                <w:rPr>
                  <w:rFonts w:eastAsia="DengXian"/>
                  <w:lang w:eastAsia="zh-CN"/>
                </w:rPr>
                <w:t>’</w:t>
              </w:r>
              <w:r>
                <w:rPr>
                  <w:rFonts w:eastAsia="DengXian" w:hint="eastAsia"/>
                  <w:lang w:eastAsia="zh-CN"/>
                </w:rPr>
                <w:t>s the sequence for the RRC reestablishment</w:t>
              </w:r>
            </w:ins>
          </w:p>
        </w:tc>
      </w:tr>
      <w:tr w:rsidR="00290D91" w14:paraId="402C9127" w14:textId="77777777" w:rsidTr="00B94D95">
        <w:trPr>
          <w:ins w:id="358" w:author="Qualcomm-Jianhua" w:date="2024-10-31T17:15:00Z"/>
        </w:trPr>
        <w:tc>
          <w:tcPr>
            <w:tcW w:w="3955" w:type="dxa"/>
          </w:tcPr>
          <w:p w14:paraId="2C418067" w14:textId="2F28E55C" w:rsidR="00290D91" w:rsidRDefault="00290D91" w:rsidP="00290D91">
            <w:pPr>
              <w:rPr>
                <w:ins w:id="359" w:author="Qualcomm-Jianhua" w:date="2024-10-31T17:15:00Z"/>
                <w:rFonts w:eastAsia="DengXian"/>
                <w:lang w:eastAsia="zh-CN"/>
              </w:rPr>
            </w:pPr>
            <w:ins w:id="360" w:author="Qualcomm-Jianhua" w:date="2024-10-31T17:15:00Z">
              <w:r>
                <w:rPr>
                  <w:rFonts w:eastAsia="DengXian" w:hint="eastAsia"/>
                  <w:lang w:eastAsia="zh-CN"/>
                </w:rPr>
                <w:t>AI.7: How to handle intermediate Relay UE mobility in case that intermediate Relay UE has its service ongoing</w:t>
              </w:r>
            </w:ins>
          </w:p>
        </w:tc>
        <w:tc>
          <w:tcPr>
            <w:tcW w:w="5676" w:type="dxa"/>
          </w:tcPr>
          <w:p w14:paraId="67E7BC38" w14:textId="2E77369C" w:rsidR="00290D91" w:rsidRDefault="00290D91" w:rsidP="00290D91">
            <w:pPr>
              <w:pStyle w:val="ListParagraph"/>
              <w:numPr>
                <w:ilvl w:val="0"/>
                <w:numId w:val="22"/>
              </w:numPr>
              <w:ind w:firstLineChars="0"/>
              <w:rPr>
                <w:ins w:id="361" w:author="Qualcomm-Jianhua" w:date="2024-10-31T17:15:00Z"/>
                <w:rFonts w:eastAsia="DengXian"/>
                <w:lang w:eastAsia="zh-CN"/>
              </w:rPr>
            </w:pPr>
            <w:ins w:id="362" w:author="Qualcomm-Jianhua" w:date="2024-10-31T17:15:00Z">
              <w:r>
                <w:rPr>
                  <w:rFonts w:eastAsia="DengXian"/>
                  <w:lang w:eastAsia="zh-CN"/>
                </w:rPr>
                <w:t>I</w:t>
              </w:r>
              <w:r>
                <w:rPr>
                  <w:rFonts w:eastAsia="DengXian" w:hint="eastAsia"/>
                  <w:lang w:eastAsia="zh-CN"/>
                </w:rPr>
                <w:t xml:space="preserve">f intermediate Relay UE moves and event X/Y/Z is triggered, there </w:t>
              </w:r>
              <w:r>
                <w:rPr>
                  <w:rFonts w:eastAsia="DengXian"/>
                  <w:lang w:eastAsia="zh-CN"/>
                </w:rPr>
                <w:t>could</w:t>
              </w:r>
              <w:r>
                <w:rPr>
                  <w:rFonts w:eastAsia="DengXian" w:hint="eastAsia"/>
                  <w:lang w:eastAsia="zh-CN"/>
                </w:rPr>
                <w:t xml:space="preserve"> be procedure collision between intermediate Relay UE service and the Remote UE service, how to handle this case.</w:t>
              </w:r>
            </w:ins>
          </w:p>
        </w:tc>
      </w:tr>
      <w:tr w:rsidR="00290D91" w14:paraId="3F6DD61C" w14:textId="77777777" w:rsidTr="00B94D95">
        <w:trPr>
          <w:ins w:id="363" w:author="Qualcomm-Jianhua" w:date="2024-10-31T17:15:00Z"/>
        </w:trPr>
        <w:tc>
          <w:tcPr>
            <w:tcW w:w="3955" w:type="dxa"/>
          </w:tcPr>
          <w:p w14:paraId="242AB4D1" w14:textId="35CFC2F4" w:rsidR="00290D91" w:rsidRDefault="00290D91" w:rsidP="00290D91">
            <w:pPr>
              <w:rPr>
                <w:ins w:id="364" w:author="Qualcomm-Jianhua" w:date="2024-10-31T17:15:00Z"/>
                <w:rFonts w:eastAsia="DengXian"/>
                <w:lang w:eastAsia="zh-CN"/>
              </w:rPr>
            </w:pPr>
            <w:ins w:id="365" w:author="Qualcomm-Jianhua" w:date="2024-10-31T17:15:00Z">
              <w:r>
                <w:rPr>
                  <w:rFonts w:eastAsia="DengXian" w:hint="eastAsia"/>
                  <w:lang w:eastAsia="zh-CN"/>
                </w:rPr>
                <w:t xml:space="preserve">AI.8: For those scenarios </w:t>
              </w:r>
              <w:r>
                <w:rPr>
                  <w:rFonts w:eastAsia="DengXian"/>
                  <w:lang w:eastAsia="zh-CN"/>
                </w:rPr>
                <w:t>identified</w:t>
              </w:r>
              <w:r>
                <w:rPr>
                  <w:rFonts w:eastAsia="DengXian" w:hint="eastAsia"/>
                  <w:lang w:eastAsia="zh-CN"/>
                </w:rPr>
                <w:t xml:space="preserve"> in discovery and (re)selection email discussion which cannot by supported by approach 1 (due to multi-path is not in scope), how to identify and exclude those scenarios</w:t>
              </w:r>
            </w:ins>
          </w:p>
        </w:tc>
        <w:tc>
          <w:tcPr>
            <w:tcW w:w="5676" w:type="dxa"/>
          </w:tcPr>
          <w:p w14:paraId="15678534" w14:textId="0707FDD8" w:rsidR="00290D91" w:rsidRDefault="00290D91" w:rsidP="00290D91">
            <w:pPr>
              <w:pStyle w:val="ListParagraph"/>
              <w:numPr>
                <w:ilvl w:val="0"/>
                <w:numId w:val="22"/>
              </w:numPr>
              <w:ind w:firstLineChars="0"/>
              <w:rPr>
                <w:ins w:id="366" w:author="Qualcomm-Jianhua" w:date="2024-10-31T17:15:00Z"/>
                <w:rFonts w:eastAsia="DengXian"/>
                <w:lang w:eastAsia="zh-CN"/>
              </w:rPr>
            </w:pPr>
            <w:ins w:id="367" w:author="Qualcomm-Jianhua" w:date="2024-10-31T17:15:00Z">
              <w:r>
                <w:rPr>
                  <w:rFonts w:eastAsia="DengXian" w:hint="eastAsia"/>
                  <w:lang w:eastAsia="zh-CN"/>
                </w:rPr>
                <w:t>Solutions are needed to identify and exclude all the scenarios that approach 1 cannot support.</w:t>
              </w:r>
            </w:ins>
          </w:p>
        </w:tc>
      </w:tr>
      <w:tr w:rsidR="00BC72B6" w14:paraId="0B317491" w14:textId="77777777" w:rsidTr="00B94D95">
        <w:trPr>
          <w:ins w:id="368" w:author="Apple - Zhibin Wu 1" w:date="2024-11-01T15:45:00Z" w16du:dateUtc="2024-11-01T22:45:00Z"/>
        </w:trPr>
        <w:tc>
          <w:tcPr>
            <w:tcW w:w="3955" w:type="dxa"/>
          </w:tcPr>
          <w:p w14:paraId="30FBF04B" w14:textId="627490F6" w:rsidR="00BC72B6" w:rsidRDefault="00BC72B6" w:rsidP="00BC72B6">
            <w:pPr>
              <w:rPr>
                <w:ins w:id="369" w:author="Apple - Zhibin Wu 1" w:date="2024-11-01T15:45:00Z" w16du:dateUtc="2024-11-01T22:45:00Z"/>
                <w:rFonts w:eastAsia="DengXian" w:hint="eastAsia"/>
                <w:lang w:eastAsia="zh-CN"/>
              </w:rPr>
            </w:pPr>
            <w:ins w:id="370" w:author="Apple - Zhibin Wu 1" w:date="2024-11-01T15:45:00Z" w16du:dateUtc="2024-11-01T22:45:00Z">
              <w:r>
                <w:rPr>
                  <w:rFonts w:eastAsia="DengXian"/>
                  <w:lang w:eastAsia="zh-CN"/>
                </w:rPr>
                <w:t xml:space="preserve">A1.9 For the CP signalling overhead, the number of per-hop transmissions of RRC message increase by </w:t>
              </w:r>
              <w:r w:rsidRPr="00754F83">
                <w:rPr>
                  <w:rFonts w:eastAsia="DengXian"/>
                  <w:i/>
                  <w:iCs/>
                  <w:lang w:eastAsia="zh-CN"/>
                </w:rPr>
                <w:t>O(n</w:t>
              </w:r>
              <w:r w:rsidRPr="00754F83">
                <w:rPr>
                  <w:rFonts w:eastAsia="DengXian"/>
                  <w:i/>
                  <w:iCs/>
                  <w:vertAlign w:val="superscript"/>
                  <w:lang w:eastAsia="zh-CN"/>
                </w:rPr>
                <w:t>2</w:t>
              </w:r>
              <w:r w:rsidRPr="00754F83">
                <w:rPr>
                  <w:rFonts w:eastAsia="DengXian"/>
                  <w:i/>
                  <w:iCs/>
                  <w:lang w:eastAsia="zh-CN"/>
                </w:rPr>
                <w:t>)</w:t>
              </w:r>
              <w:r>
                <w:rPr>
                  <w:rFonts w:eastAsia="DengXian"/>
                  <w:lang w:eastAsia="zh-CN"/>
                </w:rPr>
                <w:t xml:space="preserve"> with the increasing number of hops, which make this design fundamentally not scalable.</w:t>
              </w:r>
            </w:ins>
          </w:p>
        </w:tc>
        <w:tc>
          <w:tcPr>
            <w:tcW w:w="5676" w:type="dxa"/>
          </w:tcPr>
          <w:p w14:paraId="4C3E4031" w14:textId="04D55FF9" w:rsidR="00BC72B6" w:rsidRDefault="00BC72B6" w:rsidP="00BC72B6">
            <w:pPr>
              <w:pStyle w:val="ListParagraph"/>
              <w:numPr>
                <w:ilvl w:val="0"/>
                <w:numId w:val="22"/>
              </w:numPr>
              <w:ind w:firstLineChars="0"/>
              <w:rPr>
                <w:ins w:id="371" w:author="Apple - Zhibin Wu 1" w:date="2024-11-01T15:45:00Z" w16du:dateUtc="2024-11-01T22:45:00Z"/>
                <w:rFonts w:eastAsia="DengXian" w:hint="eastAsia"/>
                <w:lang w:eastAsia="zh-CN"/>
              </w:rPr>
            </w:pPr>
            <w:ins w:id="372" w:author="Apple - Zhibin Wu 1" w:date="2024-11-01T15:45:00Z" w16du:dateUtc="2024-11-01T22:45:00Z">
              <w:r>
                <w:rPr>
                  <w:rFonts w:eastAsia="DengXian"/>
                  <w:lang w:eastAsia="zh-CN"/>
                </w:rPr>
                <w:t>For any scenario with more than 1 extra hop, the number of RRC signalling transmission will near or even exceeding 100, and that is not acceptable.</w:t>
              </w:r>
            </w:ins>
          </w:p>
        </w:tc>
      </w:tr>
    </w:tbl>
    <w:p w14:paraId="7B6FE2DA" w14:textId="7B097130" w:rsidR="001306D8" w:rsidRDefault="001306D8">
      <w:pPr>
        <w:rPr>
          <w:rFonts w:eastAsia="DengXian"/>
          <w:lang w:eastAsia="zh-CN"/>
        </w:rPr>
      </w:pPr>
    </w:p>
    <w:p w14:paraId="29189EED" w14:textId="77777777" w:rsidR="00B94D95" w:rsidRDefault="00B94D95">
      <w:pPr>
        <w:rPr>
          <w:rFonts w:eastAsia="DengXian"/>
          <w:lang w:eastAsia="zh-CN"/>
        </w:rPr>
      </w:pPr>
    </w:p>
    <w:p w14:paraId="14B3B2D2" w14:textId="55A5D084" w:rsidR="00CE45A1" w:rsidRPr="00B94D95" w:rsidRDefault="00CE45A1" w:rsidP="00CE45A1">
      <w:pPr>
        <w:rPr>
          <w:rFonts w:eastAsia="DengXian"/>
          <w:b/>
          <w:bCs/>
          <w:lang w:eastAsia="zh-CN"/>
        </w:rPr>
      </w:pPr>
      <w:r w:rsidRPr="00B94D95">
        <w:rPr>
          <w:rFonts w:eastAsia="DengXian"/>
          <w:b/>
          <w:bCs/>
          <w:lang w:eastAsia="zh-CN"/>
        </w:rPr>
        <w:t xml:space="preserve">Approach </w:t>
      </w:r>
      <w:r>
        <w:rPr>
          <w:rFonts w:eastAsia="DengXian"/>
          <w:b/>
          <w:bCs/>
          <w:lang w:eastAsia="zh-CN"/>
        </w:rPr>
        <w:t>2</w:t>
      </w:r>
      <w:r w:rsidRPr="00B94D95">
        <w:rPr>
          <w:rFonts w:eastAsia="DengXian"/>
          <w:b/>
          <w:bCs/>
          <w:lang w:eastAsia="zh-CN"/>
        </w:rPr>
        <w:t xml:space="preserve"> Issues</w:t>
      </w:r>
    </w:p>
    <w:tbl>
      <w:tblPr>
        <w:tblStyle w:val="TableGrid"/>
        <w:tblW w:w="0" w:type="auto"/>
        <w:tblLook w:val="04A0" w:firstRow="1" w:lastRow="0" w:firstColumn="1" w:lastColumn="0" w:noHBand="0" w:noVBand="1"/>
      </w:tblPr>
      <w:tblGrid>
        <w:gridCol w:w="3685"/>
        <w:gridCol w:w="5946"/>
      </w:tblGrid>
      <w:tr w:rsidR="00CE45A1" w14:paraId="199F739C" w14:textId="77777777" w:rsidTr="006B5F10">
        <w:tc>
          <w:tcPr>
            <w:tcW w:w="3685" w:type="dxa"/>
          </w:tcPr>
          <w:p w14:paraId="4CDFEFEA" w14:textId="77777777" w:rsidR="00CE45A1" w:rsidRDefault="00CE45A1" w:rsidP="005518F1">
            <w:pPr>
              <w:rPr>
                <w:rFonts w:eastAsia="DengXian"/>
                <w:lang w:eastAsia="zh-CN"/>
              </w:rPr>
            </w:pPr>
            <w:r>
              <w:rPr>
                <w:rFonts w:eastAsia="DengXian"/>
                <w:lang w:eastAsia="zh-CN"/>
              </w:rPr>
              <w:t xml:space="preserve">Issue Summary </w:t>
            </w:r>
          </w:p>
        </w:tc>
        <w:tc>
          <w:tcPr>
            <w:tcW w:w="5946" w:type="dxa"/>
          </w:tcPr>
          <w:p w14:paraId="4603C4BD" w14:textId="77777777" w:rsidR="00CE45A1" w:rsidRDefault="00CE45A1" w:rsidP="005518F1">
            <w:pPr>
              <w:rPr>
                <w:rFonts w:eastAsia="DengXian"/>
                <w:lang w:eastAsia="zh-CN"/>
              </w:rPr>
            </w:pPr>
            <w:r>
              <w:rPr>
                <w:rFonts w:eastAsia="DengXian"/>
                <w:lang w:eastAsia="zh-CN"/>
              </w:rPr>
              <w:t>Details and Consequences (based on company inputs)</w:t>
            </w:r>
          </w:p>
        </w:tc>
      </w:tr>
      <w:tr w:rsidR="00CE45A1" w14:paraId="2C3201CF" w14:textId="77777777" w:rsidTr="006B5F10">
        <w:tc>
          <w:tcPr>
            <w:tcW w:w="3685" w:type="dxa"/>
          </w:tcPr>
          <w:p w14:paraId="1522DF32" w14:textId="24B25259" w:rsidR="00CE45A1" w:rsidRDefault="00CE45A1" w:rsidP="005518F1">
            <w:pPr>
              <w:rPr>
                <w:rFonts w:eastAsia="DengXian"/>
                <w:lang w:eastAsia="zh-CN"/>
              </w:rPr>
            </w:pPr>
            <w:r w:rsidRPr="00B97493">
              <w:rPr>
                <w:rFonts w:eastAsia="DengXian"/>
                <w:b/>
                <w:bCs/>
                <w:lang w:eastAsia="zh-CN"/>
              </w:rPr>
              <w:t>A</w:t>
            </w:r>
            <w:r>
              <w:rPr>
                <w:rFonts w:eastAsia="DengXian"/>
                <w:b/>
                <w:bCs/>
                <w:lang w:eastAsia="zh-CN"/>
              </w:rPr>
              <w:t>2</w:t>
            </w:r>
            <w:r w:rsidRPr="00B97493">
              <w:rPr>
                <w:rFonts w:eastAsia="DengXian"/>
                <w:b/>
                <w:bCs/>
                <w:lang w:eastAsia="zh-CN"/>
              </w:rPr>
              <w:t>.1</w:t>
            </w:r>
            <w:r>
              <w:rPr>
                <w:rFonts w:eastAsia="DengXian"/>
                <w:lang w:eastAsia="zh-CN"/>
              </w:rPr>
              <w:t>:</w:t>
            </w:r>
            <w:r w:rsidR="007A7A16">
              <w:rPr>
                <w:rFonts w:eastAsia="DengXian"/>
                <w:lang w:eastAsia="zh-CN"/>
              </w:rPr>
              <w:t xml:space="preserve"> How to configure the local UE ID for the remote UE in order to deliver the RRCSetup message.</w:t>
            </w:r>
          </w:p>
        </w:tc>
        <w:tc>
          <w:tcPr>
            <w:tcW w:w="5946" w:type="dxa"/>
          </w:tcPr>
          <w:p w14:paraId="53777EFE" w14:textId="77777777" w:rsidR="00CE45A1" w:rsidRDefault="007A7A16" w:rsidP="007A7A16">
            <w:pPr>
              <w:pStyle w:val="ListParagraph"/>
              <w:numPr>
                <w:ilvl w:val="0"/>
                <w:numId w:val="22"/>
              </w:numPr>
              <w:ind w:firstLineChars="0"/>
              <w:rPr>
                <w:ins w:id="373" w:author="OPPO (Bingxue)" w:date="2024-10-27T16:29:00Z"/>
                <w:rFonts w:eastAsia="DengXian"/>
                <w:lang w:eastAsia="zh-CN"/>
              </w:rPr>
            </w:pPr>
            <w:r>
              <w:rPr>
                <w:rFonts w:eastAsia="DengXian"/>
                <w:lang w:eastAsia="zh-CN"/>
              </w:rPr>
              <w:t xml:space="preserve">If the local UE ID is configured by the relay UE, collision may occur. </w:t>
            </w:r>
          </w:p>
          <w:p w14:paraId="6EE3BBB0" w14:textId="77777777" w:rsidR="003C49FC" w:rsidRDefault="002D4166" w:rsidP="007A7A16">
            <w:pPr>
              <w:pStyle w:val="ListParagraph"/>
              <w:numPr>
                <w:ilvl w:val="0"/>
                <w:numId w:val="22"/>
              </w:numPr>
              <w:ind w:firstLineChars="0"/>
              <w:rPr>
                <w:ins w:id="374" w:author="Jagdeep Huawei" w:date="2024-10-29T13:02:00Z"/>
                <w:rFonts w:eastAsia="DengXian"/>
                <w:lang w:eastAsia="zh-CN"/>
              </w:rPr>
            </w:pPr>
            <w:ins w:id="375" w:author="OPPO (Bingxue)" w:date="2024-10-27T17:27:00Z">
              <w:r>
                <w:rPr>
                  <w:rFonts w:eastAsia="DengXian" w:hint="eastAsia"/>
                  <w:lang w:eastAsia="zh-CN"/>
                </w:rPr>
                <w:t>If the local ID is configured by the gNB, how to trigger the last relay UE to RRC CONNECTED state and how to report all the UE information to th</w:t>
              </w:r>
            </w:ins>
            <w:ins w:id="376" w:author="OPPO (Bingxue)" w:date="2024-10-27T17:28:00Z">
              <w:r>
                <w:rPr>
                  <w:rFonts w:eastAsia="DengXian" w:hint="eastAsia"/>
                  <w:lang w:eastAsia="zh-CN"/>
                </w:rPr>
                <w:t>e network.</w:t>
              </w:r>
            </w:ins>
            <w:ins w:id="377" w:author="Jagdeep Huawei" w:date="2024-10-29T12:25:00Z">
              <w:r w:rsidR="00352356">
                <w:rPr>
                  <w:rFonts w:eastAsia="DengXian"/>
                  <w:lang w:eastAsia="zh-CN"/>
                </w:rPr>
                <w:t xml:space="preserve"> </w:t>
              </w:r>
            </w:ins>
          </w:p>
          <w:p w14:paraId="791BF752" w14:textId="2FBFDF3C" w:rsidR="002D4166" w:rsidRDefault="00352356" w:rsidP="007A7A16">
            <w:pPr>
              <w:pStyle w:val="ListParagraph"/>
              <w:numPr>
                <w:ilvl w:val="0"/>
                <w:numId w:val="22"/>
              </w:numPr>
              <w:ind w:firstLineChars="0"/>
              <w:rPr>
                <w:ins w:id="378" w:author="OPPO (Bingxue)" w:date="2024-10-27T17:28:00Z"/>
                <w:rFonts w:eastAsia="DengXian"/>
                <w:lang w:eastAsia="zh-CN"/>
              </w:rPr>
            </w:pPr>
            <w:ins w:id="379" w:author="Jagdeep Huawei" w:date="2024-10-29T12:25:00Z">
              <w:r>
                <w:rPr>
                  <w:rFonts w:eastAsia="DengXian"/>
                  <w:lang w:eastAsia="zh-CN"/>
                </w:rPr>
                <w:t xml:space="preserve">With the intermediate relay UEs in different cells </w:t>
              </w:r>
            </w:ins>
            <w:ins w:id="380" w:author="Jagdeep Huawei" w:date="2024-10-29T12:26:00Z">
              <w:r>
                <w:rPr>
                  <w:rFonts w:eastAsia="DengXian"/>
                  <w:lang w:eastAsia="zh-CN"/>
                </w:rPr>
                <w:t xml:space="preserve">and </w:t>
              </w:r>
            </w:ins>
            <w:ins w:id="381" w:author="Jagdeep Huawei" w:date="2024-10-29T12:25:00Z">
              <w:r>
                <w:rPr>
                  <w:rFonts w:eastAsia="DengXian"/>
                  <w:lang w:eastAsia="zh-CN"/>
                </w:rPr>
                <w:t>controlled by different gNB</w:t>
              </w:r>
            </w:ins>
            <w:ins w:id="382" w:author="Jagdeep Huawei" w:date="2024-10-29T12:26:00Z">
              <w:r>
                <w:rPr>
                  <w:rFonts w:eastAsia="DengXian"/>
                  <w:lang w:eastAsia="zh-CN"/>
                </w:rPr>
                <w:t>,</w:t>
              </w:r>
            </w:ins>
            <w:ins w:id="383" w:author="Jagdeep Huawei" w:date="2024-10-29T12:25:00Z">
              <w:r>
                <w:rPr>
                  <w:rFonts w:eastAsia="DengXian"/>
                  <w:lang w:eastAsia="zh-CN"/>
                </w:rPr>
                <w:t xml:space="preserve"> the allocation </w:t>
              </w:r>
            </w:ins>
            <w:ins w:id="384" w:author="Jagdeep Huawei" w:date="2024-10-29T12:26:00Z">
              <w:r>
                <w:rPr>
                  <w:rFonts w:eastAsia="DengXian"/>
                  <w:lang w:eastAsia="zh-CN"/>
                </w:rPr>
                <w:t>of local ID will be extremely complex</w:t>
              </w:r>
            </w:ins>
          </w:p>
          <w:p w14:paraId="75D94B7D" w14:textId="438B5415" w:rsidR="002D4166" w:rsidRPr="002D4166" w:rsidRDefault="002D4166" w:rsidP="002D4166">
            <w:pPr>
              <w:pStyle w:val="ListParagraph"/>
              <w:numPr>
                <w:ilvl w:val="0"/>
                <w:numId w:val="22"/>
              </w:numPr>
              <w:ind w:firstLineChars="0"/>
              <w:rPr>
                <w:rFonts w:eastAsia="DengXian"/>
                <w:lang w:eastAsia="zh-CN"/>
              </w:rPr>
            </w:pPr>
            <w:ins w:id="385" w:author="OPPO (Bingxue)" w:date="2024-10-27T17:28:00Z">
              <w:r>
                <w:rPr>
                  <w:rFonts w:eastAsia="DengXian" w:hint="eastAsia"/>
                  <w:lang w:eastAsia="zh-CN"/>
                </w:rPr>
                <w:t xml:space="preserve">The RRCSetup message of the remote UE has to wait until local UE ID coordination is done at the PC5 hop, which increase the latency of RRC establishment procedure. </w:t>
              </w:r>
            </w:ins>
          </w:p>
        </w:tc>
      </w:tr>
      <w:tr w:rsidR="007A7A16" w14:paraId="6EB3E18D" w14:textId="77777777" w:rsidTr="006B5F10">
        <w:tc>
          <w:tcPr>
            <w:tcW w:w="3685" w:type="dxa"/>
          </w:tcPr>
          <w:p w14:paraId="1D680300" w14:textId="2D3D75D1" w:rsidR="007A7A16" w:rsidRPr="00F139E9" w:rsidRDefault="00F139E9" w:rsidP="005518F1">
            <w:pPr>
              <w:rPr>
                <w:rFonts w:eastAsia="DengXian"/>
                <w:lang w:eastAsia="zh-CN"/>
              </w:rPr>
            </w:pPr>
            <w:r>
              <w:rPr>
                <w:rFonts w:eastAsia="DengXian"/>
                <w:b/>
                <w:bCs/>
                <w:lang w:eastAsia="zh-CN"/>
              </w:rPr>
              <w:t xml:space="preserve">A2.2: </w:t>
            </w:r>
            <w:r>
              <w:rPr>
                <w:rFonts w:eastAsia="DengXian"/>
                <w:lang w:eastAsia="zh-CN"/>
              </w:rPr>
              <w:t>How to configure the RLC channel configuration for a relay UE that is in RRC_IDLE/RRC_INACTIVE</w:t>
            </w:r>
          </w:p>
        </w:tc>
        <w:tc>
          <w:tcPr>
            <w:tcW w:w="5946" w:type="dxa"/>
          </w:tcPr>
          <w:p w14:paraId="3C031D2C" w14:textId="77777777" w:rsidR="003F3831" w:rsidRDefault="006B5F10" w:rsidP="007A7A16">
            <w:pPr>
              <w:pStyle w:val="ListParagraph"/>
              <w:numPr>
                <w:ilvl w:val="0"/>
                <w:numId w:val="22"/>
              </w:numPr>
              <w:ind w:firstLineChars="0"/>
              <w:rPr>
                <w:ins w:id="386" w:author="OPPO (Bingxue)" w:date="2024-10-27T16:42:00Z"/>
                <w:rFonts w:eastAsia="DengXian"/>
                <w:lang w:eastAsia="zh-CN"/>
              </w:rPr>
            </w:pPr>
            <w:r>
              <w:rPr>
                <w:rFonts w:eastAsia="DengXian"/>
                <w:lang w:eastAsia="zh-CN"/>
              </w:rPr>
              <w:t>How does a relay UE derice the bearer configuration from SIB/Pre-configuration based on Uu QoS information.</w:t>
            </w:r>
          </w:p>
          <w:p w14:paraId="3A47C741" w14:textId="3D12D7A7" w:rsidR="007A7A16" w:rsidRDefault="003F3831" w:rsidP="007A7A16">
            <w:pPr>
              <w:pStyle w:val="ListParagraph"/>
              <w:numPr>
                <w:ilvl w:val="0"/>
                <w:numId w:val="22"/>
              </w:numPr>
              <w:ind w:firstLineChars="0"/>
              <w:rPr>
                <w:rFonts w:eastAsia="DengXian"/>
                <w:lang w:eastAsia="zh-CN"/>
              </w:rPr>
            </w:pPr>
            <w:ins w:id="387" w:author="OPPO (Bingxue)" w:date="2024-10-27T16:42:00Z">
              <w:r>
                <w:rPr>
                  <w:rFonts w:eastAsia="DengXian" w:hint="eastAsia"/>
                  <w:lang w:eastAsia="zh-CN"/>
                </w:rPr>
                <w:t xml:space="preserve">Which SIB/Pre-configuration should be used for each relay UE if they </w:t>
              </w:r>
            </w:ins>
            <w:ins w:id="388" w:author="OPPO (Bingxue)" w:date="2024-10-27T16:43:00Z">
              <w:r>
                <w:rPr>
                  <w:rFonts w:eastAsia="DengXian" w:hint="eastAsia"/>
                  <w:lang w:eastAsia="zh-CN"/>
                </w:rPr>
                <w:t>are in different cells/coverage with the remote UE</w:t>
              </w:r>
            </w:ins>
            <w:ins w:id="389" w:author="OPPO (Bingxue)" w:date="2024-10-27T16:44:00Z">
              <w:r>
                <w:rPr>
                  <w:rFonts w:eastAsia="DengXian" w:hint="eastAsia"/>
                  <w:lang w:eastAsia="zh-CN"/>
                </w:rPr>
                <w:t>(s)</w:t>
              </w:r>
            </w:ins>
            <w:ins w:id="390" w:author="OPPO (Bingxue)" w:date="2024-10-27T16:43:00Z">
              <w:r>
                <w:rPr>
                  <w:rFonts w:eastAsia="DengXian" w:hint="eastAsia"/>
                  <w:lang w:eastAsia="zh-CN"/>
                </w:rPr>
                <w:t xml:space="preserve">. </w:t>
              </w:r>
            </w:ins>
            <w:r w:rsidR="006B5F10">
              <w:rPr>
                <w:rFonts w:eastAsia="DengXian"/>
                <w:lang w:eastAsia="zh-CN"/>
              </w:rPr>
              <w:t xml:space="preserve"> </w:t>
            </w:r>
          </w:p>
        </w:tc>
      </w:tr>
      <w:tr w:rsidR="006B5F10" w14:paraId="22AB3A48" w14:textId="77777777" w:rsidTr="006B5F10">
        <w:tc>
          <w:tcPr>
            <w:tcW w:w="3685" w:type="dxa"/>
          </w:tcPr>
          <w:p w14:paraId="18BA3F81" w14:textId="50F93B59" w:rsidR="006B5F10" w:rsidRPr="006B5F10" w:rsidRDefault="006B5F10" w:rsidP="005518F1">
            <w:pPr>
              <w:rPr>
                <w:rFonts w:eastAsia="DengXian"/>
                <w:lang w:eastAsia="zh-CN"/>
              </w:rPr>
            </w:pPr>
            <w:r>
              <w:rPr>
                <w:rFonts w:eastAsia="DengXian"/>
                <w:b/>
                <w:bCs/>
                <w:lang w:eastAsia="zh-CN"/>
              </w:rPr>
              <w:lastRenderedPageBreak/>
              <w:t xml:space="preserve">A2.3: </w:t>
            </w:r>
            <w:r>
              <w:rPr>
                <w:rFonts w:eastAsia="DengXian"/>
                <w:lang w:eastAsia="zh-CN"/>
              </w:rPr>
              <w:t xml:space="preserve">How to perform the QoS split on the hops other than the Uu hop. </w:t>
            </w:r>
          </w:p>
        </w:tc>
        <w:tc>
          <w:tcPr>
            <w:tcW w:w="5946" w:type="dxa"/>
          </w:tcPr>
          <w:p w14:paraId="3A4F1378" w14:textId="77777777" w:rsidR="006B5F10" w:rsidRDefault="006B5F10" w:rsidP="007A7A16">
            <w:pPr>
              <w:pStyle w:val="ListParagraph"/>
              <w:numPr>
                <w:ilvl w:val="0"/>
                <w:numId w:val="22"/>
              </w:numPr>
              <w:ind w:firstLineChars="0"/>
              <w:rPr>
                <w:ins w:id="391" w:author="OPPO (Bingxue)" w:date="2024-10-27T16:45:00Z"/>
                <w:rFonts w:eastAsia="DengXian"/>
                <w:lang w:eastAsia="zh-CN"/>
              </w:rPr>
            </w:pPr>
            <w:r>
              <w:rPr>
                <w:rFonts w:eastAsia="DengXian"/>
                <w:lang w:eastAsia="zh-CN"/>
              </w:rPr>
              <w:t>It will be complex for the relay to perform the split with multiple hops because a single relay cannot know the quality of the entire link.</w:t>
            </w:r>
          </w:p>
          <w:p w14:paraId="3C22EB57" w14:textId="3BA7B13E" w:rsidR="003F3831" w:rsidRDefault="003F3831" w:rsidP="007A7A16">
            <w:pPr>
              <w:pStyle w:val="ListParagraph"/>
              <w:numPr>
                <w:ilvl w:val="0"/>
                <w:numId w:val="22"/>
              </w:numPr>
              <w:ind w:firstLineChars="0"/>
              <w:rPr>
                <w:rFonts w:eastAsia="DengXian"/>
                <w:lang w:eastAsia="zh-CN"/>
              </w:rPr>
            </w:pPr>
            <w:ins w:id="392" w:author="OPPO (Bingxue)" w:date="2024-10-27T16:45:00Z">
              <w:r>
                <w:rPr>
                  <w:rFonts w:eastAsia="DengXian" w:hint="eastAsia"/>
                  <w:lang w:eastAsia="zh-CN"/>
                </w:rPr>
                <w:t>The modification of split QoS at one hop will trigger the re-</w:t>
              </w:r>
            </w:ins>
            <w:ins w:id="393" w:author="OPPO (Bingxue)" w:date="2024-10-27T16:46:00Z">
              <w:r>
                <w:rPr>
                  <w:rFonts w:eastAsia="DengXian"/>
                  <w:lang w:eastAsia="zh-CN"/>
                </w:rPr>
                <w:t>splitting</w:t>
              </w:r>
            </w:ins>
            <w:ins w:id="394" w:author="OPPO (Bingxue)" w:date="2024-10-27T16:45:00Z">
              <w:r>
                <w:rPr>
                  <w:rFonts w:eastAsia="DengXian" w:hint="eastAsia"/>
                  <w:lang w:eastAsia="zh-CN"/>
                </w:rPr>
                <w:t xml:space="preserve"> procedure at the whole link.</w:t>
              </w:r>
            </w:ins>
          </w:p>
        </w:tc>
      </w:tr>
      <w:tr w:rsidR="009C2F3B" w14:paraId="335182D4" w14:textId="77777777" w:rsidTr="006B5F10">
        <w:tc>
          <w:tcPr>
            <w:tcW w:w="3685" w:type="dxa"/>
          </w:tcPr>
          <w:p w14:paraId="27872A62" w14:textId="23961A0D" w:rsidR="009C2F3B" w:rsidRPr="009C2F3B" w:rsidRDefault="009C2F3B" w:rsidP="005518F1">
            <w:pPr>
              <w:rPr>
                <w:rFonts w:eastAsia="DengXian"/>
                <w:lang w:eastAsia="zh-CN"/>
              </w:rPr>
            </w:pPr>
            <w:r>
              <w:rPr>
                <w:rFonts w:eastAsia="DengXian"/>
                <w:b/>
                <w:bCs/>
                <w:lang w:eastAsia="zh-CN"/>
              </w:rPr>
              <w:t>A2.4</w:t>
            </w:r>
            <w:r>
              <w:rPr>
                <w:rFonts w:eastAsia="DengXian"/>
                <w:lang w:eastAsia="zh-CN"/>
              </w:rPr>
              <w:t xml:space="preserve"> Security of E2E traffic</w:t>
            </w:r>
          </w:p>
        </w:tc>
        <w:tc>
          <w:tcPr>
            <w:tcW w:w="5946" w:type="dxa"/>
          </w:tcPr>
          <w:p w14:paraId="0771C9A5" w14:textId="128DA9E5" w:rsidR="009C2F3B" w:rsidRDefault="009C2F3B" w:rsidP="007A7A16">
            <w:pPr>
              <w:pStyle w:val="ListParagraph"/>
              <w:numPr>
                <w:ilvl w:val="0"/>
                <w:numId w:val="22"/>
              </w:numPr>
              <w:ind w:firstLineChars="0"/>
              <w:rPr>
                <w:rFonts w:eastAsia="DengXian"/>
                <w:lang w:eastAsia="zh-CN"/>
              </w:rPr>
            </w:pPr>
            <w:commentRangeStart w:id="395"/>
            <w:commentRangeStart w:id="396"/>
            <w:commentRangeStart w:id="397"/>
            <w:r>
              <w:rPr>
                <w:rFonts w:eastAsia="DengXian"/>
                <w:lang w:eastAsia="zh-CN"/>
              </w:rPr>
              <w:t>Is there a security issue? i.e., how to ensure the packets to/from remote UE can be well protected when conveyed via a relay UE in IDLE/INACTIVE</w:t>
            </w:r>
            <w:commentRangeEnd w:id="395"/>
            <w:r w:rsidR="003F3831">
              <w:rPr>
                <w:rStyle w:val="CommentReference"/>
                <w:lang w:val="zh-CN" w:eastAsia="zh-CN"/>
              </w:rPr>
              <w:commentReference w:id="395"/>
            </w:r>
            <w:commentRangeEnd w:id="396"/>
            <w:r w:rsidR="003C49FC">
              <w:rPr>
                <w:rStyle w:val="CommentReference"/>
                <w:lang w:val="zh-CN" w:eastAsia="zh-CN"/>
              </w:rPr>
              <w:commentReference w:id="396"/>
            </w:r>
            <w:commentRangeEnd w:id="397"/>
            <w:r w:rsidR="00BC72B6">
              <w:rPr>
                <w:rStyle w:val="CommentReference"/>
                <w:lang w:val="zh-CN" w:eastAsia="zh-CN"/>
              </w:rPr>
              <w:commentReference w:id="397"/>
            </w:r>
          </w:p>
        </w:tc>
      </w:tr>
      <w:tr w:rsidR="009305B4" w14:paraId="7B5A7B52" w14:textId="77777777" w:rsidTr="006B5F10">
        <w:trPr>
          <w:ins w:id="398" w:author="OPPO (Bingxue)" w:date="2024-10-27T16:19:00Z"/>
        </w:trPr>
        <w:tc>
          <w:tcPr>
            <w:tcW w:w="3685" w:type="dxa"/>
          </w:tcPr>
          <w:p w14:paraId="7C877719" w14:textId="1D0EC30D" w:rsidR="009305B4" w:rsidRDefault="009305B4" w:rsidP="005518F1">
            <w:pPr>
              <w:rPr>
                <w:ins w:id="399" w:author="OPPO (Bingxue)" w:date="2024-10-27T16:19:00Z"/>
                <w:rFonts w:eastAsia="DengXian"/>
                <w:b/>
                <w:bCs/>
                <w:lang w:eastAsia="zh-CN"/>
              </w:rPr>
            </w:pPr>
            <w:ins w:id="400" w:author="OPPO (Bingxue)" w:date="2024-10-27T16:19:00Z">
              <w:r>
                <w:rPr>
                  <w:rFonts w:eastAsia="DengXian" w:hint="eastAsia"/>
                  <w:b/>
                  <w:bCs/>
                  <w:lang w:eastAsia="zh-CN"/>
                </w:rPr>
                <w:t xml:space="preserve">A2.5 </w:t>
              </w:r>
            </w:ins>
            <w:ins w:id="401" w:author="OPPO (Bingxue)" w:date="2024-10-27T16:35:00Z">
              <w:r w:rsidR="00132EC2">
                <w:rPr>
                  <w:rFonts w:eastAsia="DengXian" w:hint="eastAsia"/>
                  <w:b/>
                  <w:bCs/>
                  <w:lang w:eastAsia="zh-CN"/>
                </w:rPr>
                <w:t xml:space="preserve">Heavy/complex </w:t>
              </w:r>
              <w:r w:rsidR="00132EC2">
                <w:rPr>
                  <w:rFonts w:eastAsia="DengXian"/>
                  <w:b/>
                  <w:bCs/>
                  <w:lang w:eastAsia="zh-CN"/>
                </w:rPr>
                <w:t>control</w:t>
              </w:r>
              <w:r w:rsidR="00132EC2">
                <w:rPr>
                  <w:rFonts w:eastAsia="DengXian" w:hint="eastAsia"/>
                  <w:b/>
                  <w:bCs/>
                  <w:lang w:eastAsia="zh-CN"/>
                </w:rPr>
                <w:t xml:space="preserve"> procedure at PC5 link</w:t>
              </w:r>
            </w:ins>
          </w:p>
        </w:tc>
        <w:tc>
          <w:tcPr>
            <w:tcW w:w="5946" w:type="dxa"/>
          </w:tcPr>
          <w:p w14:paraId="2CC6CE61" w14:textId="0E808525" w:rsidR="00132EC2" w:rsidRDefault="00132EC2" w:rsidP="007A7A16">
            <w:pPr>
              <w:pStyle w:val="ListParagraph"/>
              <w:numPr>
                <w:ilvl w:val="0"/>
                <w:numId w:val="22"/>
              </w:numPr>
              <w:ind w:firstLineChars="0"/>
              <w:rPr>
                <w:ins w:id="402" w:author="OPPO (Bingxue)" w:date="2024-10-27T16:35:00Z"/>
                <w:rFonts w:eastAsia="DengXian"/>
                <w:lang w:eastAsia="zh-CN"/>
              </w:rPr>
            </w:pPr>
            <w:ins w:id="403" w:author="OPPO (Bingxue)" w:date="2024-10-27T16:35:00Z">
              <w:r>
                <w:rPr>
                  <w:rFonts w:eastAsia="DengXian" w:hint="eastAsia"/>
                  <w:lang w:eastAsia="zh-CN"/>
                </w:rPr>
                <w:t>The relay UE configures local UE ID</w:t>
              </w:r>
            </w:ins>
            <w:ins w:id="404" w:author="OPPO (Bingxue)" w:date="2024-10-27T16:36:00Z">
              <w:r>
                <w:rPr>
                  <w:rFonts w:eastAsia="DengXian" w:hint="eastAsia"/>
                  <w:lang w:eastAsia="zh-CN"/>
                </w:rPr>
                <w:t xml:space="preserve"> or do the QoS splitting</w:t>
              </w:r>
            </w:ins>
            <w:ins w:id="405" w:author="OPPO (Bingxue)" w:date="2024-10-27T16:35:00Z">
              <w:r>
                <w:rPr>
                  <w:rFonts w:eastAsia="DengXian" w:hint="eastAsia"/>
                  <w:lang w:eastAsia="zh-CN"/>
                </w:rPr>
                <w:t xml:space="preserve"> needs to maintain the UE context of each UE</w:t>
              </w:r>
            </w:ins>
            <w:ins w:id="406" w:author="OPPO (Bingxue)" w:date="2024-10-27T16:36:00Z">
              <w:r>
                <w:rPr>
                  <w:rFonts w:eastAsia="DengXian" w:hint="eastAsia"/>
                  <w:lang w:eastAsia="zh-CN"/>
                </w:rPr>
                <w:t>/each link</w:t>
              </w:r>
            </w:ins>
            <w:ins w:id="407" w:author="OPPO (Bingxue)" w:date="2024-10-27T16:35:00Z">
              <w:r>
                <w:rPr>
                  <w:rFonts w:eastAsia="DengXian" w:hint="eastAsia"/>
                  <w:lang w:eastAsia="zh-CN"/>
                </w:rPr>
                <w:t xml:space="preserve"> of the muti-hop U2N link.</w:t>
              </w:r>
            </w:ins>
            <w:ins w:id="408" w:author="OPPO (Bingxue)" w:date="2024-10-27T16:36:00Z">
              <w:r>
                <w:rPr>
                  <w:rFonts w:eastAsia="DengXian" w:hint="eastAsia"/>
                  <w:lang w:eastAsia="zh-CN"/>
                </w:rPr>
                <w:t xml:space="preserve"> </w:t>
              </w:r>
            </w:ins>
            <w:ins w:id="409" w:author="OPPO (Bingxue)" w:date="2024-10-27T16:37:00Z">
              <w:r>
                <w:rPr>
                  <w:rFonts w:eastAsia="DengXian"/>
                  <w:lang w:eastAsia="zh-CN"/>
                </w:rPr>
                <w:t>E</w:t>
              </w:r>
              <w:r>
                <w:rPr>
                  <w:rFonts w:eastAsia="DengXian" w:hint="eastAsia"/>
                  <w:lang w:eastAsia="zh-CN"/>
                </w:rPr>
                <w:t>ven if there is no PC5 RRC connection between the relay UE and the non-</w:t>
              </w:r>
              <w:r>
                <w:rPr>
                  <w:rFonts w:eastAsia="DengXian"/>
                  <w:lang w:eastAsia="zh-CN"/>
                </w:rPr>
                <w:t>adjacent</w:t>
              </w:r>
              <w:r>
                <w:rPr>
                  <w:rFonts w:eastAsia="DengXian" w:hint="eastAsia"/>
                  <w:lang w:eastAsia="zh-CN"/>
                </w:rPr>
                <w:t xml:space="preserve"> other UEs.</w:t>
              </w:r>
            </w:ins>
          </w:p>
          <w:p w14:paraId="73F0E3A7" w14:textId="1EEA0D85" w:rsidR="009305B4" w:rsidRDefault="00132EC2" w:rsidP="007A7A16">
            <w:pPr>
              <w:pStyle w:val="ListParagraph"/>
              <w:numPr>
                <w:ilvl w:val="0"/>
                <w:numId w:val="22"/>
              </w:numPr>
              <w:ind w:firstLineChars="0"/>
              <w:rPr>
                <w:ins w:id="410" w:author="OPPO (Bingxue)" w:date="2024-10-27T16:19:00Z"/>
                <w:rFonts w:eastAsia="DengXian"/>
                <w:lang w:eastAsia="zh-CN"/>
              </w:rPr>
            </w:pPr>
            <w:ins w:id="411" w:author="OPPO (Bingxue)" w:date="2024-10-27T16:33:00Z">
              <w:r>
                <w:rPr>
                  <w:rFonts w:eastAsia="DengXian" w:hint="eastAsia"/>
                  <w:lang w:eastAsia="zh-CN"/>
                </w:rPr>
                <w:t xml:space="preserve">There will be </w:t>
              </w:r>
            </w:ins>
            <w:ins w:id="412" w:author="OPPO (Bingxue)" w:date="2024-10-27T16:34:00Z">
              <w:r>
                <w:rPr>
                  <w:rFonts w:eastAsia="DengXian" w:hint="eastAsia"/>
                  <w:lang w:eastAsia="zh-CN"/>
                </w:rPr>
                <w:t xml:space="preserve">PC5 signaling </w:t>
              </w:r>
            </w:ins>
            <w:ins w:id="413" w:author="OPPO (Bingxue)" w:date="2024-10-27T16:36:00Z">
              <w:r>
                <w:rPr>
                  <w:rFonts w:eastAsia="DengXian" w:hint="eastAsia"/>
                  <w:lang w:eastAsia="zh-CN"/>
                </w:rPr>
                <w:t xml:space="preserve">overhead </w:t>
              </w:r>
            </w:ins>
            <w:ins w:id="414" w:author="OPPO (Bingxue)" w:date="2024-10-27T16:37:00Z">
              <w:r>
                <w:rPr>
                  <w:rFonts w:eastAsia="DengXian" w:hint="eastAsia"/>
                  <w:lang w:eastAsia="zh-CN"/>
                </w:rPr>
                <w:t>for</w:t>
              </w:r>
            </w:ins>
            <w:ins w:id="415" w:author="OPPO (Bingxue)" w:date="2024-10-27T16:34:00Z">
              <w:r>
                <w:rPr>
                  <w:rFonts w:eastAsia="DengXian" w:hint="eastAsia"/>
                  <w:lang w:eastAsia="zh-CN"/>
                </w:rPr>
                <w:t xml:space="preserve"> coordinat</w:t>
              </w:r>
            </w:ins>
            <w:ins w:id="416" w:author="OPPO (Bingxue)" w:date="2024-10-27T16:38:00Z">
              <w:r>
                <w:rPr>
                  <w:rFonts w:eastAsia="DengXian" w:hint="eastAsia"/>
                  <w:lang w:eastAsia="zh-CN"/>
                </w:rPr>
                <w:t>ion</w:t>
              </w:r>
            </w:ins>
            <w:ins w:id="417" w:author="OPPO (Bingxue)" w:date="2024-10-27T16:34:00Z">
              <w:r>
                <w:rPr>
                  <w:rFonts w:eastAsia="DengXian" w:hint="eastAsia"/>
                  <w:lang w:eastAsia="zh-CN"/>
                </w:rPr>
                <w:t>/configur</w:t>
              </w:r>
            </w:ins>
            <w:ins w:id="418" w:author="OPPO (Bingxue)" w:date="2024-10-27T16:38:00Z">
              <w:r>
                <w:rPr>
                  <w:rFonts w:eastAsia="DengXian" w:hint="eastAsia"/>
                  <w:lang w:eastAsia="zh-CN"/>
                </w:rPr>
                <w:t>ation/collision resolution, especially considering there is no E2E PC5 connection between non-adjacent UEs.</w:t>
              </w:r>
            </w:ins>
            <w:ins w:id="419" w:author="OPPO (Bingxue)" w:date="2024-10-27T16:34:00Z">
              <w:r>
                <w:rPr>
                  <w:rFonts w:eastAsia="DengXian" w:hint="eastAsia"/>
                  <w:lang w:eastAsia="zh-CN"/>
                </w:rPr>
                <w:t xml:space="preserve"> </w:t>
              </w:r>
            </w:ins>
          </w:p>
        </w:tc>
      </w:tr>
      <w:tr w:rsidR="00884B42" w14:paraId="1E5DCA67" w14:textId="77777777" w:rsidTr="006B5F10">
        <w:tc>
          <w:tcPr>
            <w:tcW w:w="3685" w:type="dxa"/>
          </w:tcPr>
          <w:p w14:paraId="3C05229C" w14:textId="088602C8" w:rsidR="00884B42" w:rsidRDefault="00884B42" w:rsidP="005518F1">
            <w:pPr>
              <w:rPr>
                <w:rFonts w:eastAsia="DengXian"/>
                <w:b/>
                <w:bCs/>
                <w:lang w:eastAsia="zh-CN"/>
              </w:rPr>
            </w:pPr>
            <w:ins w:id="420" w:author="Jagdeep Huawei" w:date="2024-10-28T19:38:00Z">
              <w:r>
                <w:rPr>
                  <w:rFonts w:eastAsia="DengXian"/>
                  <w:b/>
                  <w:bCs/>
                  <w:lang w:eastAsia="zh-CN"/>
                </w:rPr>
                <w:t>A2.6</w:t>
              </w:r>
            </w:ins>
            <w:ins w:id="421" w:author="Jagdeep Huawei" w:date="2024-10-28T19:39:00Z">
              <w:r>
                <w:rPr>
                  <w:rFonts w:eastAsia="DengXian"/>
                  <w:b/>
                  <w:bCs/>
                  <w:lang w:eastAsia="zh-CN"/>
                </w:rPr>
                <w:t xml:space="preserve"> Alternative 2 cannot support the agreed WI Objective </w:t>
              </w:r>
            </w:ins>
            <w:ins w:id="422" w:author="Jagdeep Huawei" w:date="2024-10-28T19:40:00Z">
              <w:r>
                <w:rPr>
                  <w:rFonts w:eastAsia="DengXian"/>
                  <w:b/>
                  <w:bCs/>
                  <w:lang w:eastAsia="zh-CN"/>
                </w:rPr>
                <w:t>for supporting Scenario C and D</w:t>
              </w:r>
            </w:ins>
            <w:ins w:id="423" w:author="Jagdeep Huawei" w:date="2024-10-28T19:41:00Z">
              <w:r>
                <w:rPr>
                  <w:rFonts w:eastAsia="DengXian"/>
                  <w:b/>
                  <w:bCs/>
                  <w:lang w:eastAsia="zh-CN"/>
                </w:rPr>
                <w:t xml:space="preserve"> (see the highlighted part)</w:t>
              </w:r>
            </w:ins>
          </w:p>
        </w:tc>
        <w:tc>
          <w:tcPr>
            <w:tcW w:w="5946" w:type="dxa"/>
          </w:tcPr>
          <w:p w14:paraId="466249E0" w14:textId="77777777" w:rsidR="00884B42" w:rsidRDefault="00884B42" w:rsidP="007A7A16">
            <w:pPr>
              <w:pStyle w:val="ListParagraph"/>
              <w:numPr>
                <w:ilvl w:val="0"/>
                <w:numId w:val="22"/>
              </w:numPr>
              <w:ind w:firstLineChars="0"/>
              <w:rPr>
                <w:ins w:id="424" w:author="Jagdeep Huawei" w:date="2024-10-28T19:41:00Z"/>
                <w:rFonts w:eastAsia="DengXian"/>
                <w:lang w:eastAsia="zh-CN"/>
              </w:rPr>
            </w:pPr>
            <w:ins w:id="425" w:author="Jagdeep Huawei" w:date="2024-10-28T19:40:00Z">
              <w:r>
                <w:rPr>
                  <w:rFonts w:eastAsia="DengXian"/>
                  <w:lang w:eastAsia="zh-CN"/>
                </w:rPr>
                <w:t>The WI objective</w:t>
              </w:r>
            </w:ins>
            <w:ins w:id="426" w:author="Jagdeep Huawei" w:date="2024-10-28T19:41:00Z">
              <w:r>
                <w:rPr>
                  <w:rFonts w:eastAsia="DengXian"/>
                  <w:lang w:eastAsia="zh-CN"/>
                </w:rPr>
                <w:t xml:space="preserve"> states that </w:t>
              </w:r>
            </w:ins>
          </w:p>
          <w:p w14:paraId="43B8FC81" w14:textId="77777777" w:rsidR="00884B42" w:rsidRPr="009E6D0F" w:rsidRDefault="00884B42" w:rsidP="003C49FC">
            <w:pPr>
              <w:numPr>
                <w:ilvl w:val="0"/>
                <w:numId w:val="26"/>
              </w:numPr>
              <w:spacing w:before="120" w:after="0" w:line="280" w:lineRule="atLeast"/>
              <w:jc w:val="both"/>
              <w:textAlignment w:val="auto"/>
              <w:rPr>
                <w:ins w:id="427" w:author="Jagdeep Huawei" w:date="2024-10-28T19:41:00Z"/>
                <w:rFonts w:eastAsia="DengXian"/>
              </w:rPr>
            </w:pPr>
            <w:ins w:id="428" w:author="Jagdeep Huawei" w:date="2024-10-28T19:41:00Z">
              <w:r w:rsidRPr="009E6D0F">
                <w:rPr>
                  <w:rFonts w:eastAsia="DengXian"/>
                </w:rPr>
                <w:t>Specify the following intra-gNB service continuity scenarios for multi-hop U2N relay</w:t>
              </w:r>
              <w:r w:rsidRPr="009E6D0F">
                <w:rPr>
                  <w:lang w:val="en-US" w:eastAsia="ko-KR"/>
                </w:rPr>
                <w:t xml:space="preserve"> based on Rel-17/18 procedures</w:t>
              </w:r>
              <w:r>
                <w:rPr>
                  <w:rFonts w:hint="eastAsia"/>
                  <w:lang w:val="en-US" w:eastAsia="ko-KR"/>
                </w:rPr>
                <w:t xml:space="preserve"> (for remote UE)</w:t>
              </w:r>
              <w:r w:rsidRPr="009E6D0F">
                <w:rPr>
                  <w:rFonts w:eastAsia="DengXian"/>
                </w:rPr>
                <w:t>:</w:t>
              </w:r>
            </w:ins>
          </w:p>
          <w:p w14:paraId="2ABBAA72" w14:textId="77777777" w:rsidR="00884B42" w:rsidRPr="007E6B63" w:rsidRDefault="00884B42" w:rsidP="00884B42">
            <w:pPr>
              <w:spacing w:before="120" w:after="0" w:line="280" w:lineRule="atLeast"/>
              <w:ind w:firstLine="360"/>
              <w:jc w:val="both"/>
              <w:textAlignment w:val="auto"/>
              <w:rPr>
                <w:ins w:id="429" w:author="Jagdeep Huawei" w:date="2024-10-28T19:41:00Z"/>
                <w:b/>
                <w:bCs/>
                <w:u w:val="single"/>
                <w:lang w:eastAsia="ko-KR"/>
              </w:rPr>
            </w:pPr>
            <w:ins w:id="430" w:author="Jagdeep Huawei" w:date="2024-10-28T19:41:00Z">
              <w:r w:rsidRPr="007E6B63">
                <w:rPr>
                  <w:rFonts w:hint="eastAsia"/>
                  <w:b/>
                  <w:bCs/>
                  <w:u w:val="single"/>
                  <w:lang w:eastAsia="ko-KR"/>
                </w:rPr>
                <w:t>First Priority:</w:t>
              </w:r>
            </w:ins>
          </w:p>
          <w:p w14:paraId="7C86991F" w14:textId="77777777" w:rsidR="00884B42" w:rsidRPr="009E6D0F" w:rsidRDefault="00884B42" w:rsidP="00884B42">
            <w:pPr>
              <w:numPr>
                <w:ilvl w:val="0"/>
                <w:numId w:val="25"/>
              </w:numPr>
              <w:spacing w:before="120" w:after="0" w:line="280" w:lineRule="atLeast"/>
              <w:jc w:val="both"/>
              <w:textAlignment w:val="auto"/>
              <w:rPr>
                <w:ins w:id="431" w:author="Jagdeep Huawei" w:date="2024-10-28T19:41:00Z"/>
                <w:lang w:eastAsia="ko-KR"/>
              </w:rPr>
            </w:pPr>
            <w:ins w:id="432" w:author="Jagdeep Huawei" w:date="2024-10-28T19:41:00Z">
              <w:r w:rsidRPr="009E6D0F">
                <w:rPr>
                  <w:lang w:eastAsia="ko-KR"/>
                </w:rPr>
                <w:t>Intra-gNB multi-hop indirect to direct path switching</w:t>
              </w:r>
              <w:r>
                <w:rPr>
                  <w:rFonts w:hint="eastAsia"/>
                  <w:lang w:eastAsia="ko-KR"/>
                </w:rPr>
                <w:t xml:space="preserve"> using existing framework</w:t>
              </w:r>
            </w:ins>
          </w:p>
          <w:p w14:paraId="52AD45ED" w14:textId="77777777" w:rsidR="00884B42" w:rsidRDefault="00884B42" w:rsidP="00884B42">
            <w:pPr>
              <w:numPr>
                <w:ilvl w:val="0"/>
                <w:numId w:val="25"/>
              </w:numPr>
              <w:spacing w:before="120" w:after="0" w:line="280" w:lineRule="atLeast"/>
              <w:jc w:val="both"/>
              <w:textAlignment w:val="auto"/>
              <w:rPr>
                <w:ins w:id="433" w:author="Jagdeep Huawei" w:date="2024-10-28T19:41:00Z"/>
                <w:lang w:eastAsia="ko-KR"/>
              </w:rPr>
            </w:pPr>
            <w:ins w:id="434" w:author="Jagdeep Huawei" w:date="2024-10-28T19:41:00Z">
              <w:r w:rsidRPr="009E6D0F">
                <w:rPr>
                  <w:lang w:eastAsia="ko-KR"/>
                </w:rPr>
                <w:t>Intra-gNB multi-hop indirect to single-hop indirect path switching</w:t>
              </w:r>
              <w:r>
                <w:rPr>
                  <w:rFonts w:hint="eastAsia"/>
                  <w:lang w:eastAsia="ko-KR"/>
                </w:rPr>
                <w:t xml:space="preserve"> using existing framework</w:t>
              </w:r>
            </w:ins>
          </w:p>
          <w:p w14:paraId="5C60851D" w14:textId="77777777" w:rsidR="00884B42" w:rsidRPr="007E6B63" w:rsidRDefault="00884B42" w:rsidP="00884B42">
            <w:pPr>
              <w:spacing w:before="120" w:after="0" w:line="280" w:lineRule="atLeast"/>
              <w:ind w:left="400"/>
              <w:jc w:val="both"/>
              <w:textAlignment w:val="auto"/>
              <w:rPr>
                <w:ins w:id="435" w:author="Jagdeep Huawei" w:date="2024-10-28T19:41:00Z"/>
                <w:b/>
                <w:bCs/>
                <w:u w:val="single"/>
                <w:lang w:eastAsia="ko-KR"/>
              </w:rPr>
            </w:pPr>
            <w:ins w:id="436" w:author="Jagdeep Huawei" w:date="2024-10-28T19:41:00Z">
              <w:r w:rsidRPr="007E6B63">
                <w:rPr>
                  <w:rFonts w:hint="eastAsia"/>
                  <w:b/>
                  <w:bCs/>
                  <w:u w:val="single"/>
                  <w:lang w:eastAsia="ko-KR"/>
                </w:rPr>
                <w:t>Second Priority</w:t>
              </w:r>
              <w:r w:rsidRPr="007E6B63">
                <w:rPr>
                  <w:b/>
                  <w:bCs/>
                  <w:u w:val="single"/>
                  <w:lang w:eastAsia="ko-KR"/>
                </w:rPr>
                <w:t xml:space="preserve"> </w:t>
              </w:r>
              <w:r w:rsidRPr="003153D5">
                <w:rPr>
                  <w:b/>
                  <w:bCs/>
                  <w:u w:val="single"/>
                  <w:lang w:eastAsia="ko-KR"/>
                </w:rPr>
                <w:t>in order of importance</w:t>
              </w:r>
              <w:r w:rsidRPr="007E6B63">
                <w:rPr>
                  <w:rFonts w:hint="eastAsia"/>
                  <w:b/>
                  <w:bCs/>
                  <w:u w:val="single"/>
                  <w:lang w:eastAsia="ko-KR"/>
                </w:rPr>
                <w:t>:</w:t>
              </w:r>
            </w:ins>
          </w:p>
          <w:p w14:paraId="7DDF9893" w14:textId="77777777" w:rsidR="00884B42" w:rsidRPr="009E6D0F" w:rsidRDefault="00884B42" w:rsidP="00884B42">
            <w:pPr>
              <w:numPr>
                <w:ilvl w:val="0"/>
                <w:numId w:val="25"/>
              </w:numPr>
              <w:spacing w:before="120" w:after="0" w:line="280" w:lineRule="atLeast"/>
              <w:jc w:val="both"/>
              <w:textAlignment w:val="auto"/>
              <w:rPr>
                <w:ins w:id="437" w:author="Jagdeep Huawei" w:date="2024-10-28T19:41:00Z"/>
                <w:lang w:eastAsia="ko-KR"/>
              </w:rPr>
            </w:pPr>
            <w:ins w:id="438" w:author="Jagdeep Huawei" w:date="2024-10-28T19:41:00Z">
              <w:r w:rsidRPr="009E6D0F">
                <w:rPr>
                  <w:lang w:eastAsia="ko-KR"/>
                </w:rPr>
                <w:t xml:space="preserve">Intra-gNB direct </w:t>
              </w:r>
              <w:r w:rsidRPr="009E6D0F">
                <w:rPr>
                  <w:rFonts w:hint="eastAsia"/>
                  <w:lang w:eastAsia="ko-KR"/>
                </w:rPr>
                <w:t>t</w:t>
              </w:r>
              <w:r w:rsidRPr="009E6D0F">
                <w:rPr>
                  <w:lang w:eastAsia="ko-KR"/>
                </w:rPr>
                <w:t>o multi-hop indirect path switching</w:t>
              </w:r>
            </w:ins>
          </w:p>
          <w:p w14:paraId="05ED46F4" w14:textId="77777777" w:rsidR="00884B42" w:rsidRDefault="00884B42" w:rsidP="00884B42">
            <w:pPr>
              <w:numPr>
                <w:ilvl w:val="0"/>
                <w:numId w:val="25"/>
              </w:numPr>
              <w:spacing w:before="120" w:after="0" w:line="280" w:lineRule="atLeast"/>
              <w:jc w:val="both"/>
              <w:textAlignment w:val="auto"/>
              <w:rPr>
                <w:ins w:id="439" w:author="Jagdeep Huawei" w:date="2024-10-28T19:41:00Z"/>
                <w:lang w:eastAsia="ko-KR"/>
              </w:rPr>
            </w:pPr>
            <w:ins w:id="440" w:author="Jagdeep Huawei" w:date="2024-10-28T19:41:00Z">
              <w:r w:rsidRPr="009E6D0F">
                <w:rPr>
                  <w:lang w:eastAsia="ko-KR"/>
                </w:rPr>
                <w:t xml:space="preserve">Intra-gNB single-hop indirect </w:t>
              </w:r>
              <w:r w:rsidRPr="009E6D0F">
                <w:rPr>
                  <w:rFonts w:hint="eastAsia"/>
                  <w:lang w:eastAsia="ko-KR"/>
                </w:rPr>
                <w:t>t</w:t>
              </w:r>
              <w:r w:rsidRPr="009E6D0F">
                <w:rPr>
                  <w:lang w:eastAsia="ko-KR"/>
                </w:rPr>
                <w:t>o multi-hop indirect path switching</w:t>
              </w:r>
            </w:ins>
          </w:p>
          <w:p w14:paraId="2A6E36AD" w14:textId="77777777" w:rsidR="00185524" w:rsidRDefault="00884B42" w:rsidP="00185524">
            <w:pPr>
              <w:spacing w:before="120" w:after="0" w:line="280" w:lineRule="atLeast"/>
              <w:ind w:left="400"/>
              <w:jc w:val="both"/>
              <w:textAlignment w:val="auto"/>
              <w:rPr>
                <w:ins w:id="441" w:author="Jagdeep Huawei" w:date="2024-10-28T19:44:00Z"/>
                <w:lang w:eastAsia="ko-KR"/>
              </w:rPr>
            </w:pPr>
            <w:ins w:id="442" w:author="Jagdeep Huawei" w:date="2024-10-28T19:41:00Z">
              <w:r w:rsidRPr="001C5D16">
                <w:rPr>
                  <w:highlight w:val="yellow"/>
                  <w:lang w:eastAsia="ko-KR"/>
                </w:rPr>
                <w:t>The scenarios C and D are limited to path switching to a target indirect path consisting of the last relay UE in “direct” RRC Connected mode and all the other intermediate relay(s) in “indirect” RRC Connected mode to the same cell</w:t>
              </w:r>
              <w:r w:rsidRPr="00043D82">
                <w:rPr>
                  <w:lang w:eastAsia="ko-KR"/>
                </w:rPr>
                <w:t>.</w:t>
              </w:r>
            </w:ins>
            <w:ins w:id="443" w:author="Jagdeep Huawei" w:date="2024-10-28T19:43:00Z">
              <w:r w:rsidR="00185524">
                <w:rPr>
                  <w:lang w:eastAsia="ko-KR"/>
                </w:rPr>
                <w:t xml:space="preserve"> </w:t>
              </w:r>
            </w:ins>
          </w:p>
          <w:p w14:paraId="2C0D896C" w14:textId="7E4E992D" w:rsidR="00185524" w:rsidRPr="003C49FC" w:rsidRDefault="00D1240D" w:rsidP="003C49FC">
            <w:pPr>
              <w:spacing w:before="120" w:after="0" w:line="280" w:lineRule="atLeast"/>
              <w:ind w:left="400"/>
              <w:jc w:val="both"/>
              <w:textAlignment w:val="auto"/>
              <w:rPr>
                <w:lang w:eastAsia="ko-KR"/>
              </w:rPr>
            </w:pPr>
            <w:ins w:id="444" w:author="Jagdeep Huawei" w:date="2024-10-28T20:47:00Z">
              <w:r>
                <w:rPr>
                  <w:lang w:eastAsia="ko-KR"/>
                </w:rPr>
                <w:t xml:space="preserve">A serious limitation of approach 2 is that </w:t>
              </w:r>
            </w:ins>
            <w:ins w:id="445" w:author="Jagdeep Huawei" w:date="2024-10-28T19:43:00Z">
              <w:r w:rsidR="00185524">
                <w:rPr>
                  <w:lang w:eastAsia="ko-KR"/>
                </w:rPr>
                <w:t>Scenario C and D cannot be supported with approach 2</w:t>
              </w:r>
            </w:ins>
            <w:ins w:id="446" w:author="Jagdeep Huawei" w:date="2024-10-28T20:46:00Z">
              <w:r>
                <w:rPr>
                  <w:lang w:eastAsia="ko-KR"/>
                </w:rPr>
                <w:t xml:space="preserve"> as </w:t>
              </w:r>
            </w:ins>
            <w:ins w:id="447" w:author="Jagdeep Huawei" w:date="2024-10-28T20:47:00Z">
              <w:r>
                <w:rPr>
                  <w:lang w:eastAsia="ko-KR"/>
                </w:rPr>
                <w:t>relay UEs can be in different cell</w:t>
              </w:r>
            </w:ins>
            <w:ins w:id="448" w:author="Jagdeep Huawei" w:date="2024-10-29T12:28:00Z">
              <w:r w:rsidR="00352356">
                <w:rPr>
                  <w:lang w:eastAsia="ko-KR"/>
                </w:rPr>
                <w:t>/ different gNB and bringing them to connected state will be extremel</w:t>
              </w:r>
            </w:ins>
            <w:ins w:id="449" w:author="Jagdeep Huawei" w:date="2024-10-29T12:29:00Z">
              <w:r w:rsidR="00352356">
                <w:rPr>
                  <w:lang w:eastAsia="ko-KR"/>
                </w:rPr>
                <w:t>y complex.</w:t>
              </w:r>
            </w:ins>
          </w:p>
        </w:tc>
      </w:tr>
      <w:tr w:rsidR="0042248F" w14:paraId="21C2F122" w14:textId="77777777" w:rsidTr="006B5F10">
        <w:trPr>
          <w:ins w:id="450" w:author="vivo(Jing)" w:date="2024-11-01T17:03:00Z"/>
        </w:trPr>
        <w:tc>
          <w:tcPr>
            <w:tcW w:w="3685" w:type="dxa"/>
          </w:tcPr>
          <w:p w14:paraId="3C5CC329" w14:textId="09C345A4" w:rsidR="0042248F" w:rsidRDefault="0042248F" w:rsidP="005518F1">
            <w:pPr>
              <w:rPr>
                <w:ins w:id="451" w:author="vivo(Jing)" w:date="2024-11-01T17:03:00Z"/>
                <w:rFonts w:eastAsia="DengXian"/>
                <w:b/>
                <w:bCs/>
                <w:lang w:eastAsia="zh-CN"/>
              </w:rPr>
            </w:pPr>
            <w:ins w:id="452" w:author="vivo(Jing)" w:date="2024-11-01T17:03:00Z">
              <w:r>
                <w:rPr>
                  <w:rFonts w:eastAsia="DengXian"/>
                  <w:b/>
                  <w:bCs/>
                  <w:lang w:eastAsia="zh-CN"/>
                </w:rPr>
                <w:t xml:space="preserve">A 2.7 </w:t>
              </w:r>
            </w:ins>
            <w:ins w:id="453" w:author="vivo(Jing)" w:date="2024-11-01T17:04:00Z">
              <w:r>
                <w:rPr>
                  <w:rFonts w:eastAsia="DengXian"/>
                  <w:b/>
                  <w:bCs/>
                  <w:lang w:eastAsia="zh-CN"/>
                </w:rPr>
                <w:t xml:space="preserve">SRAP PDU format </w:t>
              </w:r>
            </w:ins>
            <w:ins w:id="454" w:author="vivo(Jing)" w:date="2024-11-01T17:15:00Z">
              <w:r w:rsidRPr="0042248F">
                <w:rPr>
                  <w:rFonts w:eastAsia="DengXian"/>
                  <w:b/>
                  <w:bCs/>
                  <w:lang w:eastAsia="zh-CN"/>
                </w:rPr>
                <w:t>design complexity</w:t>
              </w:r>
            </w:ins>
          </w:p>
        </w:tc>
        <w:tc>
          <w:tcPr>
            <w:tcW w:w="5946" w:type="dxa"/>
          </w:tcPr>
          <w:p w14:paraId="4DB7DDC0" w14:textId="1E9BE7D9" w:rsidR="0042248F" w:rsidRDefault="0042248F" w:rsidP="007A7A16">
            <w:pPr>
              <w:pStyle w:val="ListParagraph"/>
              <w:numPr>
                <w:ilvl w:val="0"/>
                <w:numId w:val="22"/>
              </w:numPr>
              <w:ind w:firstLineChars="0"/>
              <w:rPr>
                <w:ins w:id="455" w:author="vivo(Jing)" w:date="2024-11-01T17:03:00Z"/>
                <w:rFonts w:eastAsia="DengXian"/>
                <w:lang w:eastAsia="zh-CN"/>
              </w:rPr>
            </w:pPr>
            <w:ins w:id="456" w:author="vivo(Jing)" w:date="2024-11-01T17:04:00Z">
              <w:r>
                <w:rPr>
                  <w:rFonts w:eastAsia="DengXian"/>
                  <w:lang w:eastAsia="zh-CN"/>
                </w:rPr>
                <w:t xml:space="preserve">To send the data from remote UE to last relay UE, U2U SRAP </w:t>
              </w:r>
            </w:ins>
            <w:ins w:id="457" w:author="vivo(Jing)" w:date="2024-11-01T17:05:00Z">
              <w:r>
                <w:rPr>
                  <w:rFonts w:eastAsia="DengXian"/>
                  <w:lang w:eastAsia="zh-CN"/>
                </w:rPr>
                <w:t xml:space="preserve">PDU format may be </w:t>
              </w:r>
            </w:ins>
            <w:ins w:id="458" w:author="vivo(Jing)" w:date="2024-11-01T17:06:00Z">
              <w:r>
                <w:rPr>
                  <w:rFonts w:eastAsia="DengXian"/>
                  <w:lang w:eastAsia="zh-CN"/>
                </w:rPr>
                <w:t>used</w:t>
              </w:r>
            </w:ins>
            <w:ins w:id="459" w:author="vivo(Jing)" w:date="2024-11-01T17:05:00Z">
              <w:r>
                <w:rPr>
                  <w:rFonts w:eastAsia="DengXian"/>
                  <w:lang w:eastAsia="zh-CN"/>
                </w:rPr>
                <w:t xml:space="preserve">, </w:t>
              </w:r>
            </w:ins>
            <w:ins w:id="460" w:author="vivo(Jing)" w:date="2024-11-01T17:06:00Z">
              <w:r>
                <w:rPr>
                  <w:rFonts w:eastAsia="DengXian"/>
                  <w:lang w:eastAsia="zh-CN"/>
                </w:rPr>
                <w:t xml:space="preserve">but there also needs a U2N SRAP format considering the e2e link between remote UE and gNB. </w:t>
              </w:r>
            </w:ins>
            <w:ins w:id="461" w:author="vivo(Jing)" w:date="2024-11-01T17:07:00Z">
              <w:r>
                <w:rPr>
                  <w:rFonts w:eastAsia="DengXian"/>
                  <w:lang w:eastAsia="zh-CN"/>
                </w:rPr>
                <w:t>Therefore,</w:t>
              </w:r>
            </w:ins>
            <w:ins w:id="462" w:author="vivo(Jing)" w:date="2024-11-01T17:05:00Z">
              <w:r>
                <w:rPr>
                  <w:rFonts w:eastAsia="DengXian"/>
                  <w:lang w:eastAsia="zh-CN"/>
                </w:rPr>
                <w:t xml:space="preserve"> the last relay UE may need </w:t>
              </w:r>
            </w:ins>
            <w:ins w:id="463" w:author="vivo(Jing)" w:date="2024-11-01T17:06:00Z">
              <w:r>
                <w:rPr>
                  <w:rFonts w:eastAsia="DengXian"/>
                  <w:lang w:eastAsia="zh-CN"/>
                </w:rPr>
                <w:t>some transformation</w:t>
              </w:r>
            </w:ins>
            <w:ins w:id="464" w:author="vivo(Jing)" w:date="2024-11-01T17:07:00Z">
              <w:r>
                <w:rPr>
                  <w:rFonts w:eastAsia="DengXian"/>
                  <w:lang w:eastAsia="zh-CN"/>
                </w:rPr>
                <w:t xml:space="preserve"> for different SRAP format which may increase complexity.</w:t>
              </w:r>
            </w:ins>
          </w:p>
        </w:tc>
      </w:tr>
    </w:tbl>
    <w:p w14:paraId="63F5D551" w14:textId="77777777" w:rsidR="001306D8" w:rsidRDefault="001306D8">
      <w:pPr>
        <w:rPr>
          <w:rFonts w:eastAsia="DengXian"/>
          <w:lang w:eastAsia="zh-CN"/>
        </w:rPr>
      </w:pPr>
    </w:p>
    <w:p w14:paraId="3DCA6092" w14:textId="77777777" w:rsidR="006B5F10" w:rsidRDefault="006B5F10" w:rsidP="006B5F10">
      <w:pPr>
        <w:pStyle w:val="Proposal-HW"/>
        <w:ind w:left="1293" w:hanging="1293"/>
        <w:rPr>
          <w:rFonts w:eastAsia="SimSun"/>
          <w:lang w:val="en-US"/>
        </w:rPr>
      </w:pPr>
      <w:r>
        <w:rPr>
          <w:rFonts w:eastAsia="SimSun"/>
          <w:lang w:val="en-US"/>
        </w:rPr>
        <w:t>Question 12:</w:t>
      </w:r>
      <w:r>
        <w:rPr>
          <w:rFonts w:eastAsia="SimSun"/>
          <w:lang w:val="en-US"/>
        </w:rPr>
        <w:tab/>
        <w:t>For each of the issues in the above tables A1.1-A1.4 and A2.1-A2.3, comment on the following:</w:t>
      </w:r>
    </w:p>
    <w:p w14:paraId="389BB218" w14:textId="4B5BD7EF" w:rsidR="006B5F10" w:rsidRDefault="00880DE4" w:rsidP="006B5F10">
      <w:pPr>
        <w:pStyle w:val="Proposal-HW"/>
        <w:numPr>
          <w:ilvl w:val="0"/>
          <w:numId w:val="11"/>
        </w:numPr>
        <w:ind w:firstLineChars="0"/>
        <w:rPr>
          <w:rFonts w:eastAsia="SimSun"/>
          <w:lang w:val="en-US"/>
        </w:rPr>
      </w:pPr>
      <w:r>
        <w:rPr>
          <w:rFonts w:eastAsia="SimSun"/>
          <w:lang w:val="en-US"/>
        </w:rPr>
        <w:t xml:space="preserve">A) </w:t>
      </w:r>
      <w:r w:rsidR="006B5F10">
        <w:rPr>
          <w:rFonts w:eastAsia="SimSun"/>
          <w:lang w:val="en-US"/>
        </w:rPr>
        <w:t>Whether each of the details and consequences listed in the second column can be resolved</w:t>
      </w:r>
      <w:r>
        <w:rPr>
          <w:rFonts w:eastAsia="SimSun"/>
          <w:lang w:val="en-US"/>
        </w:rPr>
        <w:t>.</w:t>
      </w:r>
    </w:p>
    <w:p w14:paraId="27E1A753" w14:textId="7A09219F" w:rsidR="00880DE4" w:rsidRDefault="00880DE4" w:rsidP="006B5F10">
      <w:pPr>
        <w:pStyle w:val="Proposal-HW"/>
        <w:numPr>
          <w:ilvl w:val="0"/>
          <w:numId w:val="11"/>
        </w:numPr>
        <w:ind w:firstLineChars="0"/>
        <w:rPr>
          <w:rFonts w:eastAsia="SimSun"/>
          <w:lang w:val="en-US"/>
        </w:rPr>
      </w:pPr>
      <w:r>
        <w:rPr>
          <w:rFonts w:eastAsia="SimSun"/>
          <w:lang w:val="en-US"/>
        </w:rPr>
        <w:lastRenderedPageBreak/>
        <w:t xml:space="preserve">B) </w:t>
      </w:r>
      <w:r w:rsidR="006B5F10">
        <w:rPr>
          <w:rFonts w:eastAsia="SimSun"/>
          <w:lang w:val="en-US"/>
        </w:rPr>
        <w:t>Whether</w:t>
      </w:r>
      <w:r>
        <w:rPr>
          <w:rFonts w:eastAsia="SimSun"/>
          <w:lang w:val="en-US"/>
        </w:rPr>
        <w:t>/how</w:t>
      </w:r>
      <w:r w:rsidR="006B5F10">
        <w:rPr>
          <w:rFonts w:eastAsia="SimSun"/>
          <w:lang w:val="en-US"/>
        </w:rPr>
        <w:t xml:space="preserve"> each of the details and consequences listed in the second column impacts the</w:t>
      </w:r>
      <w:r>
        <w:rPr>
          <w:rFonts w:eastAsia="SimSun"/>
          <w:lang w:val="en-US"/>
        </w:rPr>
        <w:t xml:space="preserve"> performance or extendibility of the relay solution.</w:t>
      </w:r>
    </w:p>
    <w:p w14:paraId="29F423A9" w14:textId="332A54EF" w:rsidR="006B5F10" w:rsidRDefault="00880DE4" w:rsidP="006B5F10">
      <w:pPr>
        <w:pStyle w:val="Proposal-HW"/>
        <w:numPr>
          <w:ilvl w:val="0"/>
          <w:numId w:val="11"/>
        </w:numPr>
        <w:ind w:firstLineChars="0"/>
        <w:rPr>
          <w:rFonts w:eastAsia="SimSun"/>
          <w:lang w:val="en-US"/>
        </w:rPr>
      </w:pPr>
      <w:r>
        <w:rPr>
          <w:rFonts w:eastAsia="SimSun"/>
          <w:lang w:val="en-US"/>
        </w:rPr>
        <w:t>C) Whether/how each of the details and consequences listed in the second column can be addressed in the solution (possible specification impacts).</w:t>
      </w:r>
      <w:r w:rsidR="006B5F10">
        <w:rPr>
          <w:rFonts w:eastAsia="SimSun"/>
          <w:lang w:val="en-US"/>
        </w:rPr>
        <w:t xml:space="preserve">   </w:t>
      </w:r>
    </w:p>
    <w:p w14:paraId="6B0D7F2F" w14:textId="69F52749" w:rsidR="006B5F10" w:rsidRDefault="00880DE4" w:rsidP="006B5F10">
      <w:pPr>
        <w:rPr>
          <w:rFonts w:eastAsia="DengXian"/>
          <w:lang w:eastAsia="zh-CN"/>
        </w:rPr>
      </w:pPr>
      <w:r>
        <w:rPr>
          <w:rFonts w:eastAsia="DengXian"/>
          <w:lang w:eastAsia="zh-CN"/>
        </w:rPr>
        <w:t>E.g.:</w:t>
      </w:r>
    </w:p>
    <w:p w14:paraId="2A091F92" w14:textId="46A0C1F0" w:rsidR="00880DE4" w:rsidRDefault="00880DE4" w:rsidP="006B5F10">
      <w:pPr>
        <w:rPr>
          <w:rFonts w:eastAsia="DengXian"/>
          <w:lang w:eastAsia="zh-CN"/>
        </w:rPr>
      </w:pPr>
      <w:r>
        <w:rPr>
          <w:rFonts w:eastAsia="DengXian"/>
          <w:lang w:eastAsia="zh-CN"/>
        </w:rPr>
        <w:t xml:space="preserve">Company X:    Issue A1.1 – text responding to each of A, B, C;  </w:t>
      </w:r>
    </w:p>
    <w:p w14:paraId="47E9C394" w14:textId="3055745F" w:rsidR="00880DE4" w:rsidRDefault="00880DE4" w:rsidP="00880DE4">
      <w:pPr>
        <w:ind w:left="1152" w:firstLine="288"/>
        <w:rPr>
          <w:rFonts w:eastAsia="DengXian"/>
          <w:lang w:eastAsia="zh-CN"/>
        </w:rPr>
      </w:pPr>
      <w:r>
        <w:rPr>
          <w:rFonts w:eastAsia="DengXian"/>
          <w:lang w:eastAsia="zh-CN"/>
        </w:rPr>
        <w:t>Issue A.1.2 – text responding to each of A, B, C;</w:t>
      </w:r>
    </w:p>
    <w:p w14:paraId="0B95E70A" w14:textId="2E5DC4C8" w:rsidR="00880DE4" w:rsidRDefault="00880DE4" w:rsidP="00880DE4">
      <w:pPr>
        <w:ind w:left="1152" w:firstLine="288"/>
        <w:rPr>
          <w:rFonts w:eastAsia="DengXian"/>
          <w:lang w:eastAsia="zh-CN"/>
        </w:rPr>
      </w:pPr>
      <w:r>
        <w:rPr>
          <w:rFonts w:eastAsia="DengXian"/>
          <w:lang w:eastAsia="zh-CN"/>
        </w:rPr>
        <w:t>….</w:t>
      </w:r>
    </w:p>
    <w:p w14:paraId="4749D195" w14:textId="77777777" w:rsidR="00880DE4" w:rsidRDefault="00880DE4" w:rsidP="006B5F10">
      <w:pPr>
        <w:rPr>
          <w:rFonts w:eastAsia="DengXian"/>
          <w:lang w:eastAsia="zh-CN"/>
        </w:rPr>
      </w:pPr>
    </w:p>
    <w:tbl>
      <w:tblPr>
        <w:tblStyle w:val="TableGrid"/>
        <w:tblW w:w="0" w:type="auto"/>
        <w:tblLook w:val="04A0" w:firstRow="1" w:lastRow="0" w:firstColumn="1" w:lastColumn="0" w:noHBand="0" w:noVBand="1"/>
      </w:tblPr>
      <w:tblGrid>
        <w:gridCol w:w="1411"/>
        <w:gridCol w:w="7037"/>
      </w:tblGrid>
      <w:tr w:rsidR="006B5F10" w14:paraId="1A4BBA93" w14:textId="77777777" w:rsidTr="005518F1">
        <w:tc>
          <w:tcPr>
            <w:tcW w:w="1411" w:type="dxa"/>
          </w:tcPr>
          <w:p w14:paraId="7FD51EB0" w14:textId="77777777" w:rsidR="006B5F10" w:rsidRDefault="006B5F10" w:rsidP="005518F1">
            <w:pPr>
              <w:rPr>
                <w:rFonts w:eastAsia="SimSun"/>
                <w:b/>
                <w:lang w:val="en-US" w:eastAsia="zh-CN"/>
              </w:rPr>
            </w:pPr>
            <w:r>
              <w:rPr>
                <w:rFonts w:eastAsia="SimSun" w:hint="eastAsia"/>
                <w:b/>
                <w:lang w:val="en-US" w:eastAsia="zh-CN"/>
              </w:rPr>
              <w:t>C</w:t>
            </w:r>
            <w:r>
              <w:rPr>
                <w:rFonts w:eastAsia="SimSun"/>
                <w:b/>
                <w:lang w:val="en-US" w:eastAsia="zh-CN"/>
              </w:rPr>
              <w:t>ompanies</w:t>
            </w:r>
          </w:p>
        </w:tc>
        <w:tc>
          <w:tcPr>
            <w:tcW w:w="7037" w:type="dxa"/>
          </w:tcPr>
          <w:p w14:paraId="6826244E" w14:textId="77777777" w:rsidR="006B5F10" w:rsidRDefault="006B5F10" w:rsidP="005518F1">
            <w:pPr>
              <w:rPr>
                <w:rFonts w:eastAsia="SimSun"/>
                <w:b/>
                <w:lang w:val="en-US" w:eastAsia="zh-CN"/>
              </w:rPr>
            </w:pPr>
            <w:r>
              <w:rPr>
                <w:rFonts w:eastAsia="SimSun" w:hint="eastAsia"/>
                <w:b/>
                <w:lang w:val="en-US" w:eastAsia="zh-CN"/>
              </w:rPr>
              <w:t>C</w:t>
            </w:r>
            <w:r>
              <w:rPr>
                <w:rFonts w:eastAsia="SimSun"/>
                <w:b/>
                <w:lang w:val="en-US" w:eastAsia="zh-CN"/>
              </w:rPr>
              <w:t>omments</w:t>
            </w:r>
          </w:p>
        </w:tc>
      </w:tr>
      <w:tr w:rsidR="006B5F10" w14:paraId="68F3655C" w14:textId="77777777" w:rsidTr="005518F1">
        <w:tc>
          <w:tcPr>
            <w:tcW w:w="1411" w:type="dxa"/>
          </w:tcPr>
          <w:p w14:paraId="66416501" w14:textId="639E1F55" w:rsidR="006B5F10" w:rsidRDefault="007D2555" w:rsidP="005518F1">
            <w:pPr>
              <w:rPr>
                <w:rFonts w:eastAsia="SimSun"/>
                <w:lang w:val="en-US" w:eastAsia="zh-CN"/>
              </w:rPr>
            </w:pPr>
            <w:ins w:id="465" w:author="Ericsson (Min)" w:date="2024-10-25T21:51:00Z">
              <w:r>
                <w:rPr>
                  <w:rFonts w:eastAsia="SimSun"/>
                  <w:lang w:val="en-US" w:eastAsia="zh-CN"/>
                </w:rPr>
                <w:t>Ericsson</w:t>
              </w:r>
            </w:ins>
          </w:p>
        </w:tc>
        <w:tc>
          <w:tcPr>
            <w:tcW w:w="7037" w:type="dxa"/>
          </w:tcPr>
          <w:p w14:paraId="1A9A3852" w14:textId="14F45A13" w:rsidR="006B5F10" w:rsidRDefault="003027D8" w:rsidP="005518F1">
            <w:pPr>
              <w:rPr>
                <w:ins w:id="466" w:author="Ericsson (Min)" w:date="2024-10-25T21:55:00Z"/>
                <w:rFonts w:eastAsia="DengXian"/>
                <w:sz w:val="18"/>
                <w:szCs w:val="18"/>
                <w:lang w:eastAsia="zh-CN"/>
              </w:rPr>
            </w:pPr>
            <w:ins w:id="467" w:author="Ericsson (Min)" w:date="2024-10-25T21:52:00Z">
              <w:r w:rsidRPr="004856DB">
                <w:rPr>
                  <w:rFonts w:eastAsia="DengXian"/>
                  <w:sz w:val="18"/>
                  <w:szCs w:val="18"/>
                  <w:lang w:eastAsia="zh-CN"/>
                </w:rPr>
                <w:t>A1.1</w:t>
              </w:r>
              <w:r w:rsidR="008E7CFF" w:rsidRPr="004856DB">
                <w:rPr>
                  <w:rFonts w:eastAsia="DengXian"/>
                  <w:sz w:val="18"/>
                  <w:szCs w:val="18"/>
                  <w:lang w:eastAsia="zh-CN"/>
                </w:rPr>
                <w:t xml:space="preserve"> – the issue cannot be resolved</w:t>
              </w:r>
            </w:ins>
            <w:ins w:id="468" w:author="Ericsson (Min)" w:date="2024-10-25T21:53:00Z">
              <w:r w:rsidR="008E7CFF" w:rsidRPr="004856DB">
                <w:rPr>
                  <w:rFonts w:eastAsia="DengXian"/>
                  <w:sz w:val="18"/>
                  <w:szCs w:val="18"/>
                  <w:lang w:eastAsia="zh-CN"/>
                </w:rPr>
                <w:t>.</w:t>
              </w:r>
              <w:r w:rsidR="00DE1E97" w:rsidRPr="004856DB">
                <w:rPr>
                  <w:rFonts w:eastAsia="DengXian"/>
                  <w:sz w:val="18"/>
                  <w:szCs w:val="18"/>
                  <w:lang w:eastAsia="zh-CN"/>
                </w:rPr>
                <w:t xml:space="preserve"> it would limit the </w:t>
              </w:r>
            </w:ins>
            <w:ins w:id="469" w:author="Ericsson (Min)" w:date="2024-10-25T21:54:00Z">
              <w:r w:rsidR="00A05339" w:rsidRPr="004856DB">
                <w:rPr>
                  <w:rFonts w:eastAsia="DengXian"/>
                  <w:sz w:val="18"/>
                  <w:szCs w:val="18"/>
                  <w:lang w:eastAsia="zh-CN"/>
                </w:rPr>
                <w:t xml:space="preserve">performance or </w:t>
              </w:r>
            </w:ins>
            <w:ins w:id="470" w:author="Ericsson (Min)" w:date="2024-10-25T21:55:00Z">
              <w:r w:rsidR="00A05339" w:rsidRPr="004856DB">
                <w:rPr>
                  <w:rFonts w:eastAsia="DengXian"/>
                  <w:sz w:val="18"/>
                  <w:szCs w:val="18"/>
                  <w:lang w:eastAsia="zh-CN"/>
                </w:rPr>
                <w:t>exten</w:t>
              </w:r>
              <w:r w:rsidR="002951DE" w:rsidRPr="004856DB">
                <w:rPr>
                  <w:rFonts w:eastAsia="DengXian"/>
                  <w:sz w:val="18"/>
                  <w:szCs w:val="18"/>
                  <w:lang w:eastAsia="zh-CN"/>
                </w:rPr>
                <w:t>dibility of the relay solution.</w:t>
              </w:r>
            </w:ins>
          </w:p>
          <w:p w14:paraId="51D0D053" w14:textId="4EACA98D" w:rsidR="00AA403D" w:rsidRDefault="002951DE" w:rsidP="00AA403D">
            <w:pPr>
              <w:rPr>
                <w:ins w:id="471" w:author="Ericsson (Min)" w:date="2024-10-25T21:58:00Z"/>
                <w:rFonts w:eastAsia="DengXian"/>
                <w:sz w:val="18"/>
                <w:szCs w:val="18"/>
                <w:lang w:eastAsia="zh-CN"/>
              </w:rPr>
            </w:pPr>
            <w:ins w:id="472" w:author="Ericsson (Min)" w:date="2024-10-25T21:55:00Z">
              <w:r>
                <w:rPr>
                  <w:rFonts w:eastAsia="DengXian"/>
                  <w:sz w:val="18"/>
                  <w:szCs w:val="18"/>
                  <w:lang w:eastAsia="zh-CN"/>
                </w:rPr>
                <w:t>A</w:t>
              </w:r>
              <w:r w:rsidR="002679C9">
                <w:rPr>
                  <w:rFonts w:eastAsia="DengXian"/>
                  <w:sz w:val="18"/>
                  <w:szCs w:val="18"/>
                  <w:lang w:eastAsia="zh-CN"/>
                </w:rPr>
                <w:t xml:space="preserve">1.2 </w:t>
              </w:r>
            </w:ins>
            <w:ins w:id="473" w:author="Ericsson (Min)" w:date="2024-10-25T21:58:00Z">
              <w:r w:rsidR="00AA403D">
                <w:rPr>
                  <w:rFonts w:eastAsia="DengXian"/>
                  <w:sz w:val="18"/>
                  <w:szCs w:val="18"/>
                  <w:lang w:eastAsia="zh-CN"/>
                </w:rPr>
                <w:t>–</w:t>
              </w:r>
            </w:ins>
            <w:ins w:id="474" w:author="Ericsson (Min)" w:date="2024-10-25T21:55:00Z">
              <w:r w:rsidR="002679C9">
                <w:rPr>
                  <w:rFonts w:eastAsia="DengXian"/>
                  <w:sz w:val="18"/>
                  <w:szCs w:val="18"/>
                  <w:lang w:eastAsia="zh-CN"/>
                </w:rPr>
                <w:t xml:space="preserve"> </w:t>
              </w:r>
            </w:ins>
            <w:ins w:id="475" w:author="Ericsson (Min)" w:date="2024-10-25T21:58:00Z">
              <w:r w:rsidR="00AA403D">
                <w:rPr>
                  <w:rFonts w:eastAsia="DengXian"/>
                  <w:sz w:val="18"/>
                  <w:szCs w:val="18"/>
                  <w:lang w:eastAsia="zh-CN"/>
                </w:rPr>
                <w:t>the issue cannot be resolved,</w:t>
              </w:r>
              <w:r w:rsidR="00AA403D" w:rsidRPr="00CB4EDC">
                <w:rPr>
                  <w:rFonts w:eastAsia="DengXian"/>
                  <w:sz w:val="18"/>
                  <w:szCs w:val="18"/>
                  <w:lang w:eastAsia="zh-CN"/>
                </w:rPr>
                <w:t xml:space="preserve"> it would limit the performance or extendibility of the relay solution.</w:t>
              </w:r>
            </w:ins>
          </w:p>
          <w:p w14:paraId="504EC9D6" w14:textId="46355C34" w:rsidR="002951DE" w:rsidRDefault="00D62252" w:rsidP="005518F1">
            <w:pPr>
              <w:rPr>
                <w:ins w:id="476" w:author="Ericsson (Min)" w:date="2024-10-25T22:03:00Z"/>
                <w:rFonts w:eastAsia="DengXian"/>
                <w:sz w:val="18"/>
                <w:szCs w:val="18"/>
                <w:lang w:eastAsia="zh-CN"/>
              </w:rPr>
            </w:pPr>
            <w:ins w:id="477" w:author="Ericsson (Min)" w:date="2024-10-25T22:01:00Z">
              <w:r>
                <w:rPr>
                  <w:rFonts w:eastAsia="DengXian"/>
                  <w:sz w:val="18"/>
                  <w:szCs w:val="18"/>
                  <w:lang w:eastAsia="zh-CN"/>
                </w:rPr>
                <w:t>A1.3 – the issue/limitation cannot be resolved. the restriction put on discovery and rel</w:t>
              </w:r>
            </w:ins>
            <w:ins w:id="478" w:author="Ericsson (Min)" w:date="2024-10-25T22:02:00Z">
              <w:r>
                <w:rPr>
                  <w:rFonts w:eastAsia="DengXian"/>
                  <w:sz w:val="18"/>
                  <w:szCs w:val="18"/>
                  <w:lang w:eastAsia="zh-CN"/>
                </w:rPr>
                <w:t>ay selection incurs more design complexity to RAN2 and SA2, and of cour</w:t>
              </w:r>
            </w:ins>
            <w:ins w:id="479" w:author="Ericsson (Min)" w:date="2024-10-25T22:03:00Z">
              <w:r>
                <w:rPr>
                  <w:rFonts w:eastAsia="DengXian"/>
                  <w:sz w:val="18"/>
                  <w:szCs w:val="18"/>
                  <w:lang w:eastAsia="zh-CN"/>
                </w:rPr>
                <w:t>se, it would limit the performance or extendibility of relay solution.</w:t>
              </w:r>
            </w:ins>
          </w:p>
          <w:p w14:paraId="388AB5FA" w14:textId="669AF6E4" w:rsidR="00D62252" w:rsidRDefault="00D62252" w:rsidP="005518F1">
            <w:pPr>
              <w:rPr>
                <w:ins w:id="480" w:author="Ericsson (Min)" w:date="2024-10-25T22:05:00Z"/>
                <w:rFonts w:eastAsia="DengXian"/>
                <w:sz w:val="18"/>
                <w:szCs w:val="18"/>
                <w:lang w:eastAsia="zh-CN"/>
              </w:rPr>
            </w:pPr>
            <w:ins w:id="481" w:author="Ericsson (Min)" w:date="2024-10-25T22:03:00Z">
              <w:r>
                <w:rPr>
                  <w:rFonts w:eastAsia="DengXian"/>
                  <w:sz w:val="18"/>
                  <w:szCs w:val="18"/>
                  <w:lang w:eastAsia="zh-CN"/>
                </w:rPr>
                <w:t>A1.4- the issue/limitation can be resolved, RAN2 would then need to discuss</w:t>
              </w:r>
            </w:ins>
          </w:p>
          <w:p w14:paraId="39223C51" w14:textId="799023C8" w:rsidR="00D62252" w:rsidRPr="009264B3" w:rsidRDefault="00D62252" w:rsidP="00D62252">
            <w:pPr>
              <w:rPr>
                <w:ins w:id="482" w:author="Ericsson (Min)" w:date="2024-10-25T22:05:00Z"/>
                <w:rFonts w:eastAsia="SimSun"/>
                <w:sz w:val="16"/>
                <w:szCs w:val="16"/>
                <w:lang w:val="en-US"/>
              </w:rPr>
            </w:pPr>
            <w:ins w:id="483" w:author="Ericsson (Min)" w:date="2024-10-25T22:05:00Z">
              <w:r w:rsidRPr="009264B3">
                <w:rPr>
                  <w:rFonts w:eastAsia="SimSun"/>
                  <w:sz w:val="16"/>
                  <w:szCs w:val="16"/>
                  <w:lang w:val="en-US"/>
                </w:rPr>
                <w:t>Option 1: each relay UE except the last relay needs to establish at least a best effort</w:t>
              </w:r>
            </w:ins>
            <w:ins w:id="484" w:author="Ericsson (Min)" w:date="2024-10-25T22:06:00Z">
              <w:r w:rsidRPr="009264B3">
                <w:rPr>
                  <w:rFonts w:eastAsia="SimSun"/>
                  <w:sz w:val="16"/>
                  <w:szCs w:val="16"/>
                  <w:lang w:val="en-US"/>
                </w:rPr>
                <w:t>/default</w:t>
              </w:r>
            </w:ins>
            <w:ins w:id="485" w:author="Ericsson (Min)" w:date="2024-10-25T22:05:00Z">
              <w:r w:rsidRPr="009264B3">
                <w:rPr>
                  <w:rFonts w:eastAsia="SimSun"/>
                  <w:sz w:val="16"/>
                  <w:szCs w:val="16"/>
                  <w:lang w:val="en-US"/>
                </w:rPr>
                <w:t xml:space="preserve"> DRB, although the relay UE has no own Uu traffic.</w:t>
              </w:r>
            </w:ins>
            <w:ins w:id="486" w:author="Ericsson (Min)" w:date="2024-10-25T22:42:00Z">
              <w:r w:rsidR="00FA2032">
                <w:rPr>
                  <w:rFonts w:eastAsia="SimSun"/>
                  <w:sz w:val="16"/>
                  <w:szCs w:val="16"/>
                  <w:lang w:val="en-US"/>
                </w:rPr>
                <w:t xml:space="preserve"> In the legacy, it is not allowed to have a UE (remote UE) to setup a RRC_CONNE</w:t>
              </w:r>
            </w:ins>
            <w:ins w:id="487" w:author="Ericsson (Min)" w:date="2024-10-25T22:43:00Z">
              <w:r w:rsidR="00FA2032">
                <w:rPr>
                  <w:rFonts w:eastAsia="SimSun"/>
                  <w:sz w:val="16"/>
                  <w:szCs w:val="16"/>
                  <w:lang w:val="en-US"/>
                </w:rPr>
                <w:t>CTION</w:t>
              </w:r>
            </w:ins>
            <w:ins w:id="488" w:author="Ericsson (Min)" w:date="2024-10-25T22:46:00Z">
              <w:r w:rsidR="00E81BCB">
                <w:rPr>
                  <w:rFonts w:eastAsia="SimSun"/>
                  <w:sz w:val="16"/>
                  <w:szCs w:val="16"/>
                  <w:lang w:val="en-US"/>
                </w:rPr>
                <w:t xml:space="preserve"> to its serving gNB</w:t>
              </w:r>
            </w:ins>
            <w:ins w:id="489" w:author="Ericsson (Min)" w:date="2024-10-25T22:43:00Z">
              <w:r w:rsidR="00FA2032">
                <w:rPr>
                  <w:rFonts w:eastAsia="SimSun"/>
                  <w:sz w:val="16"/>
                  <w:szCs w:val="16"/>
                  <w:lang w:val="en-US"/>
                </w:rPr>
                <w:t xml:space="preserve">, without any </w:t>
              </w:r>
            </w:ins>
            <w:ins w:id="490" w:author="Ericsson (Min)" w:date="2024-10-25T22:46:00Z">
              <w:r w:rsidR="008E1FC4">
                <w:rPr>
                  <w:rFonts w:eastAsia="SimSun"/>
                  <w:sz w:val="16"/>
                  <w:szCs w:val="16"/>
                  <w:lang w:val="en-US"/>
                </w:rPr>
                <w:t xml:space="preserve">own </w:t>
              </w:r>
            </w:ins>
            <w:ins w:id="491" w:author="Ericsson (Min)" w:date="2024-10-25T22:43:00Z">
              <w:r w:rsidR="00FA2032">
                <w:rPr>
                  <w:rFonts w:eastAsia="SimSun"/>
                  <w:sz w:val="16"/>
                  <w:szCs w:val="16"/>
                  <w:lang w:val="en-US"/>
                </w:rPr>
                <w:t>DRB</w:t>
              </w:r>
            </w:ins>
            <w:ins w:id="492" w:author="Ericsson (Min)" w:date="2024-10-25T22:46:00Z">
              <w:r w:rsidR="00EC305A">
                <w:rPr>
                  <w:rFonts w:eastAsia="SimSun"/>
                  <w:sz w:val="16"/>
                  <w:szCs w:val="16"/>
                  <w:lang w:val="en-US"/>
                </w:rPr>
                <w:t xml:space="preserve"> established towards the g</w:t>
              </w:r>
            </w:ins>
            <w:ins w:id="493" w:author="Ericsson (Min)" w:date="2024-10-25T22:47:00Z">
              <w:r w:rsidR="00EC305A">
                <w:rPr>
                  <w:rFonts w:eastAsia="SimSun"/>
                  <w:sz w:val="16"/>
                  <w:szCs w:val="16"/>
                  <w:lang w:val="en-US"/>
                </w:rPr>
                <w:t>NB</w:t>
              </w:r>
            </w:ins>
            <w:ins w:id="494" w:author="Ericsson (Min)" w:date="2024-10-25T22:46:00Z">
              <w:r w:rsidR="00E81BCB">
                <w:rPr>
                  <w:rFonts w:eastAsia="SimSun"/>
                  <w:sz w:val="16"/>
                  <w:szCs w:val="16"/>
                  <w:lang w:val="en-US"/>
                </w:rPr>
                <w:t>.</w:t>
              </w:r>
            </w:ins>
          </w:p>
          <w:p w14:paraId="7170C84A" w14:textId="1BC2D802" w:rsidR="00D62252" w:rsidRPr="009264B3" w:rsidRDefault="00D62252" w:rsidP="00D62252">
            <w:pPr>
              <w:rPr>
                <w:ins w:id="495" w:author="Ericsson (Min)" w:date="2024-10-25T22:05:00Z"/>
                <w:rFonts w:eastAsia="SimSun"/>
                <w:sz w:val="16"/>
                <w:szCs w:val="16"/>
                <w:lang w:val="en-US"/>
              </w:rPr>
            </w:pPr>
            <w:ins w:id="496" w:author="Ericsson (Min)" w:date="2024-10-25T22:05:00Z">
              <w:r w:rsidRPr="009264B3">
                <w:rPr>
                  <w:rFonts w:eastAsia="SimSun"/>
                  <w:sz w:val="16"/>
                  <w:szCs w:val="16"/>
                  <w:lang w:val="en-US"/>
                </w:rPr>
                <w:t>Option 2: each relay UE except the last relay UE only needs to establish SRBs without DRBs, which would need additional spec changes to allow this.</w:t>
              </w:r>
            </w:ins>
            <w:ins w:id="497" w:author="Ericsson (Min)" w:date="2024-10-25T22:49:00Z">
              <w:r w:rsidR="00576FB1">
                <w:rPr>
                  <w:rFonts w:eastAsia="SimSun"/>
                  <w:sz w:val="16"/>
                  <w:szCs w:val="16"/>
                  <w:lang w:val="en-US"/>
                </w:rPr>
                <w:t xml:space="preserve"> In addition, RAN2 needs to check this with other work groups e.g., SA2, to see if it is feasible to support this option.</w:t>
              </w:r>
            </w:ins>
          </w:p>
          <w:p w14:paraId="65D8333E" w14:textId="395BF145" w:rsidR="00D62252" w:rsidRDefault="00D62252" w:rsidP="005518F1">
            <w:pPr>
              <w:rPr>
                <w:ins w:id="498" w:author="Ericsson (Min)" w:date="2024-10-25T22:10:00Z"/>
                <w:rFonts w:eastAsia="DengXian"/>
                <w:sz w:val="18"/>
                <w:szCs w:val="18"/>
                <w:lang w:eastAsia="zh-CN"/>
              </w:rPr>
            </w:pPr>
            <w:ins w:id="499" w:author="Ericsson (Min)" w:date="2024-10-25T22:06:00Z">
              <w:r>
                <w:rPr>
                  <w:rFonts w:eastAsia="DengXian"/>
                  <w:sz w:val="18"/>
                  <w:szCs w:val="18"/>
                  <w:lang w:eastAsia="zh-CN"/>
                </w:rPr>
                <w:t xml:space="preserve">Al.5 – </w:t>
              </w:r>
            </w:ins>
            <w:ins w:id="500" w:author="Ericsson (Min)" w:date="2024-10-25T22:07:00Z">
              <w:r w:rsidR="009F5913">
                <w:rPr>
                  <w:rFonts w:eastAsia="DengXian"/>
                  <w:sz w:val="18"/>
                  <w:szCs w:val="18"/>
                  <w:lang w:eastAsia="zh-CN"/>
                </w:rPr>
                <w:t>RAN2 needs to study how to handle the</w:t>
              </w:r>
            </w:ins>
            <w:ins w:id="501" w:author="Ericsson (Min)" w:date="2024-10-25T22:08:00Z">
              <w:r w:rsidR="009F5913">
                <w:rPr>
                  <w:rFonts w:eastAsia="DengXian"/>
                  <w:sz w:val="18"/>
                  <w:szCs w:val="18"/>
                  <w:lang w:eastAsia="zh-CN"/>
                </w:rPr>
                <w:t xml:space="preserve"> case where the remote UE or intermediate relay UE fails to </w:t>
              </w:r>
            </w:ins>
            <w:ins w:id="502" w:author="Ericsson (Min)" w:date="2024-10-25T22:09:00Z">
              <w:r w:rsidR="009F5913">
                <w:rPr>
                  <w:rFonts w:eastAsia="DengXian"/>
                  <w:sz w:val="18"/>
                  <w:szCs w:val="18"/>
                  <w:lang w:eastAsia="zh-CN"/>
                </w:rPr>
                <w:t>setup its RRC_CONNECTION. This adds more design complexity, meanwhile, remote UE’s performance would be negatively affected.</w:t>
              </w:r>
            </w:ins>
          </w:p>
          <w:p w14:paraId="6C91BC94" w14:textId="5AFB286D" w:rsidR="00374A2B" w:rsidRDefault="00374A2B" w:rsidP="005518F1">
            <w:pPr>
              <w:rPr>
                <w:ins w:id="503" w:author="Ericsson (Min)" w:date="2024-10-25T22:26:00Z"/>
                <w:rFonts w:eastAsia="DengXian"/>
                <w:sz w:val="18"/>
                <w:szCs w:val="18"/>
                <w:lang w:eastAsia="zh-CN"/>
              </w:rPr>
            </w:pPr>
            <w:ins w:id="504" w:author="Ericsson (Min)" w:date="2024-10-25T22:10:00Z">
              <w:r>
                <w:rPr>
                  <w:rFonts w:eastAsia="DengXian"/>
                  <w:sz w:val="18"/>
                  <w:szCs w:val="18"/>
                  <w:lang w:eastAsia="zh-CN"/>
                </w:rPr>
                <w:t>A2.1 – the issue can be resolved/avoided if let the gNB to allocate the local ID for the remote UE</w:t>
              </w:r>
            </w:ins>
            <w:ins w:id="505" w:author="Ericsson (Min)" w:date="2024-10-25T22:11:00Z">
              <w:r w:rsidR="00F6068F">
                <w:rPr>
                  <w:rFonts w:eastAsia="DengXian"/>
                  <w:sz w:val="18"/>
                  <w:szCs w:val="18"/>
                  <w:lang w:eastAsia="zh-CN"/>
                </w:rPr>
                <w:t>. Whether and how the local ID is signalled to each intermediate relay UE is FF</w:t>
              </w:r>
            </w:ins>
            <w:ins w:id="506" w:author="Ericsson (Min)" w:date="2024-10-25T22:12:00Z">
              <w:r w:rsidR="00F6068F">
                <w:rPr>
                  <w:rFonts w:eastAsia="DengXian"/>
                  <w:sz w:val="18"/>
                  <w:szCs w:val="18"/>
                  <w:lang w:eastAsia="zh-CN"/>
                </w:rPr>
                <w:t>S. the spec change is small.</w:t>
              </w:r>
            </w:ins>
          </w:p>
          <w:p w14:paraId="3F2C4A7C" w14:textId="56853B71" w:rsidR="009264B3" w:rsidRDefault="009264B3" w:rsidP="005518F1">
            <w:pPr>
              <w:rPr>
                <w:ins w:id="507" w:author="Ericsson (Min)" w:date="2024-10-25T22:22:00Z"/>
                <w:rFonts w:eastAsia="DengXian"/>
                <w:sz w:val="18"/>
                <w:szCs w:val="18"/>
                <w:lang w:eastAsia="zh-CN"/>
              </w:rPr>
            </w:pPr>
            <w:ins w:id="508" w:author="Ericsson (Min)" w:date="2024-10-25T22:14:00Z">
              <w:r>
                <w:rPr>
                  <w:rFonts w:eastAsia="DengXian"/>
                  <w:sz w:val="18"/>
                  <w:szCs w:val="18"/>
                  <w:lang w:eastAsia="zh-CN"/>
                </w:rPr>
                <w:t xml:space="preserve">A2.3 </w:t>
              </w:r>
            </w:ins>
            <w:ins w:id="509" w:author="Ericsson (Min)" w:date="2024-10-25T22:15:00Z">
              <w:r w:rsidR="00F5453A">
                <w:rPr>
                  <w:rFonts w:eastAsia="DengXian"/>
                  <w:sz w:val="18"/>
                  <w:szCs w:val="18"/>
                  <w:lang w:eastAsia="zh-CN"/>
                </w:rPr>
                <w:t>–</w:t>
              </w:r>
            </w:ins>
            <w:ins w:id="510" w:author="Ericsson (Min)" w:date="2024-10-25T22:14:00Z">
              <w:r>
                <w:rPr>
                  <w:rFonts w:eastAsia="DengXian"/>
                  <w:sz w:val="18"/>
                  <w:szCs w:val="18"/>
                  <w:lang w:eastAsia="zh-CN"/>
                </w:rPr>
                <w:t xml:space="preserve"> </w:t>
              </w:r>
            </w:ins>
            <w:ins w:id="511" w:author="Ericsson (Min)" w:date="2024-10-25T22:15:00Z">
              <w:r w:rsidR="00F5453A">
                <w:rPr>
                  <w:rFonts w:eastAsia="DengXian"/>
                  <w:sz w:val="18"/>
                  <w:szCs w:val="18"/>
                  <w:lang w:eastAsia="zh-CN"/>
                </w:rPr>
                <w:t>the issue can be resolved. QoS of PC5 links can be split by the gNB. The gNB ma</w:t>
              </w:r>
            </w:ins>
            <w:ins w:id="512" w:author="Ericsson (Min)" w:date="2024-10-25T22:16:00Z">
              <w:r w:rsidR="00F5453A">
                <w:rPr>
                  <w:rFonts w:eastAsia="DengXian"/>
                  <w:sz w:val="18"/>
                  <w:szCs w:val="18"/>
                  <w:lang w:eastAsia="zh-CN"/>
                </w:rPr>
                <w:t>y just do an equal split among all hops (including PC5 hops and the Uu hop). Alternatively, the gNB may perform split considering PC5 link measurements</w:t>
              </w:r>
            </w:ins>
            <w:ins w:id="513" w:author="Ericsson (Min)" w:date="2024-10-25T22:17:00Z">
              <w:r w:rsidR="00F5453A">
                <w:rPr>
                  <w:rFonts w:eastAsia="DengXian"/>
                  <w:sz w:val="18"/>
                  <w:szCs w:val="18"/>
                  <w:lang w:eastAsia="zh-CN"/>
                </w:rPr>
                <w:t xml:space="preserve"> (e.g., PC5 links measurements may be forwarded to the last relay UE by intermediate relay UE</w:t>
              </w:r>
            </w:ins>
            <w:ins w:id="514" w:author="Ericsson (Min)" w:date="2024-10-25T22:18:00Z">
              <w:r w:rsidR="00F5453A">
                <w:rPr>
                  <w:rFonts w:eastAsia="DengXian"/>
                  <w:sz w:val="18"/>
                  <w:szCs w:val="18"/>
                  <w:lang w:eastAsia="zh-CN"/>
                </w:rPr>
                <w:t>. The last relay UE reports to the gNB). QoS of PC5 links can be alternatively split by the relay UE</w:t>
              </w:r>
            </w:ins>
            <w:ins w:id="515" w:author="Ericsson (Min)" w:date="2024-10-25T22:19:00Z">
              <w:r w:rsidR="00F5453A">
                <w:rPr>
                  <w:rFonts w:eastAsia="DengXian"/>
                  <w:sz w:val="18"/>
                  <w:szCs w:val="18"/>
                  <w:lang w:eastAsia="zh-CN"/>
                </w:rPr>
                <w:t>. Similarly, PC5 link measurements can be forwarded to the relay UE</w:t>
              </w:r>
              <w:r w:rsidR="00445188">
                <w:rPr>
                  <w:rFonts w:eastAsia="DengXian"/>
                  <w:sz w:val="18"/>
                  <w:szCs w:val="18"/>
                  <w:lang w:eastAsia="zh-CN"/>
                </w:rPr>
                <w:t xml:space="preserve"> </w:t>
              </w:r>
            </w:ins>
            <w:ins w:id="516" w:author="Ericsson (Min)" w:date="2024-10-25T22:20:00Z">
              <w:r w:rsidR="00445188">
                <w:rPr>
                  <w:rFonts w:eastAsia="DengXian"/>
                  <w:sz w:val="18"/>
                  <w:szCs w:val="18"/>
                  <w:lang w:eastAsia="zh-CN"/>
                </w:rPr>
                <w:t xml:space="preserve">in a hop by hop manner. Alternatively, </w:t>
              </w:r>
            </w:ins>
            <w:ins w:id="517" w:author="Ericsson (Min)" w:date="2024-10-25T22:21:00Z">
              <w:r w:rsidR="00445188">
                <w:rPr>
                  <w:rFonts w:eastAsia="DengXian"/>
                  <w:sz w:val="18"/>
                  <w:szCs w:val="18"/>
                  <w:lang w:eastAsia="zh-CN"/>
                </w:rPr>
                <w:t>E2E QoS can be just equally split among all hops, given that, each PC5 hop may have similar radio channel quality as other PC5 hop</w:t>
              </w:r>
            </w:ins>
            <w:ins w:id="518" w:author="Ericsson (Min)" w:date="2024-10-25T22:22:00Z">
              <w:r w:rsidR="00445188">
                <w:rPr>
                  <w:rFonts w:eastAsia="DengXian"/>
                  <w:sz w:val="18"/>
                  <w:szCs w:val="18"/>
                  <w:lang w:eastAsia="zh-CN"/>
                </w:rPr>
                <w:t>, since each hop needs to fulfil the RSRP threshold.</w:t>
              </w:r>
            </w:ins>
          </w:p>
          <w:p w14:paraId="4A4C3754" w14:textId="27049362" w:rsidR="008E7CFF" w:rsidRPr="00124C76" w:rsidRDefault="0047601B" w:rsidP="005518F1">
            <w:pPr>
              <w:rPr>
                <w:rFonts w:eastAsia="DengXian"/>
                <w:sz w:val="18"/>
                <w:szCs w:val="18"/>
                <w:lang w:eastAsia="zh-CN"/>
              </w:rPr>
            </w:pPr>
            <w:ins w:id="519" w:author="Ericsson (Min)" w:date="2024-10-25T22:22:00Z">
              <w:r>
                <w:rPr>
                  <w:rFonts w:eastAsia="DengXian"/>
                  <w:sz w:val="18"/>
                  <w:szCs w:val="18"/>
                  <w:lang w:eastAsia="zh-CN"/>
                </w:rPr>
                <w:t xml:space="preserve">A2.4 </w:t>
              </w:r>
            </w:ins>
            <w:ins w:id="520" w:author="Ericsson (Min)" w:date="2024-10-25T22:23:00Z">
              <w:r w:rsidR="00731F22">
                <w:rPr>
                  <w:rFonts w:eastAsia="DengXian"/>
                  <w:sz w:val="18"/>
                  <w:szCs w:val="18"/>
                  <w:lang w:eastAsia="zh-CN"/>
                </w:rPr>
                <w:t>–</w:t>
              </w:r>
            </w:ins>
            <w:ins w:id="521" w:author="Ericsson (Min)" w:date="2024-10-25T22:22:00Z">
              <w:r>
                <w:rPr>
                  <w:rFonts w:eastAsia="DengXian"/>
                  <w:sz w:val="18"/>
                  <w:szCs w:val="18"/>
                  <w:lang w:eastAsia="zh-CN"/>
                </w:rPr>
                <w:t xml:space="preserve"> </w:t>
              </w:r>
            </w:ins>
            <w:ins w:id="522" w:author="Ericsson (Min)" w:date="2024-10-25T22:23:00Z">
              <w:r w:rsidR="00731F22">
                <w:rPr>
                  <w:rFonts w:eastAsia="DengXian"/>
                  <w:sz w:val="18"/>
                  <w:szCs w:val="18"/>
                  <w:lang w:eastAsia="zh-CN"/>
                </w:rPr>
                <w:t>we don’t think there is security issue. There is E2</w:t>
              </w:r>
            </w:ins>
            <w:ins w:id="523" w:author="Ericsson (Min)" w:date="2024-10-25T22:24:00Z">
              <w:r w:rsidR="00731F22">
                <w:rPr>
                  <w:rFonts w:eastAsia="DengXian"/>
                  <w:sz w:val="18"/>
                  <w:szCs w:val="18"/>
                  <w:lang w:eastAsia="zh-CN"/>
                </w:rPr>
                <w:t>E security between remote UE and the gNB. On each hop, there is per hop security.</w:t>
              </w:r>
            </w:ins>
            <w:ins w:id="524" w:author="Ericsson (Min)" w:date="2024-10-25T22:23:00Z">
              <w:r w:rsidR="00731F22">
                <w:rPr>
                  <w:rFonts w:eastAsia="DengXian"/>
                  <w:sz w:val="18"/>
                  <w:szCs w:val="18"/>
                  <w:lang w:eastAsia="zh-CN"/>
                </w:rPr>
                <w:t xml:space="preserve"> </w:t>
              </w:r>
            </w:ins>
          </w:p>
        </w:tc>
      </w:tr>
      <w:tr w:rsidR="006B5F10" w14:paraId="3C0E48B9" w14:textId="77777777" w:rsidTr="005518F1">
        <w:tc>
          <w:tcPr>
            <w:tcW w:w="1411" w:type="dxa"/>
          </w:tcPr>
          <w:p w14:paraId="167FE341" w14:textId="38A2E1A5" w:rsidR="006B5F10" w:rsidRDefault="003F3831" w:rsidP="005518F1">
            <w:pPr>
              <w:rPr>
                <w:rFonts w:eastAsia="SimSun"/>
                <w:lang w:val="en-US" w:eastAsia="zh-CN"/>
              </w:rPr>
            </w:pPr>
            <w:r>
              <w:rPr>
                <w:rFonts w:eastAsia="SimSun" w:hint="eastAsia"/>
                <w:lang w:val="en-US" w:eastAsia="zh-CN"/>
              </w:rPr>
              <w:t>OPPO</w:t>
            </w:r>
          </w:p>
        </w:tc>
        <w:tc>
          <w:tcPr>
            <w:tcW w:w="7037" w:type="dxa"/>
          </w:tcPr>
          <w:p w14:paraId="4DC36AD6" w14:textId="77777777" w:rsidR="006B5F10" w:rsidRDefault="003F3831" w:rsidP="005518F1">
            <w:pPr>
              <w:rPr>
                <w:rFonts w:eastAsia="SimSun"/>
                <w:lang w:val="en-US" w:eastAsia="zh-CN"/>
              </w:rPr>
            </w:pPr>
            <w:r>
              <w:rPr>
                <w:rFonts w:eastAsia="SimSun" w:hint="eastAsia"/>
                <w:lang w:val="en-US" w:eastAsia="zh-CN"/>
              </w:rPr>
              <w:t xml:space="preserve">A1.1: </w:t>
            </w:r>
            <w:r>
              <w:rPr>
                <w:rFonts w:eastAsia="SimSun"/>
                <w:lang w:val="en-US" w:eastAsia="zh-CN"/>
              </w:rPr>
              <w:t>We</w:t>
            </w:r>
            <w:r>
              <w:rPr>
                <w:rFonts w:eastAsia="SimSun" w:hint="eastAsia"/>
                <w:lang w:val="en-US" w:eastAsia="zh-CN"/>
              </w:rPr>
              <w:t xml:space="preserve"> don</w:t>
            </w:r>
            <w:r>
              <w:rPr>
                <w:rFonts w:eastAsia="SimSun"/>
                <w:lang w:val="en-US" w:eastAsia="zh-CN"/>
              </w:rPr>
              <w:t>’</w:t>
            </w:r>
            <w:r>
              <w:rPr>
                <w:rFonts w:eastAsia="SimSun" w:hint="eastAsia"/>
                <w:lang w:val="en-US" w:eastAsia="zh-CN"/>
              </w:rPr>
              <w:t xml:space="preserve">t think it is a valid issue for multi-hop relay approach 1. </w:t>
            </w:r>
          </w:p>
          <w:p w14:paraId="3840D580" w14:textId="3E004BFB" w:rsidR="003F3831" w:rsidRDefault="003F3831" w:rsidP="003F3831">
            <w:pPr>
              <w:rPr>
                <w:rFonts w:eastAsia="SimSun"/>
                <w:lang w:val="en-US" w:eastAsia="zh-CN"/>
              </w:rPr>
            </w:pPr>
            <w:r w:rsidRPr="003F3831">
              <w:rPr>
                <w:rFonts w:eastAsia="SimSun" w:hint="eastAsia"/>
                <w:lang w:val="en-US" w:eastAsia="zh-CN"/>
              </w:rPr>
              <w:t>•</w:t>
            </w:r>
            <w:r w:rsidRPr="003F3831">
              <w:rPr>
                <w:rFonts w:eastAsia="SimSun"/>
                <w:lang w:val="en-US" w:eastAsia="zh-CN"/>
              </w:rPr>
              <w:tab/>
            </w:r>
            <w:r>
              <w:rPr>
                <w:rFonts w:eastAsia="SimSun" w:hint="eastAsia"/>
                <w:lang w:val="en-US" w:eastAsia="zh-CN"/>
              </w:rPr>
              <w:t>For the maintain of UE context without own data, this is same as single hop relay, i.e., no additional issue for multi-hop case.</w:t>
            </w:r>
          </w:p>
          <w:p w14:paraId="5C0D4C92" w14:textId="3174D199" w:rsidR="005A38E3" w:rsidRPr="00C74EE6" w:rsidRDefault="003F3831" w:rsidP="003F3831">
            <w:pPr>
              <w:rPr>
                <w:rFonts w:eastAsia="SimSun"/>
                <w:lang w:val="en-US" w:eastAsia="zh-CN"/>
              </w:rPr>
            </w:pPr>
            <w:r w:rsidRPr="003F3831">
              <w:rPr>
                <w:rFonts w:eastAsia="SimSun" w:hint="eastAsia"/>
                <w:lang w:val="en-US" w:eastAsia="zh-CN"/>
              </w:rPr>
              <w:t>•</w:t>
            </w:r>
            <w:r w:rsidRPr="003F3831">
              <w:rPr>
                <w:rFonts w:eastAsia="SimSun"/>
                <w:lang w:val="en-US" w:eastAsia="zh-CN"/>
              </w:rPr>
              <w:tab/>
            </w:r>
            <w:r>
              <w:rPr>
                <w:rFonts w:eastAsia="SimSun" w:hint="eastAsia"/>
                <w:lang w:val="en-US" w:eastAsia="zh-CN"/>
              </w:rPr>
              <w:t xml:space="preserve">For the </w:t>
            </w:r>
            <w:r>
              <w:rPr>
                <w:rFonts w:eastAsia="SimSun"/>
                <w:lang w:val="en-US" w:eastAsia="zh-CN"/>
              </w:rPr>
              <w:t>supporting</w:t>
            </w:r>
            <w:r>
              <w:rPr>
                <w:rFonts w:eastAsia="SimSun" w:hint="eastAsia"/>
                <w:lang w:val="en-US" w:eastAsia="zh-CN"/>
              </w:rPr>
              <w:t xml:space="preserve"> of </w:t>
            </w:r>
            <w:r w:rsidRPr="003F3831">
              <w:rPr>
                <w:rFonts w:eastAsia="SimSun"/>
                <w:lang w:val="en-US" w:eastAsia="zh-CN"/>
              </w:rPr>
              <w:t>two different remote UEs connect to different cells (e.g., due to PLMN restrictions) via the same Intermediate relay UE</w:t>
            </w:r>
            <w:r w:rsidR="00C74EE6">
              <w:rPr>
                <w:rFonts w:eastAsia="SimSun" w:hint="eastAsia"/>
                <w:lang w:val="en-US" w:eastAsia="zh-CN"/>
              </w:rPr>
              <w:t xml:space="preserve">. We are not sure whether this is a valid scenario, i.e., the PLMNs can be </w:t>
            </w:r>
            <w:r w:rsidR="00C74EE6">
              <w:rPr>
                <w:rFonts w:eastAsia="SimSun"/>
                <w:lang w:val="en-US" w:eastAsia="zh-CN"/>
              </w:rPr>
              <w:t>supported</w:t>
            </w:r>
            <w:r w:rsidR="00C74EE6">
              <w:rPr>
                <w:rFonts w:eastAsia="SimSun" w:hint="eastAsia"/>
                <w:lang w:val="en-US" w:eastAsia="zh-CN"/>
              </w:rPr>
              <w:t xml:space="preserve"> via the same intermediate relay UE.</w:t>
            </w:r>
          </w:p>
          <w:p w14:paraId="3813195C" w14:textId="77777777" w:rsidR="00C17729" w:rsidRDefault="00C17729" w:rsidP="003F3831">
            <w:pPr>
              <w:rPr>
                <w:rFonts w:eastAsia="SimSun"/>
                <w:lang w:val="en-US" w:eastAsia="zh-CN"/>
              </w:rPr>
            </w:pPr>
          </w:p>
          <w:p w14:paraId="3BC18489" w14:textId="77777777" w:rsidR="00B53DFB" w:rsidRDefault="005A38E3" w:rsidP="003F3831">
            <w:pPr>
              <w:rPr>
                <w:rFonts w:eastAsia="SimSun"/>
                <w:lang w:val="en-US" w:eastAsia="zh-CN"/>
              </w:rPr>
            </w:pPr>
            <w:r>
              <w:rPr>
                <w:rFonts w:eastAsia="SimSun" w:hint="eastAsia"/>
                <w:lang w:val="en-US" w:eastAsia="zh-CN"/>
              </w:rPr>
              <w:lastRenderedPageBreak/>
              <w:t xml:space="preserve">A1.2: </w:t>
            </w:r>
            <w:r w:rsidR="00B53DFB">
              <w:rPr>
                <w:rFonts w:eastAsia="SimSun" w:hint="eastAsia"/>
                <w:lang w:val="en-US" w:eastAsia="zh-CN"/>
              </w:rPr>
              <w:t xml:space="preserve">Both approach 1 and approach 2 have </w:t>
            </w:r>
            <w:r>
              <w:rPr>
                <w:rFonts w:eastAsia="SimSun" w:hint="eastAsia"/>
                <w:lang w:val="en-US" w:eastAsia="zh-CN"/>
              </w:rPr>
              <w:t>latency/signaling overhead issue</w:t>
            </w:r>
            <w:r w:rsidR="00B53DFB">
              <w:rPr>
                <w:rFonts w:eastAsia="SimSun" w:hint="eastAsia"/>
                <w:lang w:val="en-US" w:eastAsia="zh-CN"/>
              </w:rPr>
              <w:t xml:space="preserve">, considering network is more capable than the UE, the issue for </w:t>
            </w:r>
            <w:r w:rsidR="00B53DFB">
              <w:rPr>
                <w:rFonts w:eastAsia="SimSun"/>
                <w:lang w:val="en-US" w:eastAsia="zh-CN"/>
              </w:rPr>
              <w:t>approach</w:t>
            </w:r>
            <w:r w:rsidR="00B53DFB">
              <w:rPr>
                <w:rFonts w:eastAsia="SimSun" w:hint="eastAsia"/>
                <w:lang w:val="en-US" w:eastAsia="zh-CN"/>
              </w:rPr>
              <w:t xml:space="preserve"> 2 may be </w:t>
            </w:r>
            <w:r w:rsidR="00B53DFB">
              <w:rPr>
                <w:rFonts w:eastAsia="SimSun"/>
                <w:lang w:val="en-US" w:eastAsia="zh-CN"/>
              </w:rPr>
              <w:t>serious</w:t>
            </w:r>
            <w:r w:rsidR="00B53DFB">
              <w:rPr>
                <w:rFonts w:eastAsia="SimSun" w:hint="eastAsia"/>
                <w:lang w:val="en-US" w:eastAsia="zh-CN"/>
              </w:rPr>
              <w:t xml:space="preserve"> than approach 1</w:t>
            </w:r>
            <w:r>
              <w:rPr>
                <w:rFonts w:eastAsia="SimSun" w:hint="eastAsia"/>
                <w:lang w:val="en-US" w:eastAsia="zh-CN"/>
              </w:rPr>
              <w:t xml:space="preserve">. </w:t>
            </w:r>
            <w:r w:rsidR="00B53DFB">
              <w:rPr>
                <w:rFonts w:eastAsia="SimSun" w:hint="eastAsia"/>
                <w:lang w:val="en-US" w:eastAsia="zh-CN"/>
              </w:rPr>
              <w:t>T</w:t>
            </w:r>
            <w:r>
              <w:rPr>
                <w:rFonts w:eastAsia="SimSun" w:hint="eastAsia"/>
                <w:lang w:val="en-US" w:eastAsia="zh-CN"/>
              </w:rPr>
              <w:t xml:space="preserve">he data transmission from the remote UE needs to wait </w:t>
            </w:r>
            <w:r w:rsidR="00B53DFB">
              <w:rPr>
                <w:rFonts w:eastAsia="SimSun" w:hint="eastAsia"/>
                <w:lang w:val="en-US" w:eastAsia="zh-CN"/>
              </w:rPr>
              <w:t>after</w:t>
            </w:r>
            <w:r>
              <w:rPr>
                <w:rFonts w:eastAsia="SimSun" w:hint="eastAsia"/>
                <w:lang w:val="en-US" w:eastAsia="zh-CN"/>
              </w:rPr>
              <w:t xml:space="preserve"> the UE ID allocation/QoS split/bearer</w:t>
            </w:r>
            <w:r w:rsidR="003F3831">
              <w:rPr>
                <w:rFonts w:eastAsia="SimSun" w:hint="eastAsia"/>
                <w:lang w:val="en-US" w:eastAsia="zh-CN"/>
              </w:rPr>
              <w:t xml:space="preserve"> </w:t>
            </w:r>
            <w:r>
              <w:rPr>
                <w:rFonts w:eastAsia="SimSun" w:hint="eastAsia"/>
                <w:lang w:val="en-US" w:eastAsia="zh-CN"/>
              </w:rPr>
              <w:t>configuration</w:t>
            </w:r>
            <w:r w:rsidR="00B53DFB">
              <w:rPr>
                <w:rFonts w:eastAsia="SimSun" w:hint="eastAsia"/>
                <w:lang w:val="en-US" w:eastAsia="zh-CN"/>
              </w:rPr>
              <w:t xml:space="preserve"> no matter approach 1 or 2, approach 1 requires more procedure at Uu with is </w:t>
            </w:r>
            <w:r w:rsidR="00B53DFB">
              <w:rPr>
                <w:rFonts w:eastAsia="SimSun"/>
                <w:lang w:val="en-US" w:eastAsia="zh-CN"/>
              </w:rPr>
              <w:t>controlled</w:t>
            </w:r>
            <w:r w:rsidR="00B53DFB">
              <w:rPr>
                <w:rFonts w:eastAsia="SimSun" w:hint="eastAsia"/>
                <w:lang w:val="en-US" w:eastAsia="zh-CN"/>
              </w:rPr>
              <w:t xml:space="preserve"> by the network but approach 2 requires more coordination/procedures at PC5 which is </w:t>
            </w:r>
            <w:r w:rsidR="00B53DFB">
              <w:rPr>
                <w:rFonts w:eastAsia="SimSun"/>
                <w:lang w:val="en-US" w:eastAsia="zh-CN"/>
              </w:rPr>
              <w:t>controlled</w:t>
            </w:r>
            <w:r w:rsidR="00B53DFB">
              <w:rPr>
                <w:rFonts w:eastAsia="SimSun" w:hint="eastAsia"/>
                <w:lang w:val="en-US" w:eastAsia="zh-CN"/>
              </w:rPr>
              <w:t xml:space="preserve"> by the UE.</w:t>
            </w:r>
          </w:p>
          <w:p w14:paraId="7F0E58C6" w14:textId="77777777" w:rsidR="00B53DFB" w:rsidRDefault="00B53DFB" w:rsidP="003F3831">
            <w:pPr>
              <w:rPr>
                <w:rFonts w:eastAsia="SimSun"/>
                <w:lang w:val="en-US" w:eastAsia="zh-CN"/>
              </w:rPr>
            </w:pPr>
            <w:r>
              <w:rPr>
                <w:rFonts w:eastAsia="SimSun" w:hint="eastAsia"/>
                <w:lang w:val="en-US" w:eastAsia="zh-CN"/>
              </w:rPr>
              <w:t>A1.3: This is the same issue as A1.1.</w:t>
            </w:r>
          </w:p>
          <w:p w14:paraId="7E90DBA3" w14:textId="77777777" w:rsidR="00C17729" w:rsidRDefault="00C17729" w:rsidP="003F3831">
            <w:pPr>
              <w:rPr>
                <w:rFonts w:eastAsia="SimSun"/>
                <w:lang w:val="en-US" w:eastAsia="zh-CN"/>
              </w:rPr>
            </w:pPr>
          </w:p>
          <w:p w14:paraId="65D25058" w14:textId="77777777" w:rsidR="002470D7" w:rsidRDefault="00B53DFB" w:rsidP="003F3831">
            <w:pPr>
              <w:rPr>
                <w:rFonts w:eastAsia="SimSun"/>
                <w:lang w:val="en-US" w:eastAsia="zh-CN"/>
              </w:rPr>
            </w:pPr>
            <w:r>
              <w:rPr>
                <w:rFonts w:eastAsia="SimSun" w:hint="eastAsia"/>
                <w:lang w:val="en-US" w:eastAsia="zh-CN"/>
              </w:rPr>
              <w:t xml:space="preserve">A1.4: We are confused why the SRAP configuration </w:t>
            </w:r>
            <w:r w:rsidR="002470D7">
              <w:rPr>
                <w:rFonts w:eastAsia="SimSun" w:hint="eastAsia"/>
                <w:lang w:val="en-US" w:eastAsia="zh-CN"/>
              </w:rPr>
              <w:t>at the intermediate relay UE is a waste of resource, isn</w:t>
            </w:r>
            <w:r w:rsidR="002470D7">
              <w:rPr>
                <w:rFonts w:eastAsia="SimSun"/>
                <w:lang w:val="en-US" w:eastAsia="zh-CN"/>
              </w:rPr>
              <w:t>’</w:t>
            </w:r>
            <w:r w:rsidR="002470D7">
              <w:rPr>
                <w:rFonts w:eastAsia="SimSun" w:hint="eastAsia"/>
                <w:lang w:val="en-US" w:eastAsia="zh-CN"/>
              </w:rPr>
              <w:t>t SRAP configuration for relay operation a must in either approach?</w:t>
            </w:r>
            <w:r>
              <w:rPr>
                <w:rFonts w:eastAsia="SimSun" w:hint="eastAsia"/>
                <w:lang w:val="en-US" w:eastAsia="zh-CN"/>
              </w:rPr>
              <w:t xml:space="preserve"> </w:t>
            </w:r>
          </w:p>
          <w:p w14:paraId="1F28AB66" w14:textId="77777777" w:rsidR="00C17729" w:rsidRDefault="00C17729" w:rsidP="003F3831">
            <w:pPr>
              <w:rPr>
                <w:rFonts w:eastAsia="SimSun"/>
                <w:lang w:val="en-US" w:eastAsia="zh-CN"/>
              </w:rPr>
            </w:pPr>
          </w:p>
          <w:p w14:paraId="6A4F8A0B" w14:textId="77777777" w:rsidR="002470D7" w:rsidRDefault="002470D7" w:rsidP="003F3831">
            <w:pPr>
              <w:rPr>
                <w:rFonts w:eastAsia="SimSun"/>
                <w:lang w:val="en-US" w:eastAsia="zh-CN"/>
              </w:rPr>
            </w:pPr>
            <w:r>
              <w:rPr>
                <w:rFonts w:eastAsia="SimSun" w:hint="eastAsia"/>
                <w:lang w:val="en-US" w:eastAsia="zh-CN"/>
              </w:rPr>
              <w:t>A1.5: This is the same issue as A1.1.</w:t>
            </w:r>
          </w:p>
          <w:p w14:paraId="5B46ADBF" w14:textId="77777777" w:rsidR="00C17729" w:rsidRDefault="00C17729" w:rsidP="003F3831">
            <w:pPr>
              <w:rPr>
                <w:rFonts w:eastAsia="SimSun"/>
                <w:lang w:val="en-US" w:eastAsia="zh-CN"/>
              </w:rPr>
            </w:pPr>
          </w:p>
          <w:p w14:paraId="43ACE51E" w14:textId="77777777" w:rsidR="002470D7" w:rsidRDefault="002470D7" w:rsidP="003F3831">
            <w:pPr>
              <w:rPr>
                <w:rFonts w:eastAsia="SimSun"/>
                <w:lang w:val="en-US" w:eastAsia="zh-CN"/>
              </w:rPr>
            </w:pPr>
            <w:r>
              <w:rPr>
                <w:rFonts w:eastAsia="SimSun" w:hint="eastAsia"/>
                <w:lang w:val="en-US" w:eastAsia="zh-CN"/>
              </w:rPr>
              <w:t xml:space="preserve">A2.1: </w:t>
            </w:r>
            <w:r>
              <w:rPr>
                <w:rFonts w:eastAsia="SimSun"/>
                <w:lang w:val="en-US" w:eastAsia="zh-CN"/>
              </w:rPr>
              <w:t>This</w:t>
            </w:r>
            <w:r>
              <w:rPr>
                <w:rFonts w:eastAsia="SimSun" w:hint="eastAsia"/>
                <w:lang w:val="en-US" w:eastAsia="zh-CN"/>
              </w:rPr>
              <w:t xml:space="preserve"> issue cannot be resolved easily. </w:t>
            </w:r>
          </w:p>
          <w:p w14:paraId="0F271C6F" w14:textId="77777777" w:rsidR="003F3831" w:rsidRDefault="002470D7" w:rsidP="003F3831">
            <w:pPr>
              <w:rPr>
                <w:rFonts w:eastAsia="SimSun"/>
                <w:lang w:val="en-US" w:eastAsia="zh-CN"/>
              </w:rPr>
            </w:pPr>
            <w:r w:rsidRPr="003F3831">
              <w:rPr>
                <w:rFonts w:eastAsia="SimSun" w:hint="eastAsia"/>
                <w:lang w:val="en-US" w:eastAsia="zh-CN"/>
              </w:rPr>
              <w:t>•</w:t>
            </w:r>
            <w:r w:rsidRPr="003F3831">
              <w:rPr>
                <w:rFonts w:eastAsia="SimSun"/>
                <w:lang w:val="en-US" w:eastAsia="zh-CN"/>
              </w:rPr>
              <w:tab/>
            </w:r>
            <w:r>
              <w:rPr>
                <w:rFonts w:eastAsia="SimSun" w:hint="eastAsia"/>
                <w:lang w:val="en-US" w:eastAsia="zh-CN"/>
              </w:rPr>
              <w:t>If relies on gNB to allocate UE ID, the allocation of UE ID requires at least the last get into RRC connected state and reports all the UE context to the network. So the further questions are:</w:t>
            </w:r>
          </w:p>
          <w:p w14:paraId="75C15A77" w14:textId="77777777" w:rsidR="002470D7" w:rsidRDefault="002470D7" w:rsidP="002470D7">
            <w:pPr>
              <w:pStyle w:val="ListParagraph"/>
              <w:numPr>
                <w:ilvl w:val="0"/>
                <w:numId w:val="11"/>
              </w:numPr>
              <w:ind w:firstLineChars="0"/>
              <w:rPr>
                <w:rFonts w:eastAsia="SimSun"/>
                <w:lang w:val="en-US" w:eastAsia="zh-CN"/>
              </w:rPr>
            </w:pPr>
            <w:r>
              <w:rPr>
                <w:rFonts w:eastAsia="SimSun" w:hint="eastAsia"/>
                <w:lang w:val="en-US" w:eastAsia="zh-CN"/>
              </w:rPr>
              <w:t>How to trigger the last relay UE</w:t>
            </w:r>
            <w:r>
              <w:rPr>
                <w:rFonts w:eastAsia="SimSun"/>
                <w:lang w:val="en-US" w:eastAsia="zh-CN"/>
              </w:rPr>
              <w:t>’</w:t>
            </w:r>
            <w:r>
              <w:rPr>
                <w:rFonts w:eastAsia="SimSun" w:hint="eastAsia"/>
                <w:lang w:val="en-US" w:eastAsia="zh-CN"/>
              </w:rPr>
              <w:t>s RRC connection</w:t>
            </w:r>
            <w:r w:rsidR="002D4166">
              <w:rPr>
                <w:rFonts w:eastAsia="SimSun" w:hint="eastAsia"/>
                <w:lang w:val="en-US" w:eastAsia="zh-CN"/>
              </w:rPr>
              <w:t>, new trigger condition is needed since there is no RRCsetup message from the intermediate relay.</w:t>
            </w:r>
          </w:p>
          <w:p w14:paraId="161E3F98" w14:textId="77777777" w:rsidR="002D4166" w:rsidRDefault="002D4166" w:rsidP="002470D7">
            <w:pPr>
              <w:pStyle w:val="ListParagraph"/>
              <w:numPr>
                <w:ilvl w:val="0"/>
                <w:numId w:val="11"/>
              </w:numPr>
              <w:ind w:firstLineChars="0"/>
              <w:rPr>
                <w:rFonts w:eastAsia="SimSun"/>
                <w:lang w:val="en-US" w:eastAsia="zh-CN"/>
              </w:rPr>
            </w:pPr>
            <w:r>
              <w:rPr>
                <w:rFonts w:eastAsia="SimSun" w:hint="eastAsia"/>
                <w:lang w:val="en-US" w:eastAsia="zh-CN"/>
              </w:rPr>
              <w:t>How for the last relay UE to get all the UE information (e.g., L2 ID) and report to network especially considering there is no E2E PC5 RRC connection between non-adjacent UEs.</w:t>
            </w:r>
          </w:p>
          <w:p w14:paraId="32D010CD" w14:textId="77777777" w:rsidR="002D4166" w:rsidRDefault="002D4166" w:rsidP="002D4166">
            <w:pPr>
              <w:rPr>
                <w:rFonts w:eastAsia="SimSun"/>
                <w:lang w:val="en-US" w:eastAsia="zh-CN"/>
              </w:rPr>
            </w:pPr>
            <w:r w:rsidRPr="003F3831">
              <w:rPr>
                <w:rFonts w:eastAsia="SimSun" w:hint="eastAsia"/>
                <w:lang w:val="en-US" w:eastAsia="zh-CN"/>
              </w:rPr>
              <w:t>•</w:t>
            </w:r>
            <w:r w:rsidRPr="003F3831">
              <w:rPr>
                <w:rFonts w:eastAsia="SimSun"/>
                <w:lang w:val="en-US" w:eastAsia="zh-CN"/>
              </w:rPr>
              <w:tab/>
            </w:r>
            <w:r>
              <w:rPr>
                <w:rFonts w:eastAsia="SimSun" w:hint="eastAsia"/>
                <w:lang w:val="en-US" w:eastAsia="zh-CN"/>
              </w:rPr>
              <w:t xml:space="preserve">If relies on relay UE to allocate UE ID, how to resolve the collision issue. And the Relay who allocates UE ID needs to get all the UE information on the multi-hop link, which causes additional </w:t>
            </w:r>
            <w:r>
              <w:rPr>
                <w:rFonts w:eastAsia="SimSun"/>
                <w:lang w:val="en-US" w:eastAsia="zh-CN"/>
              </w:rPr>
              <w:t>burden</w:t>
            </w:r>
            <w:r>
              <w:rPr>
                <w:rFonts w:eastAsia="SimSun" w:hint="eastAsia"/>
                <w:lang w:val="en-US" w:eastAsia="zh-CN"/>
              </w:rPr>
              <w:t xml:space="preserve"> to the relay UE.</w:t>
            </w:r>
          </w:p>
          <w:p w14:paraId="0F4934B2" w14:textId="77777777" w:rsidR="00C17729" w:rsidRDefault="00C17729" w:rsidP="002D4166">
            <w:pPr>
              <w:rPr>
                <w:rFonts w:eastAsia="SimSun"/>
                <w:lang w:val="en-US" w:eastAsia="zh-CN"/>
              </w:rPr>
            </w:pPr>
          </w:p>
          <w:p w14:paraId="107BD5C2" w14:textId="77777777" w:rsidR="002D4166" w:rsidRDefault="002D4166" w:rsidP="002D4166">
            <w:pPr>
              <w:rPr>
                <w:rFonts w:eastAsia="SimSun"/>
                <w:lang w:val="en-US" w:eastAsia="zh-CN"/>
              </w:rPr>
            </w:pPr>
            <w:r>
              <w:rPr>
                <w:rFonts w:eastAsia="SimSun" w:hint="eastAsia"/>
                <w:lang w:val="en-US" w:eastAsia="zh-CN"/>
              </w:rPr>
              <w:t>A2.2:</w:t>
            </w:r>
            <w:r w:rsidR="00B41403">
              <w:rPr>
                <w:rFonts w:eastAsia="SimSun" w:hint="eastAsia"/>
                <w:lang w:val="en-US" w:eastAsia="zh-CN"/>
              </w:rPr>
              <w:t xml:space="preserve"> This cannot be resolved easily. How to get the configuration needs to be discussed in different cases and requires different solution, i.e.,:</w:t>
            </w:r>
          </w:p>
          <w:p w14:paraId="5FE23E84" w14:textId="77777777" w:rsidR="00B41403" w:rsidRDefault="00B41403" w:rsidP="00B41403">
            <w:pPr>
              <w:pStyle w:val="ListParagraph"/>
              <w:numPr>
                <w:ilvl w:val="0"/>
                <w:numId w:val="11"/>
              </w:numPr>
              <w:ind w:firstLineChars="0"/>
              <w:rPr>
                <w:rFonts w:eastAsia="SimSun"/>
                <w:lang w:val="en-US" w:eastAsia="zh-CN"/>
              </w:rPr>
            </w:pPr>
            <w:r>
              <w:rPr>
                <w:rFonts w:eastAsia="SimSun" w:hint="eastAsia"/>
                <w:lang w:val="en-US" w:eastAsia="zh-CN"/>
              </w:rPr>
              <w:t xml:space="preserve">The different RRC/coverage states needs to be discussed/captured </w:t>
            </w:r>
            <w:r>
              <w:rPr>
                <w:rFonts w:eastAsia="SimSun"/>
                <w:lang w:val="en-US" w:eastAsia="zh-CN"/>
              </w:rPr>
              <w:t>separately</w:t>
            </w:r>
            <w:r>
              <w:rPr>
                <w:rFonts w:eastAsia="SimSun" w:hint="eastAsia"/>
                <w:lang w:val="en-US" w:eastAsia="zh-CN"/>
              </w:rPr>
              <w:t>;</w:t>
            </w:r>
          </w:p>
          <w:p w14:paraId="6631E920" w14:textId="77777777" w:rsidR="00B41403" w:rsidRDefault="00B41403" w:rsidP="00B41403">
            <w:pPr>
              <w:pStyle w:val="ListParagraph"/>
              <w:numPr>
                <w:ilvl w:val="0"/>
                <w:numId w:val="11"/>
              </w:numPr>
              <w:ind w:firstLineChars="0"/>
              <w:rPr>
                <w:rFonts w:eastAsia="SimSun"/>
                <w:lang w:val="en-US" w:eastAsia="zh-CN"/>
              </w:rPr>
            </w:pPr>
            <w:r>
              <w:rPr>
                <w:rFonts w:eastAsia="SimSun" w:hint="eastAsia"/>
                <w:lang w:val="en-US" w:eastAsia="zh-CN"/>
              </w:rPr>
              <w:t>The remote/relay UEs in same/different cell needs to be discussed/captured separately;</w:t>
            </w:r>
          </w:p>
          <w:p w14:paraId="3E0AEC99" w14:textId="77777777" w:rsidR="00B41403" w:rsidRDefault="00C17729" w:rsidP="00C17729">
            <w:pPr>
              <w:rPr>
                <w:rFonts w:eastAsia="SimSun"/>
                <w:lang w:val="en-US" w:eastAsia="zh-CN"/>
              </w:rPr>
            </w:pPr>
            <w:r>
              <w:rPr>
                <w:rFonts w:eastAsia="SimSun" w:hint="eastAsia"/>
                <w:lang w:val="en-US" w:eastAsia="zh-CN"/>
              </w:rPr>
              <w:t xml:space="preserve">We can </w:t>
            </w:r>
            <w:r>
              <w:rPr>
                <w:rFonts w:eastAsia="SimSun"/>
                <w:lang w:val="en-US" w:eastAsia="zh-CN"/>
              </w:rPr>
              <w:t>imagine</w:t>
            </w:r>
            <w:r>
              <w:rPr>
                <w:rFonts w:eastAsia="SimSun" w:hint="eastAsia"/>
                <w:lang w:val="en-US" w:eastAsia="zh-CN"/>
              </w:rPr>
              <w:t xml:space="preserve"> the complexity since in R18 U2U Relay, with only one hop and U2U service </w:t>
            </w:r>
            <w:r>
              <w:rPr>
                <w:rFonts w:eastAsia="SimSun"/>
                <w:lang w:val="en-US" w:eastAsia="zh-CN"/>
              </w:rPr>
              <w:t>the</w:t>
            </w:r>
            <w:r>
              <w:rPr>
                <w:rFonts w:eastAsia="SimSun" w:hint="eastAsia"/>
                <w:lang w:val="en-US" w:eastAsia="zh-CN"/>
              </w:rPr>
              <w:t xml:space="preserve"> specification is </w:t>
            </w:r>
            <w:r>
              <w:rPr>
                <w:rFonts w:eastAsia="SimSun"/>
                <w:lang w:val="en-US" w:eastAsia="zh-CN"/>
              </w:rPr>
              <w:t>already</w:t>
            </w:r>
            <w:r>
              <w:rPr>
                <w:rFonts w:eastAsia="SimSun" w:hint="eastAsia"/>
                <w:lang w:val="en-US" w:eastAsia="zh-CN"/>
              </w:rPr>
              <w:t xml:space="preserve"> very complex.</w:t>
            </w:r>
          </w:p>
          <w:p w14:paraId="26558C45" w14:textId="77777777" w:rsidR="00C17729" w:rsidRDefault="00C17729" w:rsidP="00C17729">
            <w:pPr>
              <w:rPr>
                <w:rFonts w:eastAsia="SimSun"/>
                <w:lang w:val="en-US" w:eastAsia="zh-CN"/>
              </w:rPr>
            </w:pPr>
          </w:p>
          <w:p w14:paraId="00D32BBE" w14:textId="77777777" w:rsidR="00C17729" w:rsidRDefault="00C17729" w:rsidP="00C17729">
            <w:pPr>
              <w:rPr>
                <w:rFonts w:eastAsia="SimSun"/>
                <w:lang w:val="en-US" w:eastAsia="zh-CN"/>
              </w:rPr>
            </w:pPr>
            <w:r>
              <w:rPr>
                <w:rFonts w:eastAsia="SimSun" w:hint="eastAsia"/>
                <w:lang w:val="en-US" w:eastAsia="zh-CN"/>
              </w:rPr>
              <w:t xml:space="preserve">A2.3: This issue cannot be resolved easily, no matter split by gNB or relay UE, the coordination at PC5 link, reporting at Uu link causes signaling overhead and additional burden to the relay UE. Which impacts the </w:t>
            </w:r>
            <w:r>
              <w:rPr>
                <w:rFonts w:eastAsia="SimSun"/>
                <w:lang w:val="en-US"/>
              </w:rPr>
              <w:t>performance or extendibility of the relay solution</w:t>
            </w:r>
            <w:r>
              <w:rPr>
                <w:rFonts w:eastAsia="SimSun" w:hint="eastAsia"/>
                <w:lang w:val="en-US" w:eastAsia="zh-CN"/>
              </w:rPr>
              <w:t>.</w:t>
            </w:r>
          </w:p>
          <w:p w14:paraId="1F070786" w14:textId="77777777" w:rsidR="00C17729" w:rsidRDefault="00C17729" w:rsidP="00C17729">
            <w:pPr>
              <w:rPr>
                <w:rFonts w:eastAsia="SimSun"/>
                <w:lang w:val="en-US" w:eastAsia="zh-CN"/>
              </w:rPr>
            </w:pPr>
          </w:p>
          <w:p w14:paraId="4C3D7802" w14:textId="77777777" w:rsidR="000A25C4" w:rsidRDefault="00C17729" w:rsidP="00C17729">
            <w:pPr>
              <w:rPr>
                <w:ins w:id="525" w:author="OPPO (Bingxue)" w:date="2024-10-30T16:24:00Z"/>
                <w:rFonts w:eastAsia="SimSun"/>
                <w:lang w:val="en-US" w:eastAsia="zh-CN"/>
              </w:rPr>
            </w:pPr>
            <w:r>
              <w:rPr>
                <w:rFonts w:eastAsia="SimSun" w:hint="eastAsia"/>
                <w:lang w:val="en-US" w:eastAsia="zh-CN"/>
              </w:rPr>
              <w:t xml:space="preserve">A2.5: This issue cannot be resolved and impacts the </w:t>
            </w:r>
            <w:r>
              <w:rPr>
                <w:rFonts w:eastAsia="SimSun"/>
                <w:lang w:val="en-US"/>
              </w:rPr>
              <w:t>performance or extendibility of the relay solution</w:t>
            </w:r>
            <w:r>
              <w:rPr>
                <w:rFonts w:eastAsia="SimSun" w:hint="eastAsia"/>
                <w:lang w:val="en-US" w:eastAsia="zh-CN"/>
              </w:rPr>
              <w:t>. Since it move the control function from the network to the UE side.</w:t>
            </w:r>
          </w:p>
          <w:p w14:paraId="433DFC8B" w14:textId="6739A924" w:rsidR="000A25C4" w:rsidRPr="000A25C4" w:rsidRDefault="000A25C4" w:rsidP="00C17729">
            <w:pPr>
              <w:rPr>
                <w:rFonts w:eastAsia="SimSun"/>
                <w:lang w:val="en-US" w:eastAsia="zh-CN"/>
              </w:rPr>
            </w:pPr>
            <w:ins w:id="526" w:author="OPPO (Bingxue)" w:date="2024-10-30T16:24:00Z">
              <w:r>
                <w:rPr>
                  <w:rFonts w:eastAsia="SimSun" w:hint="eastAsia"/>
                  <w:lang w:val="en-US" w:eastAsia="zh-CN"/>
                </w:rPr>
                <w:lastRenderedPageBreak/>
                <w:t xml:space="preserve">A2.6: The service continuity issue cannot be solved </w:t>
              </w:r>
              <w:r>
                <w:rPr>
                  <w:rFonts w:eastAsia="SimSun"/>
                  <w:lang w:val="en-US" w:eastAsia="zh-CN"/>
                </w:rPr>
                <w:t>since</w:t>
              </w:r>
              <w:r>
                <w:rPr>
                  <w:rFonts w:eastAsia="SimSun" w:hint="eastAsia"/>
                  <w:lang w:val="en-US" w:eastAsia="zh-CN"/>
                </w:rPr>
                <w:t xml:space="preserve"> there is no service continuity support in U2U Relay.</w:t>
              </w:r>
            </w:ins>
          </w:p>
        </w:tc>
      </w:tr>
      <w:tr w:rsidR="00405744" w14:paraId="32854CA9" w14:textId="77777777" w:rsidTr="005518F1">
        <w:tc>
          <w:tcPr>
            <w:tcW w:w="1411" w:type="dxa"/>
          </w:tcPr>
          <w:p w14:paraId="3625B636" w14:textId="33E4B468" w:rsidR="00405744" w:rsidRDefault="00405744" w:rsidP="00405744">
            <w:pPr>
              <w:rPr>
                <w:rFonts w:eastAsia="SimSun"/>
                <w:lang w:val="en-US" w:eastAsia="zh-CN"/>
              </w:rPr>
            </w:pPr>
            <w:ins w:id="527" w:author="Jagdeep Huawei" w:date="2024-10-28T20:13:00Z">
              <w:r>
                <w:rPr>
                  <w:rFonts w:eastAsia="SimSun"/>
                  <w:lang w:val="en-US" w:eastAsia="zh-CN"/>
                </w:rPr>
                <w:lastRenderedPageBreak/>
                <w:t>H</w:t>
              </w:r>
            </w:ins>
            <w:ins w:id="528" w:author="Jagdeep Huawei" w:date="2024-10-28T20:14:00Z">
              <w:r>
                <w:rPr>
                  <w:rFonts w:eastAsia="SimSun"/>
                  <w:lang w:val="en-US" w:eastAsia="zh-CN"/>
                </w:rPr>
                <w:t>uawei, HiSilicon</w:t>
              </w:r>
            </w:ins>
          </w:p>
        </w:tc>
        <w:tc>
          <w:tcPr>
            <w:tcW w:w="7037" w:type="dxa"/>
          </w:tcPr>
          <w:p w14:paraId="1137BE31" w14:textId="79BCB107" w:rsidR="00405744" w:rsidRDefault="00405744" w:rsidP="00405744">
            <w:pPr>
              <w:rPr>
                <w:ins w:id="529" w:author="Jagdeep Huawei" w:date="2024-10-28T20:14:00Z"/>
                <w:rFonts w:eastAsia="SimSun"/>
                <w:lang w:val="en-US" w:eastAsia="zh-CN"/>
              </w:rPr>
            </w:pPr>
            <w:ins w:id="530" w:author="Jagdeep Huawei" w:date="2024-10-28T20:14:00Z">
              <w:r>
                <w:rPr>
                  <w:rFonts w:eastAsia="SimSun" w:hint="eastAsia"/>
                  <w:lang w:val="en-US" w:eastAsia="zh-CN"/>
                </w:rPr>
                <w:t xml:space="preserve">A1.1: </w:t>
              </w:r>
              <w:r>
                <w:rPr>
                  <w:rFonts w:eastAsia="SimSun"/>
                  <w:lang w:val="en-US" w:eastAsia="zh-CN"/>
                </w:rPr>
                <w:t>We</w:t>
              </w:r>
              <w:r>
                <w:rPr>
                  <w:rFonts w:eastAsia="SimSun" w:hint="eastAsia"/>
                  <w:lang w:val="en-US" w:eastAsia="zh-CN"/>
                </w:rPr>
                <w:t xml:space="preserve"> don</w:t>
              </w:r>
              <w:r>
                <w:rPr>
                  <w:rFonts w:eastAsia="SimSun"/>
                  <w:lang w:val="en-US" w:eastAsia="zh-CN"/>
                </w:rPr>
                <w:t>’</w:t>
              </w:r>
              <w:r>
                <w:rPr>
                  <w:rFonts w:eastAsia="SimSun" w:hint="eastAsia"/>
                  <w:lang w:val="en-US" w:eastAsia="zh-CN"/>
                </w:rPr>
                <w:t xml:space="preserve">t think </w:t>
              </w:r>
            </w:ins>
            <w:ins w:id="531" w:author="Jagdeep Huawei" w:date="2024-10-28T20:15:00Z">
              <w:r>
                <w:rPr>
                  <w:rFonts w:eastAsia="SimSun"/>
                  <w:lang w:val="en-US" w:eastAsia="zh-CN"/>
                </w:rPr>
                <w:t>this is a valid</w:t>
              </w:r>
            </w:ins>
            <w:ins w:id="532" w:author="Jagdeep Huawei" w:date="2024-10-28T20:14:00Z">
              <w:r>
                <w:rPr>
                  <w:rFonts w:eastAsia="SimSun" w:hint="eastAsia"/>
                  <w:lang w:val="en-US" w:eastAsia="zh-CN"/>
                </w:rPr>
                <w:t xml:space="preserve"> issue for multi-hop relay approach 1. </w:t>
              </w:r>
            </w:ins>
          </w:p>
          <w:p w14:paraId="228812A1" w14:textId="71DF5E8F" w:rsidR="00405744" w:rsidRDefault="00405744" w:rsidP="00405744">
            <w:pPr>
              <w:rPr>
                <w:ins w:id="533" w:author="Jagdeep Huawei" w:date="2024-10-28T20:14:00Z"/>
                <w:rFonts w:eastAsia="SimSun"/>
                <w:lang w:val="en-US" w:eastAsia="zh-CN"/>
              </w:rPr>
            </w:pPr>
            <w:ins w:id="534" w:author="Jagdeep Huawei" w:date="2024-10-28T20:14:00Z">
              <w:r w:rsidRPr="003F3831">
                <w:rPr>
                  <w:rFonts w:eastAsia="SimSun" w:hint="eastAsia"/>
                  <w:lang w:val="en-US" w:eastAsia="zh-CN"/>
                </w:rPr>
                <w:t>•</w:t>
              </w:r>
              <w:r w:rsidRPr="003F3831">
                <w:rPr>
                  <w:rFonts w:eastAsia="SimSun"/>
                  <w:lang w:val="en-US" w:eastAsia="zh-CN"/>
                </w:rPr>
                <w:tab/>
              </w:r>
              <w:r>
                <w:rPr>
                  <w:rFonts w:eastAsia="SimSun" w:hint="eastAsia"/>
                  <w:lang w:val="en-US" w:eastAsia="zh-CN"/>
                </w:rPr>
                <w:t>For the maintain</w:t>
              </w:r>
            </w:ins>
            <w:ins w:id="535" w:author="Jagdeep Huawei" w:date="2024-10-28T20:15:00Z">
              <w:r>
                <w:rPr>
                  <w:rFonts w:eastAsia="SimSun"/>
                  <w:lang w:val="en-US" w:eastAsia="zh-CN"/>
                </w:rPr>
                <w:t>ing</w:t>
              </w:r>
            </w:ins>
            <w:ins w:id="536" w:author="Jagdeep Huawei" w:date="2024-10-28T20:14:00Z">
              <w:r>
                <w:rPr>
                  <w:rFonts w:eastAsia="SimSun" w:hint="eastAsia"/>
                  <w:lang w:val="en-US" w:eastAsia="zh-CN"/>
                </w:rPr>
                <w:t xml:space="preserve"> of UE context without own data, this is same as single hop relay</w:t>
              </w:r>
            </w:ins>
            <w:ins w:id="537" w:author="Jagdeep Huawei" w:date="2024-10-28T20:15:00Z">
              <w:r>
                <w:rPr>
                  <w:rFonts w:eastAsia="SimSun"/>
                  <w:lang w:val="en-US" w:eastAsia="zh-CN"/>
                </w:rPr>
                <w:t xml:space="preserve"> in R17</w:t>
              </w:r>
            </w:ins>
            <w:ins w:id="538" w:author="Jagdeep Huawei" w:date="2024-10-28T20:16:00Z">
              <w:r>
                <w:rPr>
                  <w:rFonts w:eastAsia="SimSun"/>
                  <w:lang w:val="en-US" w:eastAsia="zh-CN"/>
                </w:rPr>
                <w:t xml:space="preserve">. The Relay UE can be in RRC CONNECTED state to Serve the remote UE while not having any of its own DRB. </w:t>
              </w:r>
            </w:ins>
            <w:ins w:id="539" w:author="Jagdeep Huawei" w:date="2024-10-28T20:18:00Z">
              <w:r>
                <w:rPr>
                  <w:rFonts w:eastAsia="DengXian"/>
                  <w:lang w:eastAsia="zh-CN"/>
                </w:rPr>
                <w:t>Maintain CONNECTED mode context for relay UEs</w:t>
              </w:r>
            </w:ins>
            <w:ins w:id="540" w:author="Jagdeep Huawei" w:date="2024-10-28T20:16:00Z">
              <w:r>
                <w:rPr>
                  <w:rFonts w:eastAsia="SimSun"/>
                  <w:lang w:val="en-US" w:eastAsia="zh-CN"/>
                </w:rPr>
                <w:t xml:space="preserve"> was never considered as a </w:t>
              </w:r>
            </w:ins>
            <w:ins w:id="541" w:author="Jagdeep Huawei" w:date="2024-10-28T20:18:00Z">
              <w:r>
                <w:rPr>
                  <w:rFonts w:eastAsia="SimSun"/>
                  <w:lang w:val="en-US" w:eastAsia="zh-CN"/>
                </w:rPr>
                <w:t xml:space="preserve">issue in </w:t>
              </w:r>
            </w:ins>
            <w:ins w:id="542" w:author="Jagdeep Huawei" w:date="2024-10-28T20:17:00Z">
              <w:r>
                <w:rPr>
                  <w:rFonts w:eastAsia="SimSun"/>
                  <w:lang w:val="en-US" w:eastAsia="zh-CN"/>
                </w:rPr>
                <w:t xml:space="preserve">R17 </w:t>
              </w:r>
            </w:ins>
            <w:ins w:id="543" w:author="Jagdeep Huawei" w:date="2024-10-28T20:19:00Z">
              <w:r>
                <w:rPr>
                  <w:rFonts w:eastAsia="SimSun"/>
                  <w:lang w:val="en-US" w:eastAsia="zh-CN"/>
                </w:rPr>
                <w:t>so the network can very well handle this for multipath</w:t>
              </w:r>
            </w:ins>
            <w:ins w:id="544" w:author="Jagdeep Huawei" w:date="2024-10-28T20:17:00Z">
              <w:r>
                <w:rPr>
                  <w:rFonts w:eastAsia="SimSun"/>
                  <w:lang w:val="en-US" w:eastAsia="zh-CN"/>
                </w:rPr>
                <w:t xml:space="preserve"> </w:t>
              </w:r>
            </w:ins>
            <w:ins w:id="545" w:author="Jagdeep Huawei" w:date="2024-10-28T20:14:00Z">
              <w:r>
                <w:rPr>
                  <w:rFonts w:eastAsia="SimSun" w:hint="eastAsia"/>
                  <w:lang w:val="en-US" w:eastAsia="zh-CN"/>
                </w:rPr>
                <w:t>.</w:t>
              </w:r>
            </w:ins>
          </w:p>
          <w:p w14:paraId="593F6023" w14:textId="3FA44D65" w:rsidR="00405744" w:rsidRPr="00C74EE6" w:rsidRDefault="00405744" w:rsidP="00405744">
            <w:pPr>
              <w:rPr>
                <w:ins w:id="546" w:author="Jagdeep Huawei" w:date="2024-10-28T20:14:00Z"/>
                <w:rFonts w:eastAsia="SimSun"/>
                <w:lang w:val="en-US" w:eastAsia="zh-CN"/>
              </w:rPr>
            </w:pPr>
            <w:ins w:id="547" w:author="Jagdeep Huawei" w:date="2024-10-28T20:14:00Z">
              <w:r w:rsidRPr="003F3831">
                <w:rPr>
                  <w:rFonts w:eastAsia="SimSun" w:hint="eastAsia"/>
                  <w:lang w:val="en-US" w:eastAsia="zh-CN"/>
                </w:rPr>
                <w:t>•</w:t>
              </w:r>
              <w:r w:rsidRPr="003F3831">
                <w:rPr>
                  <w:rFonts w:eastAsia="SimSun"/>
                  <w:lang w:val="en-US" w:eastAsia="zh-CN"/>
                </w:rPr>
                <w:tab/>
              </w:r>
              <w:r>
                <w:rPr>
                  <w:rFonts w:eastAsia="SimSun" w:hint="eastAsia"/>
                  <w:lang w:val="en-US" w:eastAsia="zh-CN"/>
                </w:rPr>
                <w:t xml:space="preserve">For the </w:t>
              </w:r>
              <w:r>
                <w:rPr>
                  <w:rFonts w:eastAsia="SimSun"/>
                  <w:lang w:val="en-US" w:eastAsia="zh-CN"/>
                </w:rPr>
                <w:t>supporting</w:t>
              </w:r>
              <w:r>
                <w:rPr>
                  <w:rFonts w:eastAsia="SimSun" w:hint="eastAsia"/>
                  <w:lang w:val="en-US" w:eastAsia="zh-CN"/>
                </w:rPr>
                <w:t xml:space="preserve"> of </w:t>
              </w:r>
              <w:r w:rsidRPr="003F3831">
                <w:rPr>
                  <w:rFonts w:eastAsia="SimSun"/>
                  <w:lang w:val="en-US" w:eastAsia="zh-CN"/>
                </w:rPr>
                <w:t>two different remote UEs connect to different cells (e.g., due to PLMN restrictions) via the same Intermediate relay UE</w:t>
              </w:r>
            </w:ins>
            <w:ins w:id="548" w:author="Jagdeep Huawei" w:date="2024-10-28T20:20:00Z">
              <w:r>
                <w:rPr>
                  <w:rFonts w:eastAsia="SimSun"/>
                  <w:lang w:val="en-US" w:eastAsia="zh-CN"/>
                </w:rPr>
                <w:t xml:space="preserve"> would never be the case for Approach 1 and is not a valid scenario</w:t>
              </w:r>
            </w:ins>
            <w:ins w:id="549" w:author="Jagdeep Huawei" w:date="2024-10-28T20:14:00Z">
              <w:r>
                <w:rPr>
                  <w:rFonts w:eastAsia="SimSun" w:hint="eastAsia"/>
                  <w:lang w:val="en-US" w:eastAsia="zh-CN"/>
                </w:rPr>
                <w:t>.</w:t>
              </w:r>
            </w:ins>
          </w:p>
          <w:p w14:paraId="6F57FAA6" w14:textId="77777777" w:rsidR="00405744" w:rsidRDefault="00405744" w:rsidP="00405744">
            <w:pPr>
              <w:rPr>
                <w:ins w:id="550" w:author="Jagdeep Huawei" w:date="2024-10-28T20:14:00Z"/>
                <w:rFonts w:eastAsia="SimSun"/>
                <w:lang w:val="en-US" w:eastAsia="zh-CN"/>
              </w:rPr>
            </w:pPr>
          </w:p>
          <w:p w14:paraId="663510D0" w14:textId="6397C762" w:rsidR="00AB666C" w:rsidRDefault="00405744" w:rsidP="00405744">
            <w:pPr>
              <w:rPr>
                <w:ins w:id="551" w:author="Jagdeep Huawei" w:date="2024-10-28T20:25:00Z"/>
                <w:rFonts w:eastAsia="SimSun"/>
                <w:lang w:val="en-US" w:eastAsia="zh-CN"/>
              </w:rPr>
            </w:pPr>
            <w:ins w:id="552" w:author="Jagdeep Huawei" w:date="2024-10-28T20:14:00Z">
              <w:r>
                <w:rPr>
                  <w:rFonts w:eastAsia="SimSun" w:hint="eastAsia"/>
                  <w:lang w:val="en-US" w:eastAsia="zh-CN"/>
                </w:rPr>
                <w:t>A1.2:</w:t>
              </w:r>
            </w:ins>
            <w:ins w:id="553" w:author="Jagdeep Huawei" w:date="2024-10-28T20:23:00Z">
              <w:r w:rsidR="00AB666C">
                <w:rPr>
                  <w:rFonts w:eastAsia="SimSun"/>
                  <w:lang w:val="en-US" w:eastAsia="zh-CN"/>
                </w:rPr>
                <w:t xml:space="preserve">. </w:t>
              </w:r>
            </w:ins>
            <w:ins w:id="554" w:author="Jagdeep Huawei" w:date="2024-10-28T20:24:00Z">
              <w:r w:rsidR="00AB666C">
                <w:rPr>
                  <w:rFonts w:eastAsia="SimSun"/>
                  <w:lang w:val="en-US" w:eastAsia="zh-CN"/>
                </w:rPr>
                <w:t xml:space="preserve">The major objective of the work item is </w:t>
              </w:r>
            </w:ins>
            <w:ins w:id="555" w:author="Jagdeep Huawei" w:date="2024-10-28T20:26:00Z">
              <w:r w:rsidR="00AB666C">
                <w:rPr>
                  <w:rFonts w:eastAsia="SimSun"/>
                  <w:lang w:val="en-US" w:eastAsia="zh-CN"/>
                </w:rPr>
                <w:t xml:space="preserve">the </w:t>
              </w:r>
            </w:ins>
            <w:ins w:id="556" w:author="Jagdeep Huawei" w:date="2024-10-28T20:25:00Z">
              <w:r w:rsidR="00AB666C" w:rsidRPr="00AB666C">
                <w:rPr>
                  <w:rFonts w:eastAsia="SimSun"/>
                  <w:lang w:val="en-US" w:eastAsia="zh-CN"/>
                </w:rPr>
                <w:t>single hop U2N relays that have been developed in Rel-17 have limited applicability because of the range limitation of a single hop sidelink relay</w:t>
              </w:r>
            </w:ins>
            <w:ins w:id="557" w:author="Jagdeep Huawei" w:date="2024-10-28T20:26:00Z">
              <w:r w:rsidR="00AB666C">
                <w:rPr>
                  <w:rFonts w:eastAsia="SimSun"/>
                  <w:lang w:val="en-US" w:eastAsia="zh-CN"/>
                </w:rPr>
                <w:t xml:space="preserve"> and Multi hop relay will provide better range or coverage extension compared to single hop</w:t>
              </w:r>
            </w:ins>
            <w:ins w:id="558" w:author="Jagdeep Huawei" w:date="2024-10-28T20:28:00Z">
              <w:r w:rsidR="00AB666C">
                <w:rPr>
                  <w:rFonts w:eastAsia="SimSun"/>
                  <w:lang w:val="en-US" w:eastAsia="zh-CN"/>
                </w:rPr>
                <w:t xml:space="preserve"> for the </w:t>
              </w:r>
            </w:ins>
            <w:ins w:id="559" w:author="Jagdeep Huawei" w:date="2024-10-28T20:29:00Z">
              <w:r w:rsidR="00AB666C">
                <w:rPr>
                  <w:rFonts w:eastAsia="SimSun"/>
                  <w:lang w:val="en-US" w:eastAsia="zh-CN"/>
                </w:rPr>
                <w:t>first responders and for the public safety</w:t>
              </w:r>
            </w:ins>
            <w:ins w:id="560" w:author="Jagdeep Huawei" w:date="2024-10-28T20:25:00Z">
              <w:r w:rsidR="00AB666C" w:rsidRPr="00AB666C">
                <w:rPr>
                  <w:rFonts w:eastAsia="SimSun"/>
                  <w:lang w:val="en-US" w:eastAsia="zh-CN"/>
                </w:rPr>
                <w:t xml:space="preserve">. </w:t>
              </w:r>
            </w:ins>
            <w:ins w:id="561" w:author="Jagdeep Huawei" w:date="2024-10-28T20:24:00Z">
              <w:r w:rsidR="00AB666C">
                <w:rPr>
                  <w:rFonts w:eastAsia="SimSun"/>
                  <w:lang w:val="en-US" w:eastAsia="zh-CN"/>
                </w:rPr>
                <w:t xml:space="preserve"> </w:t>
              </w:r>
            </w:ins>
            <w:ins w:id="562" w:author="Jagdeep Huawei" w:date="2024-10-28T20:27:00Z">
              <w:r w:rsidR="00AB666C">
                <w:rPr>
                  <w:rFonts w:eastAsia="SimSun"/>
                  <w:lang w:val="en-US" w:eastAsia="zh-CN"/>
                </w:rPr>
                <w:t xml:space="preserve">Latency is </w:t>
              </w:r>
            </w:ins>
            <w:ins w:id="563" w:author="Jagdeep Huawei" w:date="2024-10-28T20:30:00Z">
              <w:r w:rsidR="00AB666C">
                <w:rPr>
                  <w:rFonts w:eastAsia="SimSun"/>
                  <w:lang w:val="en-US" w:eastAsia="zh-CN"/>
                </w:rPr>
                <w:t>seconday</w:t>
              </w:r>
            </w:ins>
            <w:ins w:id="564" w:author="Jagdeep Huawei" w:date="2024-10-28T20:27:00Z">
              <w:r w:rsidR="00AB666C">
                <w:rPr>
                  <w:rFonts w:eastAsia="SimSun"/>
                  <w:lang w:val="en-US" w:eastAsia="zh-CN"/>
                </w:rPr>
                <w:t xml:space="preserve"> issue and can be resolved once approach 1 is selected as the way to go</w:t>
              </w:r>
            </w:ins>
          </w:p>
          <w:p w14:paraId="63D52E19" w14:textId="77777777" w:rsidR="00AB666C" w:rsidRDefault="00AB666C" w:rsidP="00405744">
            <w:pPr>
              <w:rPr>
                <w:ins w:id="565" w:author="Jagdeep Huawei" w:date="2024-10-28T20:25:00Z"/>
                <w:rFonts w:eastAsia="SimSun"/>
                <w:lang w:val="en-US" w:eastAsia="zh-CN"/>
              </w:rPr>
            </w:pPr>
          </w:p>
          <w:p w14:paraId="7C0D1F73" w14:textId="38210CD9" w:rsidR="00405744" w:rsidRDefault="00405744" w:rsidP="00405744">
            <w:pPr>
              <w:rPr>
                <w:ins w:id="566" w:author="Jagdeep Huawei" w:date="2024-10-28T20:14:00Z"/>
                <w:rFonts w:eastAsia="SimSun"/>
                <w:lang w:val="en-US" w:eastAsia="zh-CN"/>
              </w:rPr>
            </w:pPr>
            <w:ins w:id="567" w:author="Jagdeep Huawei" w:date="2024-10-28T20:14:00Z">
              <w:r>
                <w:rPr>
                  <w:rFonts w:eastAsia="SimSun" w:hint="eastAsia"/>
                  <w:lang w:val="en-US" w:eastAsia="zh-CN"/>
                </w:rPr>
                <w:t xml:space="preserve">A1.3: This is </w:t>
              </w:r>
            </w:ins>
            <w:ins w:id="568" w:author="Jagdeep Huawei" w:date="2024-10-28T20:32:00Z">
              <w:r w:rsidR="00AB666C">
                <w:rPr>
                  <w:rFonts w:eastAsia="SimSun"/>
                  <w:lang w:val="en-US" w:eastAsia="zh-CN"/>
                </w:rPr>
                <w:t>not a valid scenario for Approach 1</w:t>
              </w:r>
            </w:ins>
            <w:ins w:id="569" w:author="Jagdeep Huawei" w:date="2024-10-28T20:14:00Z">
              <w:r>
                <w:rPr>
                  <w:rFonts w:eastAsia="SimSun" w:hint="eastAsia"/>
                  <w:lang w:val="en-US" w:eastAsia="zh-CN"/>
                </w:rPr>
                <w:t xml:space="preserve"> as </w:t>
              </w:r>
            </w:ins>
            <w:ins w:id="570" w:author="Jagdeep Huawei" w:date="2024-10-28T20:32:00Z">
              <w:r w:rsidR="00AB666C">
                <w:rPr>
                  <w:rFonts w:eastAsia="SimSun"/>
                  <w:lang w:val="en-US" w:eastAsia="zh-CN"/>
                </w:rPr>
                <w:t xml:space="preserve"> indicated in </w:t>
              </w:r>
            </w:ins>
            <w:ins w:id="571" w:author="Jagdeep Huawei" w:date="2024-10-28T20:14:00Z">
              <w:r>
                <w:rPr>
                  <w:rFonts w:eastAsia="SimSun" w:hint="eastAsia"/>
                  <w:lang w:val="en-US" w:eastAsia="zh-CN"/>
                </w:rPr>
                <w:t>A1.1.</w:t>
              </w:r>
            </w:ins>
            <w:ins w:id="572" w:author="Jagdeep Huawei" w:date="2024-10-28T20:31:00Z">
              <w:r w:rsidR="00AB666C">
                <w:rPr>
                  <w:rFonts w:eastAsia="SimSun"/>
                  <w:lang w:val="en-US" w:eastAsia="zh-CN"/>
                </w:rPr>
                <w:t xml:space="preserve"> Please see our response in 1.1</w:t>
              </w:r>
            </w:ins>
          </w:p>
          <w:p w14:paraId="1E7C8BCB" w14:textId="77777777" w:rsidR="00405744" w:rsidRDefault="00405744" w:rsidP="00405744">
            <w:pPr>
              <w:rPr>
                <w:ins w:id="573" w:author="Jagdeep Huawei" w:date="2024-10-28T20:14:00Z"/>
                <w:rFonts w:eastAsia="SimSun"/>
                <w:lang w:val="en-US" w:eastAsia="zh-CN"/>
              </w:rPr>
            </w:pPr>
          </w:p>
          <w:p w14:paraId="2B0BBEE4" w14:textId="2626C6A5" w:rsidR="00405744" w:rsidRDefault="00405744" w:rsidP="00405744">
            <w:pPr>
              <w:rPr>
                <w:ins w:id="574" w:author="Jagdeep Huawei" w:date="2024-10-28T20:37:00Z"/>
              </w:rPr>
            </w:pPr>
            <w:ins w:id="575" w:author="Jagdeep Huawei" w:date="2024-10-28T20:14:00Z">
              <w:r>
                <w:rPr>
                  <w:rFonts w:eastAsia="SimSun" w:hint="eastAsia"/>
                  <w:lang w:val="en-US" w:eastAsia="zh-CN"/>
                </w:rPr>
                <w:t xml:space="preserve">A1.4: </w:t>
              </w:r>
            </w:ins>
            <w:ins w:id="576" w:author="Jagdeep Huawei" w:date="2024-10-28T20:33:00Z">
              <w:r w:rsidR="00A6480E">
                <w:rPr>
                  <w:rFonts w:eastAsia="SimSun"/>
                  <w:lang w:val="en-US" w:eastAsia="zh-CN"/>
                </w:rPr>
                <w:t>This is not a valid issue. W</w:t>
              </w:r>
              <w:r w:rsidR="00A6480E">
                <w:t xml:space="preserve">e don’t need any DRBs </w:t>
              </w:r>
            </w:ins>
            <w:ins w:id="577" w:author="Jagdeep Huawei" w:date="2024-10-28T20:34:00Z">
              <w:r w:rsidR="00A6480E">
                <w:t xml:space="preserve">or default DRB </w:t>
              </w:r>
            </w:ins>
            <w:ins w:id="578" w:author="Jagdeep Huawei" w:date="2024-10-28T20:33:00Z">
              <w:r w:rsidR="00A6480E">
                <w:t>for the relay UE to be in RRC connected Stat</w:t>
              </w:r>
            </w:ins>
            <w:ins w:id="579" w:author="Jagdeep Huawei" w:date="2024-10-28T20:34:00Z">
              <w:r w:rsidR="00A6480E">
                <w:t xml:space="preserve">e. These relay UEs can be in RRC connected state just to server the remote UE </w:t>
              </w:r>
            </w:ins>
            <w:ins w:id="580" w:author="Jagdeep Huawei" w:date="2024-10-28T20:36:00Z">
              <w:r w:rsidR="00A6480E">
                <w:t>without having any of their own data to be transferred. Alternatively in oth</w:t>
              </w:r>
            </w:ins>
            <w:ins w:id="581" w:author="Jagdeep Huawei" w:date="2024-10-28T20:37:00Z">
              <w:r w:rsidR="00A6480E">
                <w:t>er scenario intermediate relay UE</w:t>
              </w:r>
            </w:ins>
            <w:ins w:id="582" w:author="Jagdeep Huawei" w:date="2024-10-28T20:34:00Z">
              <w:r w:rsidR="00A6480E">
                <w:t xml:space="preserve"> can</w:t>
              </w:r>
            </w:ins>
            <w:ins w:id="583" w:author="Jagdeep Huawei" w:date="2024-10-28T20:35:00Z">
              <w:r w:rsidR="00A6480E">
                <w:t xml:space="preserve"> first get connected to transfer their own data via the </w:t>
              </w:r>
            </w:ins>
            <w:ins w:id="584" w:author="Jagdeep Huawei" w:date="2024-10-28T20:37:00Z">
              <w:r w:rsidR="00A6480E">
                <w:t xml:space="preserve">last </w:t>
              </w:r>
            </w:ins>
            <w:ins w:id="585" w:author="Jagdeep Huawei" w:date="2024-10-28T20:35:00Z">
              <w:r w:rsidR="00A6480E">
                <w:t xml:space="preserve">relay UE and at the same time serve any remote or </w:t>
              </w:r>
            </w:ins>
            <w:ins w:id="586" w:author="Jagdeep Huawei" w:date="2024-10-28T20:37:00Z">
              <w:r w:rsidR="00A6480E">
                <w:t xml:space="preserve">other </w:t>
              </w:r>
            </w:ins>
            <w:ins w:id="587" w:author="Jagdeep Huawei" w:date="2024-10-28T20:35:00Z">
              <w:r w:rsidR="00A6480E">
                <w:t>intermediate relay UE after getting connected.</w:t>
              </w:r>
            </w:ins>
          </w:p>
          <w:p w14:paraId="389F5E0A" w14:textId="44081FD0" w:rsidR="00A6480E" w:rsidRDefault="00A6480E" w:rsidP="00405744">
            <w:pPr>
              <w:rPr>
                <w:ins w:id="588" w:author="Jagdeep Huawei" w:date="2024-10-28T20:38:00Z"/>
                <w:rFonts w:eastAsia="SimSun"/>
                <w:lang w:val="en-US" w:eastAsia="zh-CN"/>
              </w:rPr>
            </w:pPr>
            <w:ins w:id="589" w:author="Jagdeep Huawei" w:date="2024-10-28T20:37:00Z">
              <w:r>
                <w:rPr>
                  <w:rFonts w:eastAsia="SimSun"/>
                  <w:lang w:val="en-US" w:eastAsia="zh-CN"/>
                </w:rPr>
                <w:t xml:space="preserve">We don’t see any issues with these two alternatives </w:t>
              </w:r>
            </w:ins>
          </w:p>
          <w:p w14:paraId="4B393A94" w14:textId="4B851C74" w:rsidR="00A6480E" w:rsidRDefault="00405744" w:rsidP="00405744">
            <w:pPr>
              <w:rPr>
                <w:ins w:id="590" w:author="Jagdeep Huawei" w:date="2024-10-28T20:41:00Z"/>
                <w:rFonts w:eastAsia="SimSun"/>
                <w:lang w:val="en-US" w:eastAsia="zh-CN"/>
              </w:rPr>
            </w:pPr>
            <w:ins w:id="591" w:author="Jagdeep Huawei" w:date="2024-10-28T20:14:00Z">
              <w:r>
                <w:rPr>
                  <w:rFonts w:eastAsia="SimSun" w:hint="eastAsia"/>
                  <w:lang w:val="en-US" w:eastAsia="zh-CN"/>
                </w:rPr>
                <w:t xml:space="preserve">A1.5: </w:t>
              </w:r>
            </w:ins>
            <w:ins w:id="592" w:author="Jagdeep Huawei" w:date="2024-10-28T20:39:00Z">
              <w:r w:rsidR="00A6480E">
                <w:rPr>
                  <w:rFonts w:eastAsia="SimSun"/>
                  <w:lang w:val="en-US" w:eastAsia="zh-CN"/>
                </w:rPr>
                <w:t xml:space="preserve">The </w:t>
              </w:r>
            </w:ins>
            <w:ins w:id="593" w:author="Jagdeep Huawei" w:date="2024-10-28T20:45:00Z">
              <w:r w:rsidR="00D1240D">
                <w:rPr>
                  <w:rFonts w:eastAsia="SimSun"/>
                  <w:lang w:val="en-US" w:eastAsia="zh-CN"/>
                </w:rPr>
                <w:t>failures</w:t>
              </w:r>
            </w:ins>
            <w:ins w:id="594" w:author="Jagdeep Huawei" w:date="2024-10-28T20:39:00Z">
              <w:r w:rsidR="00A6480E">
                <w:rPr>
                  <w:rFonts w:eastAsia="SimSun"/>
                  <w:lang w:val="en-US" w:eastAsia="zh-CN"/>
                </w:rPr>
                <w:t xml:space="preserve"> can be resolved </w:t>
              </w:r>
            </w:ins>
            <w:ins w:id="595" w:author="Jagdeep Huawei" w:date="2024-10-28T20:38:00Z">
              <w:r w:rsidR="00A6480E">
                <w:rPr>
                  <w:rFonts w:eastAsia="SimSun"/>
                  <w:lang w:val="en-US" w:eastAsia="zh-CN"/>
                </w:rPr>
                <w:t>with extend</w:t>
              </w:r>
            </w:ins>
            <w:ins w:id="596" w:author="Jagdeep Huawei" w:date="2024-10-28T20:39:00Z">
              <w:r w:rsidR="00A6480E">
                <w:rPr>
                  <w:rFonts w:eastAsia="SimSun"/>
                  <w:lang w:val="en-US" w:eastAsia="zh-CN"/>
                </w:rPr>
                <w:t>ed timers for multi</w:t>
              </w:r>
            </w:ins>
            <w:ins w:id="597" w:author="Jagdeep Huawei" w:date="2024-10-28T20:45:00Z">
              <w:r w:rsidR="00D1240D">
                <w:rPr>
                  <w:rFonts w:eastAsia="SimSun"/>
                  <w:lang w:val="en-US" w:eastAsia="zh-CN"/>
                </w:rPr>
                <w:t xml:space="preserve"> </w:t>
              </w:r>
            </w:ins>
            <w:ins w:id="598" w:author="Jagdeep Huawei" w:date="2024-10-28T20:39:00Z">
              <w:r w:rsidR="00A6480E">
                <w:rPr>
                  <w:rFonts w:eastAsia="SimSun"/>
                  <w:lang w:val="en-US" w:eastAsia="zh-CN"/>
                </w:rPr>
                <w:t xml:space="preserve">hop. </w:t>
              </w:r>
            </w:ins>
          </w:p>
          <w:p w14:paraId="2F3734F5" w14:textId="4BD5D589" w:rsidR="00405744" w:rsidRDefault="00A6480E" w:rsidP="00405744">
            <w:pPr>
              <w:rPr>
                <w:ins w:id="599" w:author="Jagdeep Huawei" w:date="2024-10-28T20:42:00Z"/>
                <w:rFonts w:eastAsia="SimSun"/>
                <w:lang w:val="en-US" w:eastAsia="zh-CN"/>
              </w:rPr>
            </w:pPr>
            <w:ins w:id="600" w:author="Jagdeep Huawei" w:date="2024-10-28T20:41:00Z">
              <w:r>
                <w:rPr>
                  <w:rFonts w:eastAsia="SimSun"/>
                  <w:lang w:val="en-US" w:eastAsia="zh-CN"/>
                </w:rPr>
                <w:t>Extending the coverage i</w:t>
              </w:r>
            </w:ins>
            <w:ins w:id="601" w:author="Jagdeep Huawei" w:date="2024-10-28T20:43:00Z">
              <w:r w:rsidR="00D1240D">
                <w:rPr>
                  <w:rFonts w:eastAsia="SimSun"/>
                  <w:lang w:val="en-US" w:eastAsia="zh-CN"/>
                </w:rPr>
                <w:t>s</w:t>
              </w:r>
            </w:ins>
            <w:ins w:id="602" w:author="Jagdeep Huawei" w:date="2024-10-28T20:41:00Z">
              <w:r>
                <w:rPr>
                  <w:rFonts w:eastAsia="SimSun"/>
                  <w:lang w:val="en-US" w:eastAsia="zh-CN"/>
                </w:rPr>
                <w:t xml:space="preserve"> the main aim of the Multihop relays and the </w:t>
              </w:r>
            </w:ins>
            <w:ins w:id="603" w:author="Jagdeep Huawei" w:date="2024-10-28T20:39:00Z">
              <w:r>
                <w:rPr>
                  <w:rFonts w:eastAsia="SimSun"/>
                  <w:lang w:val="en-US" w:eastAsia="zh-CN"/>
                </w:rPr>
                <w:t xml:space="preserve">latency is not </w:t>
              </w:r>
            </w:ins>
            <w:ins w:id="604" w:author="Jagdeep Huawei" w:date="2024-10-28T20:41:00Z">
              <w:r>
                <w:rPr>
                  <w:rFonts w:eastAsia="SimSun"/>
                  <w:lang w:val="en-US" w:eastAsia="zh-CN"/>
                </w:rPr>
                <w:t>major issue</w:t>
              </w:r>
            </w:ins>
            <w:ins w:id="605" w:author="Jagdeep Huawei" w:date="2024-10-28T20:44:00Z">
              <w:r w:rsidR="00D1240D">
                <w:rPr>
                  <w:rFonts w:eastAsia="SimSun"/>
                  <w:lang w:val="en-US" w:eastAsia="zh-CN"/>
                </w:rPr>
                <w:t xml:space="preserve"> with approach 1 and can be addressed if needed later</w:t>
              </w:r>
            </w:ins>
            <w:ins w:id="606" w:author="Jagdeep Huawei" w:date="2024-10-28T20:42:00Z">
              <w:r>
                <w:rPr>
                  <w:rFonts w:eastAsia="SimSun"/>
                  <w:lang w:val="en-US" w:eastAsia="zh-CN"/>
                </w:rPr>
                <w:t>.</w:t>
              </w:r>
            </w:ins>
          </w:p>
          <w:p w14:paraId="558B736E" w14:textId="77777777" w:rsidR="00D1240D" w:rsidRDefault="00D1240D" w:rsidP="00405744">
            <w:pPr>
              <w:rPr>
                <w:ins w:id="607" w:author="Jagdeep Huawei" w:date="2024-10-28T20:44:00Z"/>
                <w:rFonts w:eastAsia="SimSun"/>
                <w:lang w:val="en-US" w:eastAsia="zh-CN"/>
              </w:rPr>
            </w:pPr>
          </w:p>
          <w:p w14:paraId="770B16FC" w14:textId="1AE81C1E" w:rsidR="00405744" w:rsidRDefault="00405744" w:rsidP="00405744">
            <w:pPr>
              <w:rPr>
                <w:ins w:id="608" w:author="Jagdeep Huawei" w:date="2024-10-28T20:14:00Z"/>
                <w:rFonts w:eastAsia="SimSun"/>
                <w:lang w:val="en-US" w:eastAsia="zh-CN"/>
              </w:rPr>
            </w:pPr>
            <w:ins w:id="609" w:author="Jagdeep Huawei" w:date="2024-10-28T20:14:00Z">
              <w:r>
                <w:rPr>
                  <w:rFonts w:eastAsia="SimSun" w:hint="eastAsia"/>
                  <w:lang w:val="en-US" w:eastAsia="zh-CN"/>
                </w:rPr>
                <w:t xml:space="preserve">A2.1: </w:t>
              </w:r>
              <w:r>
                <w:rPr>
                  <w:rFonts w:eastAsia="SimSun"/>
                  <w:lang w:val="en-US" w:eastAsia="zh-CN"/>
                </w:rPr>
                <w:t>This</w:t>
              </w:r>
              <w:r>
                <w:rPr>
                  <w:rFonts w:eastAsia="SimSun" w:hint="eastAsia"/>
                  <w:lang w:val="en-US" w:eastAsia="zh-CN"/>
                </w:rPr>
                <w:t xml:space="preserve"> issue cannot be resolved easily. </w:t>
              </w:r>
            </w:ins>
          </w:p>
          <w:p w14:paraId="6B914ACA" w14:textId="727E94AD" w:rsidR="00405744" w:rsidRDefault="00405744" w:rsidP="00D1240D">
            <w:pPr>
              <w:rPr>
                <w:ins w:id="610" w:author="Jagdeep Huawei" w:date="2024-10-28T20:14:00Z"/>
                <w:rFonts w:eastAsia="SimSun"/>
                <w:lang w:val="en-US" w:eastAsia="zh-CN"/>
              </w:rPr>
            </w:pPr>
            <w:ins w:id="611" w:author="Jagdeep Huawei" w:date="2024-10-28T20:14:00Z">
              <w:r w:rsidRPr="003F3831">
                <w:rPr>
                  <w:rFonts w:eastAsia="SimSun" w:hint="eastAsia"/>
                  <w:lang w:val="en-US" w:eastAsia="zh-CN"/>
                </w:rPr>
                <w:t>•</w:t>
              </w:r>
              <w:r w:rsidRPr="003F3831">
                <w:rPr>
                  <w:rFonts w:eastAsia="SimSun"/>
                  <w:lang w:val="en-US" w:eastAsia="zh-CN"/>
                </w:rPr>
                <w:tab/>
              </w:r>
            </w:ins>
            <w:ins w:id="612" w:author="Jagdeep Huawei" w:date="2024-10-28T20:48:00Z">
              <w:r w:rsidR="00D1240D">
                <w:rPr>
                  <w:rFonts w:eastAsia="SimSun"/>
                  <w:lang w:val="en-US" w:eastAsia="zh-CN"/>
                </w:rPr>
                <w:t>Agree with analysis from OPPO</w:t>
              </w:r>
            </w:ins>
            <w:ins w:id="613" w:author="Jagdeep Huawei" w:date="2024-10-28T20:14:00Z">
              <w:r>
                <w:rPr>
                  <w:rFonts w:eastAsia="SimSun" w:hint="eastAsia"/>
                  <w:lang w:val="en-US" w:eastAsia="zh-CN"/>
                </w:rPr>
                <w:t>.</w:t>
              </w:r>
            </w:ins>
            <w:ins w:id="614" w:author="Jagdeep Huawei" w:date="2024-10-28T20:49:00Z">
              <w:r w:rsidR="00D1240D">
                <w:rPr>
                  <w:rFonts w:eastAsia="SimSun"/>
                  <w:lang w:val="en-US" w:eastAsia="zh-CN"/>
                </w:rPr>
                <w:t xml:space="preserve"> </w:t>
              </w:r>
            </w:ins>
            <w:ins w:id="615" w:author="Jagdeep Huawei" w:date="2024-10-28T20:50:00Z">
              <w:r w:rsidR="00D1240D">
                <w:rPr>
                  <w:rFonts w:eastAsia="SimSun"/>
                  <w:lang w:val="en-US" w:eastAsia="zh-CN"/>
                </w:rPr>
                <w:t>Considering such serious issues with the basic procedure it is recommended to go ahead with approach 1</w:t>
              </w:r>
            </w:ins>
          </w:p>
          <w:p w14:paraId="3FEF2809" w14:textId="77777777" w:rsidR="00405744" w:rsidRDefault="00405744" w:rsidP="00405744">
            <w:pPr>
              <w:rPr>
                <w:ins w:id="616" w:author="Jagdeep Huawei" w:date="2024-10-28T20:14:00Z"/>
                <w:rFonts w:eastAsia="SimSun"/>
                <w:lang w:val="en-US" w:eastAsia="zh-CN"/>
              </w:rPr>
            </w:pPr>
          </w:p>
          <w:p w14:paraId="4ED8F070" w14:textId="221AF07A" w:rsidR="00D861CE" w:rsidRDefault="00405744" w:rsidP="00D1240D">
            <w:pPr>
              <w:rPr>
                <w:ins w:id="617" w:author="Jagdeep Huawei" w:date="2024-10-28T20:54:00Z"/>
                <w:rFonts w:eastAsia="SimSun"/>
                <w:lang w:val="en-US" w:eastAsia="zh-CN"/>
              </w:rPr>
            </w:pPr>
            <w:ins w:id="618" w:author="Jagdeep Huawei" w:date="2024-10-28T20:14:00Z">
              <w:r>
                <w:rPr>
                  <w:rFonts w:eastAsia="SimSun" w:hint="eastAsia"/>
                  <w:lang w:val="en-US" w:eastAsia="zh-CN"/>
                </w:rPr>
                <w:t xml:space="preserve">A2.2: This cannot be resolved easily. </w:t>
              </w:r>
            </w:ins>
            <w:ins w:id="619" w:author="Jagdeep Huawei" w:date="2024-10-28T20:51:00Z">
              <w:r w:rsidR="00D1240D">
                <w:rPr>
                  <w:rFonts w:eastAsia="SimSun"/>
                  <w:lang w:val="en-US" w:eastAsia="zh-CN"/>
                </w:rPr>
                <w:t>Agree with OPPO on h</w:t>
              </w:r>
            </w:ins>
            <w:ins w:id="620" w:author="Jagdeep Huawei" w:date="2024-10-28T20:14:00Z">
              <w:r>
                <w:rPr>
                  <w:rFonts w:eastAsia="SimSun" w:hint="eastAsia"/>
                  <w:lang w:val="en-US" w:eastAsia="zh-CN"/>
                </w:rPr>
                <w:t>ow to get the configuration needs to be discussed in different cases and requires different solution</w:t>
              </w:r>
            </w:ins>
            <w:ins w:id="621" w:author="Jagdeep Huawei" w:date="2024-10-28T20:54:00Z">
              <w:r w:rsidR="00D861CE">
                <w:rPr>
                  <w:rFonts w:eastAsia="SimSun"/>
                  <w:lang w:val="en-US" w:eastAsia="zh-CN"/>
                </w:rPr>
                <w:t xml:space="preserve"> which will be extremely complex and still may not work in actual practice</w:t>
              </w:r>
            </w:ins>
            <w:ins w:id="622" w:author="Jagdeep Huawei" w:date="2024-10-28T20:52:00Z">
              <w:r w:rsidR="00D1240D">
                <w:rPr>
                  <w:rFonts w:eastAsia="SimSun"/>
                  <w:lang w:val="en-US" w:eastAsia="zh-CN"/>
                </w:rPr>
                <w:t xml:space="preserve">. </w:t>
              </w:r>
            </w:ins>
            <w:ins w:id="623" w:author="Jagdeep Huawei" w:date="2024-10-28T20:14:00Z">
              <w:r>
                <w:rPr>
                  <w:rFonts w:eastAsia="SimSun" w:hint="eastAsia"/>
                  <w:lang w:val="en-US" w:eastAsia="zh-CN"/>
                </w:rPr>
                <w:t xml:space="preserve"> </w:t>
              </w:r>
            </w:ins>
            <w:ins w:id="624" w:author="Jagdeep Huawei" w:date="2024-10-28T20:55:00Z">
              <w:r w:rsidR="00D861CE">
                <w:rPr>
                  <w:rFonts w:eastAsia="SimSun"/>
                  <w:lang w:val="en-US" w:eastAsia="zh-CN"/>
                </w:rPr>
                <w:t>Applying already complex</w:t>
              </w:r>
            </w:ins>
            <w:ins w:id="625" w:author="Jagdeep Huawei" w:date="2024-10-28T20:52:00Z">
              <w:r w:rsidR="00D1240D">
                <w:rPr>
                  <w:rFonts w:eastAsia="SimSun"/>
                  <w:lang w:val="en-US" w:eastAsia="zh-CN"/>
                </w:rPr>
                <w:t xml:space="preserve"> </w:t>
              </w:r>
            </w:ins>
            <w:ins w:id="626" w:author="Jagdeep Huawei" w:date="2024-10-28T20:56:00Z">
              <w:r w:rsidR="00D861CE">
                <w:rPr>
                  <w:rFonts w:eastAsia="SimSun"/>
                  <w:lang w:val="en-US" w:eastAsia="zh-CN"/>
                </w:rPr>
                <w:t xml:space="preserve">single hop </w:t>
              </w:r>
            </w:ins>
            <w:ins w:id="627" w:author="Jagdeep Huawei" w:date="2024-10-28T20:52:00Z">
              <w:r w:rsidR="00D1240D">
                <w:rPr>
                  <w:rFonts w:eastAsia="SimSun"/>
                  <w:lang w:val="en-US" w:eastAsia="zh-CN"/>
                </w:rPr>
                <w:t xml:space="preserve">U2U mechanisms </w:t>
              </w:r>
            </w:ins>
            <w:ins w:id="628" w:author="Jagdeep Huawei" w:date="2024-10-28T20:53:00Z">
              <w:r w:rsidR="00D1240D">
                <w:rPr>
                  <w:rFonts w:eastAsia="SimSun"/>
                  <w:lang w:val="en-US" w:eastAsia="zh-CN"/>
                </w:rPr>
                <w:t xml:space="preserve">for multi hop does not make much sense when there </w:t>
              </w:r>
            </w:ins>
            <w:ins w:id="629" w:author="Jagdeep Huawei" w:date="2024-10-28T20:56:00Z">
              <w:r w:rsidR="00D861CE">
                <w:rPr>
                  <w:rFonts w:eastAsia="SimSun"/>
                  <w:lang w:val="en-US" w:eastAsia="zh-CN"/>
                </w:rPr>
                <w:t xml:space="preserve">are </w:t>
              </w:r>
            </w:ins>
            <w:ins w:id="630" w:author="Jagdeep Huawei" w:date="2024-10-28T20:53:00Z">
              <w:r w:rsidR="00D1240D">
                <w:rPr>
                  <w:rFonts w:eastAsia="SimSun"/>
                  <w:lang w:val="en-US" w:eastAsia="zh-CN"/>
                </w:rPr>
                <w:t xml:space="preserve">U2N mechanism </w:t>
              </w:r>
              <w:r w:rsidR="00D861CE">
                <w:rPr>
                  <w:rFonts w:eastAsia="SimSun"/>
                  <w:lang w:val="en-US" w:eastAsia="zh-CN"/>
                </w:rPr>
                <w:t xml:space="preserve">available and can work </w:t>
              </w:r>
            </w:ins>
            <w:ins w:id="631" w:author="Jagdeep Huawei" w:date="2024-10-28T20:55:00Z">
              <w:r w:rsidR="00D861CE">
                <w:rPr>
                  <w:rFonts w:eastAsia="SimSun"/>
                  <w:lang w:val="en-US" w:eastAsia="zh-CN"/>
                </w:rPr>
                <w:t xml:space="preserve">well providing a simple system </w:t>
              </w:r>
            </w:ins>
            <w:ins w:id="632" w:author="Jagdeep Huawei" w:date="2024-10-28T20:56:00Z">
              <w:r w:rsidR="00D861CE">
                <w:rPr>
                  <w:rFonts w:eastAsia="SimSun"/>
                  <w:lang w:val="en-US" w:eastAsia="zh-CN"/>
                </w:rPr>
                <w:t xml:space="preserve">with the </w:t>
              </w:r>
            </w:ins>
            <w:ins w:id="633" w:author="Jagdeep Huawei" w:date="2024-10-28T20:53:00Z">
              <w:r w:rsidR="00D861CE">
                <w:rPr>
                  <w:rFonts w:eastAsia="SimSun"/>
                  <w:lang w:val="en-US" w:eastAsia="zh-CN"/>
                </w:rPr>
                <w:t>natural extension</w:t>
              </w:r>
            </w:ins>
            <w:ins w:id="634" w:author="Jagdeep Huawei" w:date="2024-10-28T20:54:00Z">
              <w:r w:rsidR="00D861CE">
                <w:rPr>
                  <w:rFonts w:eastAsia="SimSun"/>
                  <w:lang w:val="en-US" w:eastAsia="zh-CN"/>
                </w:rPr>
                <w:t xml:space="preserve"> of single hop U2N mechanism </w:t>
              </w:r>
            </w:ins>
          </w:p>
          <w:p w14:paraId="65D02BAD" w14:textId="77777777" w:rsidR="00405744" w:rsidRDefault="00405744" w:rsidP="00405744">
            <w:pPr>
              <w:rPr>
                <w:ins w:id="635" w:author="Jagdeep Huawei" w:date="2024-10-28T20:14:00Z"/>
                <w:rFonts w:eastAsia="SimSun"/>
                <w:lang w:val="en-US" w:eastAsia="zh-CN"/>
              </w:rPr>
            </w:pPr>
          </w:p>
          <w:p w14:paraId="7E2889B9" w14:textId="27EDF833" w:rsidR="00405744" w:rsidRDefault="00405744" w:rsidP="00405744">
            <w:pPr>
              <w:rPr>
                <w:ins w:id="636" w:author="Jagdeep Huawei" w:date="2024-10-28T20:14:00Z"/>
                <w:rFonts w:eastAsia="SimSun"/>
                <w:lang w:val="en-US" w:eastAsia="zh-CN"/>
              </w:rPr>
            </w:pPr>
            <w:ins w:id="637" w:author="Jagdeep Huawei" w:date="2024-10-28T20:14:00Z">
              <w:r>
                <w:rPr>
                  <w:rFonts w:eastAsia="SimSun" w:hint="eastAsia"/>
                  <w:lang w:val="en-US" w:eastAsia="zh-CN"/>
                </w:rPr>
                <w:lastRenderedPageBreak/>
                <w:t xml:space="preserve">A2.3: </w:t>
              </w:r>
            </w:ins>
            <w:ins w:id="638" w:author="Jagdeep Huawei" w:date="2024-10-28T20:58:00Z">
              <w:r w:rsidR="00D861CE">
                <w:rPr>
                  <w:rFonts w:eastAsia="SimSun"/>
                  <w:lang w:val="en-US" w:eastAsia="zh-CN"/>
                </w:rPr>
                <w:t>T</w:t>
              </w:r>
            </w:ins>
            <w:ins w:id="639" w:author="Jagdeep Huawei" w:date="2024-10-28T20:14:00Z">
              <w:r>
                <w:rPr>
                  <w:rFonts w:eastAsia="SimSun" w:hint="eastAsia"/>
                  <w:lang w:val="en-US" w:eastAsia="zh-CN"/>
                </w:rPr>
                <w:t xml:space="preserve">his issue cannot be resolved easily, no matter </w:t>
              </w:r>
            </w:ins>
            <w:ins w:id="640" w:author="Jagdeep Huawei" w:date="2024-10-28T20:57:00Z">
              <w:r w:rsidR="00D861CE">
                <w:rPr>
                  <w:rFonts w:eastAsia="SimSun"/>
                  <w:lang w:val="en-US" w:eastAsia="zh-CN"/>
                </w:rPr>
                <w:t xml:space="preserve">which entity performs the QoS </w:t>
              </w:r>
            </w:ins>
            <w:ins w:id="641" w:author="Jagdeep Huawei" w:date="2024-10-28T20:14:00Z">
              <w:r>
                <w:rPr>
                  <w:rFonts w:eastAsia="SimSun" w:hint="eastAsia"/>
                  <w:lang w:val="en-US" w:eastAsia="zh-CN"/>
                </w:rPr>
                <w:t xml:space="preserve">split </w:t>
              </w:r>
            </w:ins>
            <w:ins w:id="642" w:author="Jagdeep Huawei" w:date="2024-10-28T20:58:00Z">
              <w:r w:rsidR="00D861CE">
                <w:rPr>
                  <w:rFonts w:eastAsia="SimSun"/>
                  <w:lang w:val="en-US" w:eastAsia="zh-CN"/>
                </w:rPr>
                <w:t xml:space="preserve">whether its </w:t>
              </w:r>
            </w:ins>
            <w:ins w:id="643" w:author="Jagdeep Huawei" w:date="2024-10-28T20:14:00Z">
              <w:r>
                <w:rPr>
                  <w:rFonts w:eastAsia="SimSun" w:hint="eastAsia"/>
                  <w:lang w:val="en-US" w:eastAsia="zh-CN"/>
                </w:rPr>
                <w:t>gNB or relay UE</w:t>
              </w:r>
            </w:ins>
            <w:ins w:id="644" w:author="Jagdeep Huawei" w:date="2024-10-28T20:58:00Z">
              <w:r w:rsidR="00D861CE">
                <w:rPr>
                  <w:rFonts w:eastAsia="SimSun"/>
                  <w:lang w:val="en-US" w:eastAsia="zh-CN"/>
                </w:rPr>
                <w:t>. The signaling will</w:t>
              </w:r>
            </w:ins>
            <w:ins w:id="645" w:author="Jagdeep Huawei" w:date="2024-10-28T20:59:00Z">
              <w:r w:rsidR="00D861CE">
                <w:rPr>
                  <w:rFonts w:eastAsia="SimSun"/>
                  <w:lang w:val="en-US" w:eastAsia="zh-CN"/>
                </w:rPr>
                <w:t xml:space="preserve"> be complex with no benefits</w:t>
              </w:r>
            </w:ins>
            <w:ins w:id="646" w:author="Jagdeep Huawei" w:date="2024-10-28T20:14:00Z">
              <w:r>
                <w:rPr>
                  <w:rFonts w:eastAsia="SimSun" w:hint="eastAsia"/>
                  <w:lang w:val="en-US" w:eastAsia="zh-CN"/>
                </w:rPr>
                <w:t>.</w:t>
              </w:r>
            </w:ins>
            <w:ins w:id="647" w:author="Jagdeep Huawei" w:date="2024-10-28T20:59:00Z">
              <w:r w:rsidR="00D861CE">
                <w:rPr>
                  <w:rFonts w:eastAsia="SimSun"/>
                  <w:lang w:val="en-US" w:eastAsia="zh-CN"/>
                </w:rPr>
                <w:t xml:space="preserve"> Sticking to </w:t>
              </w:r>
            </w:ins>
            <w:ins w:id="648" w:author="Jagdeep Huawei" w:date="2024-10-28T21:00:00Z">
              <w:r w:rsidR="00D861CE">
                <w:rPr>
                  <w:rFonts w:eastAsia="SimSun"/>
                  <w:lang w:val="en-US" w:eastAsia="zh-CN"/>
                </w:rPr>
                <w:t>Approach 1 has clear advantage.</w:t>
              </w:r>
            </w:ins>
          </w:p>
          <w:p w14:paraId="74388467" w14:textId="77777777" w:rsidR="00405744" w:rsidRDefault="00405744" w:rsidP="00405744">
            <w:pPr>
              <w:rPr>
                <w:ins w:id="649" w:author="Jagdeep Huawei" w:date="2024-10-28T20:14:00Z"/>
                <w:rFonts w:eastAsia="SimSun"/>
                <w:lang w:val="en-US" w:eastAsia="zh-CN"/>
              </w:rPr>
            </w:pPr>
          </w:p>
          <w:p w14:paraId="373C498C" w14:textId="1EDEF13D" w:rsidR="00405744" w:rsidRDefault="00405744" w:rsidP="00405744">
            <w:pPr>
              <w:rPr>
                <w:ins w:id="650" w:author="Jagdeep Huawei" w:date="2024-10-28T20:14:00Z"/>
                <w:rFonts w:eastAsia="SimSun"/>
                <w:lang w:val="en-US" w:eastAsia="zh-CN"/>
              </w:rPr>
            </w:pPr>
            <w:ins w:id="651" w:author="Jagdeep Huawei" w:date="2024-10-28T20:14:00Z">
              <w:r>
                <w:rPr>
                  <w:rFonts w:eastAsia="SimSun" w:hint="eastAsia"/>
                  <w:lang w:val="en-US" w:eastAsia="zh-CN"/>
                </w:rPr>
                <w:t>A2.4:</w:t>
              </w:r>
            </w:ins>
            <w:ins w:id="652" w:author="Jagdeep Huawei" w:date="2024-10-28T21:01:00Z">
              <w:r w:rsidR="00D861CE">
                <w:rPr>
                  <w:rFonts w:eastAsia="SimSun"/>
                  <w:lang w:val="en-US" w:eastAsia="zh-CN"/>
                </w:rPr>
                <w:t xml:space="preserve">This is a very serious concern as the relay UEs will not be in control of the network entity </w:t>
              </w:r>
            </w:ins>
            <w:ins w:id="653" w:author="Jagdeep Huawei" w:date="2024-10-28T21:00:00Z">
              <w:r w:rsidR="00D861CE">
                <w:rPr>
                  <w:rFonts w:eastAsia="SimSun"/>
                  <w:lang w:val="en-US" w:eastAsia="zh-CN"/>
                </w:rPr>
                <w:t xml:space="preserve">It is very easy for the </w:t>
              </w:r>
            </w:ins>
            <w:ins w:id="654" w:author="Jagdeep Huawei" w:date="2024-10-28T21:01:00Z">
              <w:r w:rsidR="00D861CE">
                <w:rPr>
                  <w:rFonts w:eastAsia="SimSun"/>
                  <w:lang w:val="en-US" w:eastAsia="zh-CN"/>
                </w:rPr>
                <w:t>intruder to</w:t>
              </w:r>
            </w:ins>
            <w:ins w:id="655" w:author="Jagdeep Huawei" w:date="2024-10-28T21:02:00Z">
              <w:r w:rsidR="00D861CE">
                <w:rPr>
                  <w:rFonts w:eastAsia="SimSun"/>
                  <w:lang w:val="en-US" w:eastAsia="zh-CN"/>
                </w:rPr>
                <w:t xml:space="preserve"> setup some fake relay UEs in idle </w:t>
              </w:r>
            </w:ins>
            <w:ins w:id="656" w:author="Jagdeep Huawei" w:date="2024-10-28T21:04:00Z">
              <w:r w:rsidR="009973C6">
                <w:rPr>
                  <w:rFonts w:eastAsia="SimSun"/>
                  <w:lang w:val="en-US" w:eastAsia="zh-CN"/>
                </w:rPr>
                <w:t xml:space="preserve">state </w:t>
              </w:r>
            </w:ins>
            <w:ins w:id="657" w:author="Jagdeep Huawei" w:date="2024-10-28T21:02:00Z">
              <w:r w:rsidR="00D861CE">
                <w:rPr>
                  <w:rFonts w:eastAsia="SimSun"/>
                  <w:lang w:val="en-US" w:eastAsia="zh-CN"/>
                </w:rPr>
                <w:t xml:space="preserve">and </w:t>
              </w:r>
            </w:ins>
            <w:ins w:id="658" w:author="Jagdeep Huawei" w:date="2024-10-28T21:03:00Z">
              <w:r w:rsidR="009973C6">
                <w:rPr>
                  <w:rFonts w:eastAsia="SimSun"/>
                  <w:lang w:val="en-US" w:eastAsia="zh-CN"/>
                </w:rPr>
                <w:t>inspect the packet</w:t>
              </w:r>
            </w:ins>
            <w:ins w:id="659" w:author="Jagdeep Huawei" w:date="2024-10-28T21:04:00Z">
              <w:r w:rsidR="009973C6">
                <w:rPr>
                  <w:rFonts w:eastAsia="SimSun"/>
                  <w:lang w:val="en-US" w:eastAsia="zh-CN"/>
                </w:rPr>
                <w:t xml:space="preserve"> or stop forwarding the packets </w:t>
              </w:r>
            </w:ins>
            <w:ins w:id="660" w:author="Jagdeep Huawei" w:date="2024-10-28T21:05:00Z">
              <w:r w:rsidR="009973C6">
                <w:rPr>
                  <w:rFonts w:eastAsia="SimSun"/>
                  <w:lang w:val="en-US" w:eastAsia="zh-CN"/>
                </w:rPr>
                <w:t>altogether</w:t>
              </w:r>
            </w:ins>
          </w:p>
          <w:p w14:paraId="1EDE4984" w14:textId="77777777" w:rsidR="00405744" w:rsidRDefault="00405744" w:rsidP="00405744">
            <w:pPr>
              <w:rPr>
                <w:ins w:id="661" w:author="Jagdeep Huawei" w:date="2024-10-28T20:14:00Z"/>
                <w:rFonts w:eastAsia="SimSun"/>
                <w:lang w:val="en-US" w:eastAsia="zh-CN"/>
              </w:rPr>
            </w:pPr>
          </w:p>
          <w:p w14:paraId="1C0F2675" w14:textId="77777777" w:rsidR="00405744" w:rsidRDefault="00405744" w:rsidP="00405744">
            <w:pPr>
              <w:rPr>
                <w:ins w:id="662" w:author="Jagdeep Huawei" w:date="2024-10-28T21:06:00Z"/>
                <w:rFonts w:eastAsia="SimSun"/>
                <w:lang w:val="en-US" w:eastAsia="zh-CN"/>
              </w:rPr>
            </w:pPr>
            <w:ins w:id="663" w:author="Jagdeep Huawei" w:date="2024-10-28T20:14:00Z">
              <w:r>
                <w:rPr>
                  <w:rFonts w:eastAsia="SimSun" w:hint="eastAsia"/>
                  <w:lang w:val="en-US" w:eastAsia="zh-CN"/>
                </w:rPr>
                <w:t xml:space="preserve">A2.5: </w:t>
              </w:r>
            </w:ins>
            <w:ins w:id="664" w:author="Jagdeep Huawei" w:date="2024-10-28T21:06:00Z">
              <w:r w:rsidR="009973C6">
                <w:rPr>
                  <w:rFonts w:eastAsia="SimSun"/>
                  <w:lang w:val="en-US" w:eastAsia="zh-CN"/>
                </w:rPr>
                <w:t>Agree with Oppo.</w:t>
              </w:r>
            </w:ins>
          </w:p>
          <w:p w14:paraId="5FCC0FC1" w14:textId="346892A6" w:rsidR="009973C6" w:rsidRDefault="009973C6" w:rsidP="00405744">
            <w:pPr>
              <w:rPr>
                <w:rFonts w:eastAsia="SimSun"/>
                <w:lang w:val="en-US" w:eastAsia="zh-CN"/>
              </w:rPr>
            </w:pPr>
            <w:ins w:id="665" w:author="Jagdeep Huawei" w:date="2024-10-28T21:06:00Z">
              <w:r>
                <w:rPr>
                  <w:rFonts w:eastAsia="SimSun"/>
                  <w:lang w:val="en-US" w:eastAsia="zh-CN"/>
                </w:rPr>
                <w:t>A2,</w:t>
              </w:r>
            </w:ins>
            <w:ins w:id="666" w:author="Jagdeep Huawei" w:date="2024-10-28T21:07:00Z">
              <w:r>
                <w:rPr>
                  <w:rFonts w:eastAsia="SimSun"/>
                  <w:lang w:val="en-US" w:eastAsia="zh-CN"/>
                </w:rPr>
                <w:t>6 P</w:t>
              </w:r>
              <w:r w:rsidRPr="009973C6">
                <w:rPr>
                  <w:rFonts w:eastAsia="SimSun"/>
                  <w:lang w:val="en-US" w:eastAsia="zh-CN"/>
                </w:rPr>
                <w:t>ath switching to a target indirect path consisting of the last relay UE in “direct” RRC Connected mode and all the other intermediate relay(s) in “indirect” RRC Connected mode to the same cell</w:t>
              </w:r>
              <w:r>
                <w:rPr>
                  <w:rFonts w:eastAsia="SimSun"/>
                  <w:lang w:val="en-US" w:eastAsia="zh-CN"/>
                </w:rPr>
                <w:t xml:space="preserve"> cannot be achieved by Approach 2 as the gNB has no control over the rela</w:t>
              </w:r>
            </w:ins>
            <w:ins w:id="667" w:author="Jagdeep Huawei" w:date="2024-10-28T21:08:00Z">
              <w:r>
                <w:rPr>
                  <w:rFonts w:eastAsia="SimSun"/>
                  <w:lang w:val="en-US" w:eastAsia="zh-CN"/>
                </w:rPr>
                <w:t>y UE which might be connected to different gNB</w:t>
              </w:r>
            </w:ins>
          </w:p>
        </w:tc>
      </w:tr>
      <w:tr w:rsidR="00596C26" w14:paraId="036B9B4B" w14:textId="77777777" w:rsidTr="005518F1">
        <w:tc>
          <w:tcPr>
            <w:tcW w:w="1411" w:type="dxa"/>
          </w:tcPr>
          <w:p w14:paraId="2BC85DB2" w14:textId="3F1F12E7" w:rsidR="00596C26" w:rsidRDefault="00596C26" w:rsidP="00596C26">
            <w:pPr>
              <w:rPr>
                <w:rFonts w:eastAsia="SimSun"/>
                <w:lang w:val="en-US" w:eastAsia="zh-CN"/>
              </w:rPr>
            </w:pPr>
            <w:ins w:id="668" w:author="Henry" w:date="2024-10-30T10:00:00Z">
              <w:r>
                <w:rPr>
                  <w:rFonts w:eastAsia="SimSun"/>
                  <w:lang w:val="en-US" w:eastAsia="zh-CN"/>
                </w:rPr>
                <w:lastRenderedPageBreak/>
                <w:t>Kyocera</w:t>
              </w:r>
            </w:ins>
          </w:p>
        </w:tc>
        <w:tc>
          <w:tcPr>
            <w:tcW w:w="7037" w:type="dxa"/>
          </w:tcPr>
          <w:p w14:paraId="262508A7" w14:textId="77777777" w:rsidR="00596C26" w:rsidRDefault="00596C26" w:rsidP="00596C26">
            <w:pPr>
              <w:rPr>
                <w:ins w:id="669" w:author="Henry" w:date="2024-10-30T10:00:00Z"/>
                <w:rFonts w:eastAsia="SimSun"/>
                <w:lang w:val="en-US" w:eastAsia="zh-CN"/>
              </w:rPr>
            </w:pPr>
            <w:ins w:id="670" w:author="Henry" w:date="2024-10-30T10:00:00Z">
              <w:r>
                <w:rPr>
                  <w:rFonts w:eastAsia="SimSun"/>
                  <w:lang w:val="en-US" w:eastAsia="zh-CN"/>
                </w:rPr>
                <w:t>A1.1 – We don’t think there should be an issue for the NW to keep the context of all the UEs in RRC CONN, and the support of multihop relay (including the number of hops) can also be determined by the NW. For Rel-19, which should limit the intermediate relay UE’s connection to a single cell.</w:t>
              </w:r>
            </w:ins>
          </w:p>
          <w:p w14:paraId="75C9B53F" w14:textId="77777777" w:rsidR="00596C26" w:rsidRDefault="00596C26" w:rsidP="00596C26">
            <w:pPr>
              <w:rPr>
                <w:ins w:id="671" w:author="Henry" w:date="2024-10-30T10:00:00Z"/>
                <w:rFonts w:eastAsia="SimSun"/>
                <w:lang w:val="en-US" w:eastAsia="zh-CN"/>
              </w:rPr>
            </w:pPr>
            <w:ins w:id="672" w:author="Henry" w:date="2024-10-30T10:00:00Z">
              <w:r>
                <w:rPr>
                  <w:rFonts w:eastAsia="SimSun"/>
                  <w:lang w:val="en-US" w:eastAsia="zh-CN"/>
                </w:rPr>
                <w:t>A1.2 – We wonder if this means the remote UE cannot send RRC Setup Request to the first relay UE until the first relay UE is in RRC CONN, which is an unnecessary restriction. We also wonder if this means the relay UE will indicate to its RRC state.</w:t>
              </w:r>
            </w:ins>
          </w:p>
          <w:p w14:paraId="563B3622" w14:textId="77777777" w:rsidR="00596C26" w:rsidRDefault="00596C26" w:rsidP="00596C26">
            <w:pPr>
              <w:rPr>
                <w:ins w:id="673" w:author="Henry" w:date="2024-10-30T10:00:00Z"/>
                <w:rFonts w:eastAsia="SimSun"/>
                <w:lang w:val="en-US" w:eastAsia="zh-CN"/>
              </w:rPr>
            </w:pPr>
            <w:ins w:id="674" w:author="Henry" w:date="2024-10-30T10:00:00Z">
              <w:r>
                <w:rPr>
                  <w:rFonts w:eastAsia="SimSun"/>
                  <w:lang w:val="en-US" w:eastAsia="zh-CN"/>
                </w:rPr>
                <w:t>A1.3 – We agree with the scenario that the intermediate relay UE cannot be connected to a different cell than the cell the remote UE is connected to.  We think the intermediate relay UE should be connected to the same cell as the cell serving the last relay UE, which will resolve the issue.</w:t>
              </w:r>
            </w:ins>
          </w:p>
          <w:p w14:paraId="3898A71F" w14:textId="77777777" w:rsidR="00596C26" w:rsidRDefault="00596C26" w:rsidP="00596C26">
            <w:pPr>
              <w:rPr>
                <w:ins w:id="675" w:author="Henry" w:date="2024-10-30T10:00:00Z"/>
                <w:rFonts w:eastAsia="SimSun"/>
                <w:lang w:val="en-US" w:eastAsia="zh-CN"/>
              </w:rPr>
            </w:pPr>
            <w:ins w:id="676" w:author="Henry" w:date="2024-10-30T10:00:00Z">
              <w:r>
                <w:rPr>
                  <w:rFonts w:eastAsia="SimSun"/>
                  <w:lang w:val="en-US" w:eastAsia="zh-CN"/>
                </w:rPr>
                <w:t>A1.4 – It’s not clear to us why default DRB is needed for the intermediate relay UE when it’s only acting as a relay UE.</w:t>
              </w:r>
            </w:ins>
          </w:p>
          <w:p w14:paraId="535011E6" w14:textId="77777777" w:rsidR="00596C26" w:rsidRDefault="00596C26" w:rsidP="00596C26">
            <w:pPr>
              <w:rPr>
                <w:ins w:id="677" w:author="Henry" w:date="2024-10-30T10:00:00Z"/>
                <w:rFonts w:eastAsia="SimSun"/>
                <w:lang w:val="en-US" w:eastAsia="zh-CN"/>
              </w:rPr>
            </w:pPr>
            <w:ins w:id="678" w:author="Henry" w:date="2024-10-30T10:00:00Z">
              <w:r>
                <w:rPr>
                  <w:rFonts w:eastAsia="SimSun"/>
                  <w:lang w:val="en-US" w:eastAsia="zh-CN"/>
                </w:rPr>
                <w:t>A1.5 – We agree it will take longer to establish connection with the gNB.  It can be discussed in Stage 3 what timer(s) may be needed.  We do agree that connection failure needs to be addressed, which may lead to discussions on how relay reselection should work.</w:t>
              </w:r>
            </w:ins>
          </w:p>
          <w:p w14:paraId="40BF3BF2" w14:textId="41CB82E4" w:rsidR="00596C26" w:rsidRDefault="00596C26" w:rsidP="00596C26">
            <w:pPr>
              <w:rPr>
                <w:rFonts w:eastAsia="SimSun"/>
                <w:lang w:val="en-US" w:eastAsia="zh-CN"/>
              </w:rPr>
            </w:pPr>
            <w:ins w:id="679" w:author="Henry" w:date="2024-10-30T10:00:00Z">
              <w:r>
                <w:rPr>
                  <w:rFonts w:eastAsia="SimSun"/>
                  <w:lang w:val="en-US" w:eastAsia="zh-CN"/>
                </w:rPr>
                <w:t>A2.1 – With Approach 2, if the intermediate relay UE is allowed to be served by a different cell than that of the last relay UE, then it may be necessary for the relay UE to coordinate the assignment of Local ID.</w:t>
              </w:r>
            </w:ins>
          </w:p>
        </w:tc>
      </w:tr>
      <w:tr w:rsidR="00EE40F5" w14:paraId="51D2E1E6" w14:textId="77777777" w:rsidTr="005518F1">
        <w:tc>
          <w:tcPr>
            <w:tcW w:w="1411" w:type="dxa"/>
          </w:tcPr>
          <w:p w14:paraId="4FB24D24" w14:textId="48658CA3" w:rsidR="00EE40F5" w:rsidRDefault="00EE40F5" w:rsidP="00EE40F5">
            <w:pPr>
              <w:rPr>
                <w:rFonts w:eastAsia="SimSun"/>
                <w:lang w:val="en-US" w:eastAsia="zh-CN"/>
              </w:rPr>
            </w:pPr>
            <w:r w:rsidRPr="00ED01D4">
              <w:rPr>
                <w:rFonts w:eastAsia="Malgun Gothic"/>
                <w:lang w:val="en-US" w:eastAsia="ko-KR"/>
              </w:rPr>
              <w:t>LG</w:t>
            </w:r>
          </w:p>
        </w:tc>
        <w:tc>
          <w:tcPr>
            <w:tcW w:w="7037" w:type="dxa"/>
          </w:tcPr>
          <w:p w14:paraId="7AD12958" w14:textId="77777777" w:rsidR="00EE40F5" w:rsidRDefault="00EE40F5" w:rsidP="00EE40F5">
            <w:pPr>
              <w:rPr>
                <w:rFonts w:eastAsia="Batang"/>
                <w:lang w:val="en-US" w:eastAsia="ko-KR"/>
              </w:rPr>
            </w:pPr>
            <w:r w:rsidRPr="002A6331">
              <w:rPr>
                <w:rFonts w:eastAsia="Batang"/>
                <w:b/>
                <w:bCs/>
                <w:lang w:val="en-US" w:eastAsia="ko-KR"/>
              </w:rPr>
              <w:t>A1.1</w:t>
            </w:r>
            <w:r w:rsidRPr="002A6331">
              <w:rPr>
                <w:rFonts w:eastAsia="Batang" w:hint="eastAsia"/>
                <w:b/>
                <w:bCs/>
                <w:lang w:val="en-US" w:eastAsia="ko-KR"/>
              </w:rPr>
              <w:t xml:space="preserve"> It doesn</w:t>
            </w:r>
            <w:r w:rsidRPr="002A6331">
              <w:rPr>
                <w:rFonts w:eastAsia="Batang"/>
                <w:b/>
                <w:bCs/>
                <w:lang w:val="en-US" w:eastAsia="ko-KR"/>
              </w:rPr>
              <w:t>’</w:t>
            </w:r>
            <w:r w:rsidRPr="002A6331">
              <w:rPr>
                <w:rFonts w:eastAsia="Batang" w:hint="eastAsia"/>
                <w:b/>
                <w:bCs/>
                <w:lang w:val="en-US" w:eastAsia="ko-KR"/>
              </w:rPr>
              <w:t>t seem to be a valid issue</w:t>
            </w:r>
            <w:r>
              <w:rPr>
                <w:rFonts w:eastAsia="Batang" w:hint="eastAsia"/>
                <w:lang w:val="en-US" w:eastAsia="ko-KR"/>
              </w:rPr>
              <w:t>.</w:t>
            </w:r>
          </w:p>
          <w:p w14:paraId="452C16E5" w14:textId="77777777" w:rsidR="00EE40F5" w:rsidRPr="00566D16" w:rsidRDefault="00EE40F5" w:rsidP="00EE40F5">
            <w:pPr>
              <w:widowControl w:val="0"/>
              <w:overflowPunct/>
              <w:adjustRightInd/>
              <w:spacing w:before="0" w:after="160"/>
              <w:textAlignment w:val="auto"/>
              <w:rPr>
                <w:rFonts w:eastAsia="Malgun Gothic"/>
                <w:lang w:eastAsia="ko-KR"/>
              </w:rPr>
            </w:pPr>
            <w:r w:rsidRPr="00566D16">
              <w:rPr>
                <w:rFonts w:eastAsia="Malgun Gothic" w:hint="eastAsia"/>
                <w:lang w:eastAsia="ko-KR"/>
              </w:rPr>
              <w:t>-</w:t>
            </w:r>
            <w:r>
              <w:rPr>
                <w:rFonts w:hint="eastAsia"/>
              </w:rPr>
              <w:t xml:space="preserve"> It</w:t>
            </w:r>
            <w:r>
              <w:t>’</w:t>
            </w:r>
            <w:r>
              <w:rPr>
                <w:rFonts w:hint="eastAsia"/>
              </w:rPr>
              <w:t xml:space="preserve">s the same </w:t>
            </w:r>
            <w:r w:rsidRPr="00587EA7">
              <w:t>phenomenon</w:t>
            </w:r>
            <w:r>
              <w:rPr>
                <w:rFonts w:hint="eastAsia"/>
              </w:rPr>
              <w:t xml:space="preserve"> when using single hop U2N relay (Rel-17 U2N). </w:t>
            </w:r>
            <w:r w:rsidRPr="00D94017">
              <w:t xml:space="preserve">It doesn't seem to be an additional issue for the multi-hop Relay. </w:t>
            </w:r>
          </w:p>
          <w:p w14:paraId="477727D5" w14:textId="77777777" w:rsidR="00EE40F5" w:rsidRDefault="00EE40F5" w:rsidP="00EE40F5">
            <w:pPr>
              <w:widowControl w:val="0"/>
              <w:overflowPunct/>
              <w:adjustRightInd/>
              <w:spacing w:before="0" w:after="160"/>
              <w:textAlignment w:val="auto"/>
              <w:rPr>
                <w:rFonts w:eastAsia="Malgun Gothic"/>
                <w:lang w:eastAsia="ko-KR"/>
              </w:rPr>
            </w:pPr>
            <w:r>
              <w:rPr>
                <w:rFonts w:eastAsia="Malgun Gothic" w:hint="eastAsia"/>
                <w:lang w:eastAsia="ko-KR"/>
              </w:rPr>
              <w:t>- We don</w:t>
            </w:r>
            <w:r>
              <w:rPr>
                <w:rFonts w:eastAsia="Malgun Gothic"/>
                <w:lang w:eastAsia="ko-KR"/>
              </w:rPr>
              <w:t>’</w:t>
            </w:r>
            <w:r>
              <w:rPr>
                <w:rFonts w:eastAsia="Malgun Gothic" w:hint="eastAsia"/>
                <w:lang w:eastAsia="ko-KR"/>
              </w:rPr>
              <w:t>t think t</w:t>
            </w:r>
            <w:r w:rsidRPr="00422D69">
              <w:rPr>
                <w:rFonts w:eastAsia="Malgun Gothic" w:hint="eastAsia"/>
                <w:lang w:eastAsia="ko-KR"/>
              </w:rPr>
              <w:t>he</w:t>
            </w:r>
            <w:r>
              <w:rPr>
                <w:rFonts w:eastAsia="Malgun Gothic" w:hint="eastAsia"/>
                <w:lang w:eastAsia="ko-KR"/>
              </w:rPr>
              <w:t xml:space="preserve"> scenario on the detail is not main scenario. </w:t>
            </w:r>
            <w:r>
              <w:rPr>
                <w:rFonts w:eastAsia="Malgun Gothic"/>
                <w:lang w:eastAsia="ko-KR"/>
              </w:rPr>
              <w:t>I</w:t>
            </w:r>
            <w:r>
              <w:rPr>
                <w:rFonts w:eastAsia="Malgun Gothic" w:hint="eastAsia"/>
                <w:lang w:eastAsia="ko-KR"/>
              </w:rPr>
              <w:t>t</w:t>
            </w:r>
            <w:r>
              <w:rPr>
                <w:rFonts w:eastAsia="Malgun Gothic"/>
                <w:lang w:eastAsia="ko-KR"/>
              </w:rPr>
              <w:t>’</w:t>
            </w:r>
            <w:r>
              <w:rPr>
                <w:rFonts w:eastAsia="Malgun Gothic" w:hint="eastAsia"/>
                <w:lang w:eastAsia="ko-KR"/>
              </w:rPr>
              <w:t xml:space="preserve">s not </w:t>
            </w:r>
            <w:r>
              <w:rPr>
                <w:rFonts w:eastAsia="Malgun Gothic"/>
                <w:lang w:eastAsia="ko-KR"/>
              </w:rPr>
              <w:t>reasonable</w:t>
            </w:r>
            <w:r>
              <w:rPr>
                <w:rFonts w:eastAsia="Malgun Gothic" w:hint="eastAsia"/>
                <w:lang w:eastAsia="ko-KR"/>
              </w:rPr>
              <w:t xml:space="preserve"> to discuss for this specific design. Also, it</w:t>
            </w:r>
            <w:r>
              <w:rPr>
                <w:rFonts w:eastAsia="Malgun Gothic"/>
                <w:lang w:eastAsia="ko-KR"/>
              </w:rPr>
              <w:t>’</w:t>
            </w:r>
            <w:r>
              <w:rPr>
                <w:rFonts w:eastAsia="Malgun Gothic" w:hint="eastAsia"/>
                <w:lang w:eastAsia="ko-KR"/>
              </w:rPr>
              <w:t xml:space="preserve">s unclear how to operate when the </w:t>
            </w:r>
            <w:r>
              <w:rPr>
                <w:rFonts w:eastAsia="Malgun Gothic"/>
                <w:lang w:eastAsia="ko-KR"/>
              </w:rPr>
              <w:t>intermediate</w:t>
            </w:r>
            <w:r>
              <w:rPr>
                <w:rFonts w:eastAsia="Malgun Gothic" w:hint="eastAsia"/>
                <w:lang w:eastAsia="ko-KR"/>
              </w:rPr>
              <w:t xml:space="preserve"> Relay UE operates as a remote UE. </w:t>
            </w:r>
          </w:p>
          <w:p w14:paraId="413FEBA6" w14:textId="77777777" w:rsidR="00EE40F5" w:rsidRPr="002A6331" w:rsidRDefault="00EE40F5" w:rsidP="00EE40F5">
            <w:pPr>
              <w:widowControl w:val="0"/>
              <w:overflowPunct/>
              <w:adjustRightInd/>
              <w:spacing w:before="0" w:after="160"/>
              <w:textAlignment w:val="auto"/>
              <w:rPr>
                <w:rFonts w:eastAsia="Malgun Gothic"/>
                <w:b/>
                <w:bCs/>
                <w:lang w:eastAsia="ko-KR"/>
              </w:rPr>
            </w:pPr>
            <w:r w:rsidRPr="002A6331">
              <w:rPr>
                <w:rFonts w:eastAsia="Malgun Gothic" w:hint="eastAsia"/>
                <w:b/>
                <w:bCs/>
                <w:lang w:eastAsia="ko-KR"/>
              </w:rPr>
              <w:t>A1.2 It will be the same issue for both approach 1 and 2</w:t>
            </w:r>
            <w:r>
              <w:rPr>
                <w:rFonts w:eastAsia="Malgun Gothic" w:hint="eastAsia"/>
                <w:b/>
                <w:bCs/>
                <w:lang w:eastAsia="ko-KR"/>
              </w:rPr>
              <w:t>,</w:t>
            </w:r>
          </w:p>
          <w:p w14:paraId="4C400DE7" w14:textId="77777777" w:rsidR="00EE40F5" w:rsidRPr="00566D16" w:rsidRDefault="00EE40F5" w:rsidP="00EE40F5">
            <w:pPr>
              <w:widowControl w:val="0"/>
              <w:overflowPunct/>
              <w:adjustRightInd/>
              <w:spacing w:before="0" w:after="160"/>
              <w:textAlignment w:val="auto"/>
              <w:rPr>
                <w:rFonts w:eastAsia="Malgun Gothic"/>
                <w:lang w:eastAsia="ko-KR"/>
              </w:rPr>
            </w:pPr>
            <w:r w:rsidRPr="00566D16">
              <w:rPr>
                <w:rFonts w:eastAsia="Malgun Gothic" w:hint="eastAsia"/>
                <w:lang w:eastAsia="ko-KR"/>
              </w:rPr>
              <w:t>-</w:t>
            </w:r>
            <w:r>
              <w:rPr>
                <w:rFonts w:hint="eastAsia"/>
              </w:rPr>
              <w:t xml:space="preserve"> The latency increases as the number of hops increases. However, we think it</w:t>
            </w:r>
            <w:r>
              <w:t>’</w:t>
            </w:r>
            <w:r>
              <w:rPr>
                <w:rFonts w:hint="eastAsia"/>
              </w:rPr>
              <w:t>s the same in case of the approach 2</w:t>
            </w:r>
            <w:r w:rsidRPr="00566D16">
              <w:rPr>
                <w:rFonts w:eastAsia="Malgun Gothic" w:hint="eastAsia"/>
                <w:lang w:eastAsia="ko-KR"/>
              </w:rPr>
              <w:t>.</w:t>
            </w:r>
          </w:p>
          <w:p w14:paraId="50624583" w14:textId="77777777" w:rsidR="00EE40F5" w:rsidRDefault="00EE40F5" w:rsidP="00EE40F5">
            <w:pPr>
              <w:widowControl w:val="0"/>
              <w:overflowPunct/>
              <w:adjustRightInd/>
              <w:spacing w:before="0" w:after="160"/>
              <w:textAlignment w:val="auto"/>
              <w:rPr>
                <w:rFonts w:eastAsia="Malgun Gothic"/>
                <w:lang w:eastAsia="ko-KR"/>
              </w:rPr>
            </w:pPr>
            <w:r>
              <w:rPr>
                <w:rFonts w:eastAsia="Malgun Gothic" w:hint="eastAsia"/>
                <w:lang w:eastAsia="ko-KR"/>
              </w:rPr>
              <w:t xml:space="preserve">- </w:t>
            </w:r>
            <w:r w:rsidRPr="007178B6">
              <w:t xml:space="preserve">We think that increased </w:t>
            </w:r>
            <w:r w:rsidRPr="00566D16">
              <w:rPr>
                <w:u w:val="single"/>
              </w:rPr>
              <w:t>Uu signals</w:t>
            </w:r>
            <w:r w:rsidRPr="007178B6">
              <w:t xml:space="preserve"> in approach 1 as the hop count increased will be similar in approach 2. In approach 2, as the hop count is increased, </w:t>
            </w:r>
            <w:r>
              <w:rPr>
                <w:rFonts w:hint="eastAsia"/>
              </w:rPr>
              <w:t xml:space="preserve">we expect that </w:t>
            </w:r>
            <w:r w:rsidRPr="007178B6">
              <w:t xml:space="preserve">the </w:t>
            </w:r>
            <w:r w:rsidRPr="00566D16">
              <w:rPr>
                <w:u w:val="single"/>
              </w:rPr>
              <w:t>SL signals</w:t>
            </w:r>
            <w:r w:rsidRPr="007178B6">
              <w:t xml:space="preserve"> among last/intermediate Relay UE and the Remote UE will be increased</w:t>
            </w:r>
            <w:r>
              <w:rPr>
                <w:rFonts w:eastAsia="Malgun Gothic" w:hint="eastAsia"/>
                <w:lang w:eastAsia="ko-KR"/>
              </w:rPr>
              <w:t xml:space="preserve"> due to local ID assignment and QoS split</w:t>
            </w:r>
            <w:r w:rsidRPr="007178B6">
              <w:t>.</w:t>
            </w:r>
          </w:p>
          <w:p w14:paraId="65119053" w14:textId="77777777" w:rsidR="00EE40F5" w:rsidRDefault="00EE40F5" w:rsidP="00EE40F5">
            <w:pPr>
              <w:widowControl w:val="0"/>
              <w:overflowPunct/>
              <w:adjustRightInd/>
              <w:spacing w:before="0" w:after="160"/>
              <w:textAlignment w:val="auto"/>
              <w:rPr>
                <w:rFonts w:eastAsia="Malgun Gothic"/>
                <w:lang w:eastAsia="ko-KR"/>
              </w:rPr>
            </w:pPr>
            <w:r>
              <w:rPr>
                <w:rFonts w:eastAsia="Malgun Gothic" w:hint="eastAsia"/>
                <w:lang w:eastAsia="ko-KR"/>
              </w:rPr>
              <w:t>- It</w:t>
            </w:r>
            <w:r>
              <w:rPr>
                <w:rFonts w:eastAsia="Malgun Gothic"/>
                <w:lang w:eastAsia="ko-KR"/>
              </w:rPr>
              <w:t>’</w:t>
            </w:r>
            <w:r>
              <w:rPr>
                <w:rFonts w:eastAsia="Malgun Gothic" w:hint="eastAsia"/>
                <w:lang w:eastAsia="ko-KR"/>
              </w:rPr>
              <w:t xml:space="preserve">s hard to say simply which approach will be better in terms of latency or signalling overhead. </w:t>
            </w:r>
            <w:r>
              <w:rPr>
                <w:rFonts w:eastAsia="Malgun Gothic"/>
                <w:lang w:eastAsia="ko-KR"/>
              </w:rPr>
              <w:t>T</w:t>
            </w:r>
            <w:r>
              <w:rPr>
                <w:rFonts w:eastAsia="Malgun Gothic" w:hint="eastAsia"/>
                <w:lang w:eastAsia="ko-KR"/>
              </w:rPr>
              <w:t xml:space="preserve">o compare two approaches, the more specific control </w:t>
            </w:r>
            <w:r>
              <w:rPr>
                <w:rFonts w:eastAsia="Malgun Gothic" w:hint="eastAsia"/>
                <w:lang w:eastAsia="ko-KR"/>
              </w:rPr>
              <w:lastRenderedPageBreak/>
              <w:t xml:space="preserve">procedure is needed in the case of </w:t>
            </w:r>
            <w:r>
              <w:rPr>
                <w:rFonts w:eastAsia="Malgun Gothic"/>
                <w:lang w:eastAsia="ko-KR"/>
              </w:rPr>
              <w:t>approach</w:t>
            </w:r>
            <w:r>
              <w:rPr>
                <w:rFonts w:eastAsia="Malgun Gothic" w:hint="eastAsia"/>
                <w:lang w:eastAsia="ko-KR"/>
              </w:rPr>
              <w:t xml:space="preserve"> 2. The approach 2 is not clear procedure in terms of local ID assignment and QoS split. We don</w:t>
            </w:r>
            <w:r>
              <w:rPr>
                <w:rFonts w:eastAsia="Malgun Gothic"/>
                <w:lang w:eastAsia="ko-KR"/>
              </w:rPr>
              <w:t>’</w:t>
            </w:r>
            <w:r>
              <w:rPr>
                <w:rFonts w:eastAsia="Malgun Gothic" w:hint="eastAsia"/>
                <w:lang w:eastAsia="ko-KR"/>
              </w:rPr>
              <w:t xml:space="preserve">t want to spend too much time for comparing with non-clear procedure. </w:t>
            </w:r>
          </w:p>
          <w:p w14:paraId="6DDAA2E8" w14:textId="77777777" w:rsidR="00EE40F5" w:rsidRPr="002A6331" w:rsidRDefault="00EE40F5" w:rsidP="00EE40F5">
            <w:pPr>
              <w:widowControl w:val="0"/>
              <w:overflowPunct/>
              <w:adjustRightInd/>
              <w:spacing w:before="0" w:after="160"/>
              <w:textAlignment w:val="auto"/>
              <w:rPr>
                <w:rFonts w:eastAsia="Malgun Gothic"/>
                <w:b/>
                <w:bCs/>
                <w:lang w:eastAsia="ko-KR"/>
              </w:rPr>
            </w:pPr>
            <w:r w:rsidRPr="002A6331">
              <w:rPr>
                <w:rFonts w:eastAsia="Malgun Gothic" w:hint="eastAsia"/>
                <w:b/>
                <w:bCs/>
                <w:lang w:eastAsia="ko-KR"/>
              </w:rPr>
              <w:t>A1.3 It</w:t>
            </w:r>
            <w:r w:rsidRPr="002A6331">
              <w:rPr>
                <w:rFonts w:eastAsia="Malgun Gothic"/>
                <w:b/>
                <w:bCs/>
                <w:lang w:eastAsia="ko-KR"/>
              </w:rPr>
              <w:t>’</w:t>
            </w:r>
            <w:r w:rsidRPr="002A6331">
              <w:rPr>
                <w:rFonts w:eastAsia="Malgun Gothic" w:hint="eastAsia"/>
                <w:b/>
                <w:bCs/>
                <w:lang w:eastAsia="ko-KR"/>
              </w:rPr>
              <w:t>s not a valid scenario.</w:t>
            </w:r>
          </w:p>
          <w:p w14:paraId="77A8878D" w14:textId="77777777" w:rsidR="00EE40F5" w:rsidRDefault="00EE40F5" w:rsidP="00EE40F5">
            <w:pPr>
              <w:widowControl w:val="0"/>
              <w:overflowPunct/>
              <w:adjustRightInd/>
              <w:spacing w:before="0" w:after="160"/>
              <w:textAlignment w:val="auto"/>
              <w:rPr>
                <w:rFonts w:eastAsia="Malgun Gothic"/>
                <w:lang w:eastAsia="ko-KR"/>
              </w:rPr>
            </w:pPr>
            <w:r w:rsidRPr="002A6331">
              <w:rPr>
                <w:rFonts w:eastAsia="Malgun Gothic" w:hint="eastAsia"/>
                <w:lang w:eastAsia="ko-KR"/>
              </w:rPr>
              <w:t>-</w:t>
            </w:r>
            <w:r>
              <w:rPr>
                <w:rFonts w:hint="eastAsia"/>
              </w:rPr>
              <w:t xml:space="preserve"> Why does the intermediate Relay UE in RRC_CONNECTED in other cell from the last Relay UE support multi-hop relay? If the connected cell of the </w:t>
            </w:r>
            <w:r>
              <w:t>intermediate</w:t>
            </w:r>
            <w:r>
              <w:rPr>
                <w:rFonts w:hint="eastAsia"/>
              </w:rPr>
              <w:t xml:space="preserve"> Relay UE does not support multi-hop relay, the intermediate Relay UE should not operate as an intermediate Relay UE. We don</w:t>
            </w:r>
            <w:r>
              <w:t>’</w:t>
            </w:r>
            <w:r>
              <w:rPr>
                <w:rFonts w:hint="eastAsia"/>
              </w:rPr>
              <w:t>t understand why we should consider this scenario.</w:t>
            </w:r>
          </w:p>
          <w:p w14:paraId="1765345F" w14:textId="77777777" w:rsidR="00EE40F5" w:rsidRPr="005C17E0" w:rsidRDefault="00EE40F5" w:rsidP="00EE40F5">
            <w:pPr>
              <w:widowControl w:val="0"/>
              <w:overflowPunct/>
              <w:adjustRightInd/>
              <w:spacing w:before="0" w:after="160"/>
              <w:textAlignment w:val="auto"/>
              <w:rPr>
                <w:rFonts w:eastAsia="Malgun Gothic"/>
                <w:b/>
                <w:bCs/>
                <w:lang w:eastAsia="ko-KR"/>
              </w:rPr>
            </w:pPr>
            <w:r w:rsidRPr="002A6331">
              <w:rPr>
                <w:rFonts w:eastAsia="Malgun Gothic" w:hint="eastAsia"/>
                <w:b/>
                <w:bCs/>
                <w:lang w:eastAsia="ko-KR"/>
              </w:rPr>
              <w:t>A1.</w:t>
            </w:r>
            <w:r>
              <w:rPr>
                <w:rFonts w:eastAsia="Malgun Gothic" w:hint="eastAsia"/>
                <w:b/>
                <w:bCs/>
                <w:lang w:eastAsia="ko-KR"/>
              </w:rPr>
              <w:t xml:space="preserve">4 </w:t>
            </w:r>
            <w:r w:rsidRPr="005C17E0">
              <w:rPr>
                <w:rFonts w:eastAsia="Malgun Gothic" w:hint="eastAsia"/>
                <w:b/>
                <w:bCs/>
                <w:lang w:eastAsia="ko-KR"/>
              </w:rPr>
              <w:t xml:space="preserve">Whichever approach we choose, the SRAP </w:t>
            </w:r>
            <w:r w:rsidRPr="005C17E0">
              <w:rPr>
                <w:rFonts w:eastAsia="Malgun Gothic"/>
                <w:b/>
                <w:bCs/>
                <w:lang w:eastAsia="ko-KR"/>
              </w:rPr>
              <w:t>configuration</w:t>
            </w:r>
            <w:r w:rsidRPr="005C17E0">
              <w:rPr>
                <w:rFonts w:eastAsia="Malgun Gothic" w:hint="eastAsia"/>
                <w:b/>
                <w:bCs/>
                <w:lang w:eastAsia="ko-KR"/>
              </w:rPr>
              <w:t xml:space="preserve"> is needed.</w:t>
            </w:r>
          </w:p>
          <w:p w14:paraId="2096D5A3" w14:textId="77777777" w:rsidR="00EE40F5" w:rsidRPr="005C17E0" w:rsidRDefault="00EE40F5" w:rsidP="00EE40F5">
            <w:pPr>
              <w:widowControl w:val="0"/>
              <w:overflowPunct/>
              <w:adjustRightInd/>
              <w:spacing w:before="0" w:after="160"/>
              <w:textAlignment w:val="auto"/>
              <w:rPr>
                <w:b/>
                <w:bCs/>
              </w:rPr>
            </w:pPr>
            <w:r w:rsidRPr="005C17E0">
              <w:rPr>
                <w:rFonts w:eastAsia="Malgun Gothic" w:hint="eastAsia"/>
                <w:lang w:eastAsia="ko-KR"/>
              </w:rPr>
              <w:t>-</w:t>
            </w:r>
            <w:r>
              <w:rPr>
                <w:rFonts w:hint="eastAsia"/>
              </w:rPr>
              <w:t xml:space="preserve"> We don</w:t>
            </w:r>
            <w:r>
              <w:t>’</w:t>
            </w:r>
            <w:r>
              <w:rPr>
                <w:rFonts w:hint="eastAsia"/>
              </w:rPr>
              <w:t xml:space="preserve">t understand why SRAP configuration at the </w:t>
            </w:r>
            <w:r>
              <w:t>intermediate</w:t>
            </w:r>
            <w:r>
              <w:rPr>
                <w:rFonts w:hint="eastAsia"/>
              </w:rPr>
              <w:t xml:space="preserve"> Relay UE can be a waste of resources? Whichever approach we choose, the SRAP configuration at the intermediate Relay UE should be configured.</w:t>
            </w:r>
          </w:p>
          <w:p w14:paraId="558E9FBC" w14:textId="77777777" w:rsidR="00EE40F5" w:rsidRPr="005C17E0" w:rsidRDefault="00EE40F5" w:rsidP="00EE40F5">
            <w:pPr>
              <w:widowControl w:val="0"/>
              <w:overflowPunct/>
              <w:adjustRightInd/>
              <w:spacing w:before="0" w:after="160"/>
              <w:textAlignment w:val="auto"/>
              <w:rPr>
                <w:rFonts w:eastAsia="Malgun Gothic"/>
                <w:b/>
                <w:bCs/>
                <w:lang w:eastAsia="ko-KR"/>
              </w:rPr>
            </w:pPr>
            <w:r w:rsidRPr="005C17E0">
              <w:rPr>
                <w:rFonts w:eastAsia="Malgun Gothic" w:hint="eastAsia"/>
                <w:b/>
                <w:bCs/>
                <w:lang w:eastAsia="ko-KR"/>
              </w:rPr>
              <w:t>A1.5 It</w:t>
            </w:r>
            <w:r w:rsidRPr="005C17E0">
              <w:rPr>
                <w:rFonts w:eastAsia="Malgun Gothic"/>
                <w:b/>
                <w:bCs/>
                <w:lang w:eastAsia="ko-KR"/>
              </w:rPr>
              <w:t>’</w:t>
            </w:r>
            <w:r w:rsidRPr="005C17E0">
              <w:rPr>
                <w:rFonts w:eastAsia="Malgun Gothic" w:hint="eastAsia"/>
                <w:b/>
                <w:bCs/>
                <w:lang w:eastAsia="ko-KR"/>
              </w:rPr>
              <w:t>s the same issue for both approach</w:t>
            </w:r>
            <w:r>
              <w:rPr>
                <w:rFonts w:eastAsia="Malgun Gothic" w:hint="eastAsia"/>
                <w:b/>
                <w:bCs/>
                <w:lang w:eastAsia="ko-KR"/>
              </w:rPr>
              <w:t>es</w:t>
            </w:r>
            <w:r w:rsidRPr="005C17E0">
              <w:rPr>
                <w:rFonts w:eastAsia="Malgun Gothic" w:hint="eastAsia"/>
                <w:b/>
                <w:bCs/>
                <w:lang w:eastAsia="ko-KR"/>
              </w:rPr>
              <w:t xml:space="preserve"> 1 and 2</w:t>
            </w:r>
            <w:r>
              <w:rPr>
                <w:rFonts w:eastAsia="Malgun Gothic" w:hint="eastAsia"/>
                <w:b/>
                <w:bCs/>
                <w:lang w:eastAsia="ko-KR"/>
              </w:rPr>
              <w:t>,</w:t>
            </w:r>
          </w:p>
          <w:p w14:paraId="5B92E11D" w14:textId="77777777" w:rsidR="00EE40F5" w:rsidRDefault="00EE40F5" w:rsidP="00EE40F5">
            <w:pPr>
              <w:widowControl w:val="0"/>
              <w:overflowPunct/>
              <w:adjustRightInd/>
              <w:spacing w:before="0" w:after="160"/>
              <w:textAlignment w:val="auto"/>
              <w:rPr>
                <w:rFonts w:eastAsia="Malgun Gothic"/>
                <w:lang w:eastAsia="ko-KR"/>
              </w:rPr>
            </w:pPr>
            <w:r w:rsidRPr="005C17E0">
              <w:rPr>
                <w:rFonts w:eastAsia="Malgun Gothic" w:hint="eastAsia"/>
                <w:lang w:eastAsia="ko-KR"/>
              </w:rPr>
              <w:t>-</w:t>
            </w:r>
            <w:r>
              <w:rPr>
                <w:rFonts w:eastAsia="Malgun Gothic" w:hint="eastAsia"/>
                <w:lang w:eastAsia="ko-KR"/>
              </w:rPr>
              <w:t xml:space="preserve"> If the connection failure is happened due to signalling quality, it can happen in both approach 1 and 2.</w:t>
            </w:r>
          </w:p>
          <w:p w14:paraId="2CD2EC01" w14:textId="77777777" w:rsidR="00EE40F5" w:rsidRDefault="00EE40F5" w:rsidP="00EE40F5">
            <w:pPr>
              <w:widowControl w:val="0"/>
              <w:overflowPunct/>
              <w:adjustRightInd/>
              <w:spacing w:before="0" w:after="160"/>
              <w:textAlignment w:val="auto"/>
              <w:rPr>
                <w:rFonts w:eastAsia="Malgun Gothic"/>
                <w:lang w:eastAsia="ko-KR"/>
              </w:rPr>
            </w:pPr>
            <w:r>
              <w:rPr>
                <w:rFonts w:eastAsia="Malgun Gothic" w:hint="eastAsia"/>
                <w:lang w:eastAsia="ko-KR"/>
              </w:rPr>
              <w:t xml:space="preserve">- whichever approach is applied, a proper timer setting will be required. </w:t>
            </w:r>
            <w:r w:rsidRPr="007178B6">
              <w:t>As the T400 was expanded for the Rel-18 U2U relay operation, T300 may be increased for multi-hop U2N operation. If the T300 timer sets longer depending on the hop count, the failure can be properly handled</w:t>
            </w:r>
            <w:r>
              <w:rPr>
                <w:rFonts w:eastAsia="Malgun Gothic" w:hint="eastAsia"/>
                <w:lang w:eastAsia="ko-KR"/>
              </w:rPr>
              <w:t>.</w:t>
            </w:r>
          </w:p>
          <w:p w14:paraId="32B4AD5E" w14:textId="77777777" w:rsidR="00EE40F5" w:rsidRPr="00527B83" w:rsidRDefault="00EE40F5" w:rsidP="00EE40F5">
            <w:pPr>
              <w:widowControl w:val="0"/>
              <w:overflowPunct/>
              <w:adjustRightInd/>
              <w:spacing w:before="0" w:after="160"/>
              <w:textAlignment w:val="auto"/>
              <w:rPr>
                <w:rFonts w:eastAsia="Malgun Gothic"/>
                <w:lang w:eastAsia="ko-KR"/>
              </w:rPr>
            </w:pPr>
          </w:p>
          <w:p w14:paraId="586BC22B" w14:textId="77777777" w:rsidR="00EE40F5" w:rsidRPr="00527B83" w:rsidRDefault="00EE40F5" w:rsidP="00EE40F5">
            <w:pPr>
              <w:widowControl w:val="0"/>
              <w:overflowPunct/>
              <w:adjustRightInd/>
              <w:spacing w:before="0" w:after="160"/>
              <w:textAlignment w:val="auto"/>
              <w:rPr>
                <w:rFonts w:eastAsia="Malgun Gothic"/>
                <w:b/>
                <w:bCs/>
                <w:lang w:eastAsia="ko-KR"/>
              </w:rPr>
            </w:pPr>
            <w:r w:rsidRPr="00527B83">
              <w:rPr>
                <w:rFonts w:eastAsia="Malgun Gothic" w:hint="eastAsia"/>
                <w:b/>
                <w:bCs/>
                <w:lang w:eastAsia="ko-KR"/>
              </w:rPr>
              <w:t>A2.1 We believe it</w:t>
            </w:r>
            <w:r w:rsidRPr="00527B83">
              <w:rPr>
                <w:rFonts w:eastAsia="Malgun Gothic"/>
                <w:b/>
                <w:bCs/>
                <w:lang w:eastAsia="ko-KR"/>
              </w:rPr>
              <w:t>’</w:t>
            </w:r>
            <w:r w:rsidRPr="00527B83">
              <w:rPr>
                <w:rFonts w:eastAsia="Malgun Gothic" w:hint="eastAsia"/>
                <w:b/>
                <w:bCs/>
                <w:lang w:eastAsia="ko-KR"/>
              </w:rPr>
              <w:t>s not easy resolved/</w:t>
            </w:r>
            <w:r w:rsidRPr="00527B83">
              <w:rPr>
                <w:rFonts w:eastAsia="Malgun Gothic"/>
                <w:b/>
                <w:bCs/>
                <w:lang w:eastAsia="ko-KR"/>
              </w:rPr>
              <w:t>avoided</w:t>
            </w:r>
            <w:r w:rsidRPr="00527B83">
              <w:rPr>
                <w:rFonts w:eastAsia="Malgun Gothic" w:hint="eastAsia"/>
                <w:b/>
                <w:bCs/>
                <w:lang w:eastAsia="ko-KR"/>
              </w:rPr>
              <w:t xml:space="preserve"> issue</w:t>
            </w:r>
            <w:r>
              <w:rPr>
                <w:rFonts w:eastAsia="Malgun Gothic" w:hint="eastAsia"/>
                <w:b/>
                <w:bCs/>
                <w:lang w:eastAsia="ko-KR"/>
              </w:rPr>
              <w:t>,</w:t>
            </w:r>
          </w:p>
          <w:p w14:paraId="3904CF5A" w14:textId="77777777" w:rsidR="00EE40F5" w:rsidRDefault="00EE40F5" w:rsidP="00EE40F5">
            <w:pPr>
              <w:widowControl w:val="0"/>
              <w:overflowPunct/>
              <w:adjustRightInd/>
              <w:spacing w:before="0" w:after="160"/>
              <w:textAlignment w:val="auto"/>
            </w:pPr>
            <w:r w:rsidRPr="0094780A">
              <w:rPr>
                <w:rFonts w:eastAsia="Malgun Gothic" w:hint="eastAsia"/>
                <w:lang w:eastAsia="ko-KR"/>
              </w:rPr>
              <w:t>-</w:t>
            </w:r>
            <w:r>
              <w:rPr>
                <w:rFonts w:hint="eastAsia"/>
              </w:rPr>
              <w:t xml:space="preserve"> If each Relay UE assigns the local UE ID, the relay UE may replace it at every hop. </w:t>
            </w:r>
            <w:r>
              <w:t>I</w:t>
            </w:r>
            <w:r>
              <w:rPr>
                <w:rFonts w:hint="eastAsia"/>
              </w:rPr>
              <w:t>t causes a burden on the relay UE and may increase latency.</w:t>
            </w:r>
          </w:p>
          <w:p w14:paraId="08938079" w14:textId="77777777" w:rsidR="00EE40F5" w:rsidRDefault="00EE40F5" w:rsidP="00EE40F5">
            <w:pPr>
              <w:widowControl w:val="0"/>
              <w:overflowPunct/>
              <w:adjustRightInd/>
              <w:spacing w:before="0" w:after="160"/>
              <w:textAlignment w:val="auto"/>
              <w:rPr>
                <w:rFonts w:eastAsia="Malgun Gothic"/>
                <w:lang w:eastAsia="ko-KR"/>
              </w:rPr>
            </w:pPr>
            <w:r>
              <w:rPr>
                <w:rFonts w:eastAsia="Malgun Gothic" w:hint="eastAsia"/>
                <w:lang w:eastAsia="ko-KR"/>
              </w:rPr>
              <w:t xml:space="preserve">- </w:t>
            </w:r>
            <w:r w:rsidRPr="0027142C">
              <w:t xml:space="preserve">If the last Relay UE assigns the local ID, </w:t>
            </w:r>
            <w:r>
              <w:rPr>
                <w:rFonts w:hint="eastAsia"/>
              </w:rPr>
              <w:t xml:space="preserve">the remote UE may send </w:t>
            </w:r>
            <w:r>
              <w:rPr>
                <w:rFonts w:eastAsia="Malgun Gothic" w:hint="eastAsia"/>
                <w:lang w:eastAsia="ko-KR"/>
              </w:rPr>
              <w:t xml:space="preserve">a </w:t>
            </w:r>
            <w:r>
              <w:t>local</w:t>
            </w:r>
            <w:r>
              <w:rPr>
                <w:rFonts w:hint="eastAsia"/>
              </w:rPr>
              <w:t xml:space="preserve"> ID request message to the last Relay UE because the last Remote UE does not know </w:t>
            </w:r>
            <w:r>
              <w:rPr>
                <w:rFonts w:eastAsia="Malgun Gothic" w:hint="eastAsia"/>
                <w:lang w:eastAsia="ko-KR"/>
              </w:rPr>
              <w:t>if</w:t>
            </w:r>
            <w:r>
              <w:rPr>
                <w:rFonts w:hint="eastAsia"/>
              </w:rPr>
              <w:t xml:space="preserve"> the remote UE is attached. After receiving the local ID request message, the last Relay UE sends message to assign local ID for the Remote UE. However, before sending these messages (the message for local ID request, the message to deliver an assigned local ID), each intermediate Relay UE should be configured </w:t>
            </w:r>
            <w:r>
              <w:rPr>
                <w:rFonts w:eastAsia="Malgun Gothic" w:hint="eastAsia"/>
                <w:lang w:eastAsia="ko-KR"/>
              </w:rPr>
              <w:t xml:space="preserve">with </w:t>
            </w:r>
            <w:r>
              <w:rPr>
                <w:rFonts w:hint="eastAsia"/>
              </w:rPr>
              <w:t>the RLC channel mapped to the local ID. It</w:t>
            </w:r>
            <w:r>
              <w:t>’</w:t>
            </w:r>
            <w:r>
              <w:rPr>
                <w:rFonts w:hint="eastAsia"/>
              </w:rPr>
              <w:t xml:space="preserve">s not clear how to configure the mapping </w:t>
            </w:r>
            <w:r>
              <w:rPr>
                <w:rFonts w:eastAsia="Malgun Gothic" w:hint="eastAsia"/>
                <w:lang w:eastAsia="ko-KR"/>
              </w:rPr>
              <w:t xml:space="preserve">between </w:t>
            </w:r>
            <w:r>
              <w:rPr>
                <w:rFonts w:hint="eastAsia"/>
              </w:rPr>
              <w:t>local ID and RLC channel at the intermediate Relay UE before configuring local ID. It looks quite complicated.</w:t>
            </w:r>
          </w:p>
          <w:p w14:paraId="1DB44E18" w14:textId="77777777" w:rsidR="00EE40F5" w:rsidRDefault="00EE40F5" w:rsidP="00EE40F5">
            <w:pPr>
              <w:widowControl w:val="0"/>
              <w:overflowPunct/>
              <w:adjustRightInd/>
              <w:spacing w:before="0" w:after="160"/>
              <w:textAlignment w:val="auto"/>
            </w:pPr>
            <w:r>
              <w:rPr>
                <w:rFonts w:eastAsia="Malgun Gothic" w:hint="eastAsia"/>
                <w:lang w:eastAsia="ko-KR"/>
              </w:rPr>
              <w:t xml:space="preserve">- </w:t>
            </w:r>
            <w:r w:rsidRPr="0027142C">
              <w:t>If gNB assigns the local ID of the Remote UE, we are unsure how to configure the SRAP for each intermediate Relay UE in RRC_IDLE/INACTIVE toward the Remote UE. It will be totally new complex scheme.</w:t>
            </w:r>
          </w:p>
          <w:p w14:paraId="2924A1AC" w14:textId="77777777" w:rsidR="00EE40F5" w:rsidRPr="00566D16" w:rsidRDefault="00EE40F5" w:rsidP="00EE40F5">
            <w:pPr>
              <w:widowControl w:val="0"/>
              <w:overflowPunct/>
              <w:adjustRightInd/>
              <w:spacing w:before="0" w:after="160"/>
              <w:textAlignment w:val="auto"/>
              <w:rPr>
                <w:rFonts w:eastAsia="Malgun Gothic"/>
                <w:lang w:eastAsia="ko-KR"/>
              </w:rPr>
            </w:pPr>
          </w:p>
          <w:p w14:paraId="7D5B0ABD" w14:textId="77777777" w:rsidR="00EE40F5" w:rsidRPr="00566D16" w:rsidRDefault="00EE40F5" w:rsidP="00EE40F5">
            <w:pPr>
              <w:widowControl w:val="0"/>
              <w:overflowPunct/>
              <w:adjustRightInd/>
              <w:spacing w:before="0" w:after="160"/>
              <w:textAlignment w:val="auto"/>
              <w:rPr>
                <w:rFonts w:eastAsia="Malgun Gothic"/>
                <w:lang w:eastAsia="ko-KR"/>
              </w:rPr>
            </w:pPr>
            <w:r w:rsidRPr="00527B83">
              <w:rPr>
                <w:rFonts w:eastAsia="Malgun Gothic" w:hint="eastAsia"/>
                <w:b/>
                <w:bCs/>
                <w:lang w:eastAsia="ko-KR"/>
              </w:rPr>
              <w:t>A2.</w:t>
            </w:r>
            <w:r>
              <w:rPr>
                <w:rFonts w:eastAsia="Malgun Gothic" w:hint="eastAsia"/>
                <w:b/>
                <w:bCs/>
                <w:lang w:eastAsia="ko-KR"/>
              </w:rPr>
              <w:t>2 Approach 2 is not clear about the scheme of local ID assignment and QoS split</w:t>
            </w:r>
          </w:p>
          <w:p w14:paraId="28B7EAE6" w14:textId="77777777" w:rsidR="00EE40F5" w:rsidRDefault="00EE40F5" w:rsidP="00EE40F5">
            <w:pPr>
              <w:widowControl w:val="0"/>
              <w:overflowPunct/>
              <w:adjustRightInd/>
              <w:spacing w:before="0" w:after="160"/>
              <w:textAlignment w:val="auto"/>
              <w:rPr>
                <w:rFonts w:eastAsia="Malgun Gothic"/>
                <w:lang w:eastAsia="ko-KR"/>
              </w:rPr>
            </w:pPr>
            <w:r w:rsidRPr="0094780A">
              <w:rPr>
                <w:rFonts w:eastAsia="Malgun Gothic" w:hint="eastAsia"/>
                <w:lang w:eastAsia="ko-KR"/>
              </w:rPr>
              <w:t>-</w:t>
            </w:r>
            <w:r>
              <w:rPr>
                <w:rFonts w:eastAsia="Malgun Gothic" w:hint="eastAsia"/>
                <w:lang w:eastAsia="ko-KR"/>
              </w:rPr>
              <w:t xml:space="preserve"> We think there are problems how to deliver RLC configuration to the intermediate Relay UE. We believe if the last Relay UE perform RLC configuration for each intermediate Relay UE, it has a problem in terms of signalling overhead. We cannot compare the signalling overhead </w:t>
            </w:r>
            <w:r>
              <w:rPr>
                <w:rFonts w:eastAsia="Malgun Gothic"/>
                <w:lang w:eastAsia="ko-KR"/>
              </w:rPr>
              <w:t>reasonabl</w:t>
            </w:r>
            <w:r>
              <w:rPr>
                <w:rFonts w:eastAsia="Malgun Gothic" w:hint="eastAsia"/>
                <w:lang w:eastAsia="ko-KR"/>
              </w:rPr>
              <w:t>y because approach 2 was not specified.</w:t>
            </w:r>
          </w:p>
          <w:p w14:paraId="32BB454F" w14:textId="77777777" w:rsidR="00EE40F5" w:rsidRPr="002426CE" w:rsidRDefault="00EE40F5" w:rsidP="00EE40F5">
            <w:pPr>
              <w:widowControl w:val="0"/>
              <w:overflowPunct/>
              <w:adjustRightInd/>
              <w:spacing w:before="0" w:after="160"/>
              <w:textAlignment w:val="auto"/>
              <w:rPr>
                <w:rFonts w:eastAsia="Malgun Gothic"/>
                <w:b/>
                <w:bCs/>
                <w:lang w:eastAsia="ko-KR"/>
              </w:rPr>
            </w:pPr>
            <w:r w:rsidRPr="002426CE">
              <w:rPr>
                <w:rFonts w:eastAsia="Malgun Gothic" w:hint="eastAsia"/>
                <w:b/>
                <w:bCs/>
                <w:lang w:eastAsia="ko-KR"/>
              </w:rPr>
              <w:t xml:space="preserve">A2.3 Even for the Uu hop QoS split, the gNB should </w:t>
            </w:r>
            <w:r>
              <w:rPr>
                <w:rFonts w:eastAsia="Malgun Gothic" w:hint="eastAsia"/>
                <w:b/>
                <w:bCs/>
                <w:lang w:eastAsia="ko-KR"/>
              </w:rPr>
              <w:t>be aware of</w:t>
            </w:r>
            <w:r w:rsidRPr="002426CE">
              <w:rPr>
                <w:rFonts w:eastAsia="Malgun Gothic" w:hint="eastAsia"/>
                <w:b/>
                <w:bCs/>
                <w:lang w:eastAsia="ko-KR"/>
              </w:rPr>
              <w:t xml:space="preserve"> the entire link quality. Because the QoS split </w:t>
            </w:r>
            <w:r>
              <w:rPr>
                <w:rFonts w:eastAsia="Malgun Gothic" w:hint="eastAsia"/>
                <w:b/>
                <w:bCs/>
                <w:lang w:eastAsia="ko-KR"/>
              </w:rPr>
              <w:t>can</w:t>
            </w:r>
            <w:r w:rsidRPr="002426CE">
              <w:rPr>
                <w:rFonts w:eastAsia="Malgun Gothic" w:hint="eastAsia"/>
                <w:b/>
                <w:bCs/>
                <w:lang w:eastAsia="ko-KR"/>
              </w:rPr>
              <w:t xml:space="preserve">not </w:t>
            </w:r>
            <w:r>
              <w:rPr>
                <w:rFonts w:eastAsia="Malgun Gothic" w:hint="eastAsia"/>
                <w:b/>
                <w:bCs/>
                <w:lang w:eastAsia="ko-KR"/>
              </w:rPr>
              <w:t xml:space="preserve">be </w:t>
            </w:r>
            <w:r w:rsidRPr="002426CE">
              <w:rPr>
                <w:rFonts w:eastAsia="Malgun Gothic" w:hint="eastAsia"/>
                <w:b/>
                <w:bCs/>
                <w:lang w:eastAsia="ko-KR"/>
              </w:rPr>
              <w:t>perform</w:t>
            </w:r>
            <w:r>
              <w:rPr>
                <w:rFonts w:eastAsia="Malgun Gothic" w:hint="eastAsia"/>
                <w:b/>
                <w:bCs/>
                <w:lang w:eastAsia="ko-KR"/>
              </w:rPr>
              <w:t>ed</w:t>
            </w:r>
            <w:r w:rsidRPr="002426CE">
              <w:rPr>
                <w:rFonts w:eastAsia="Malgun Gothic" w:hint="eastAsia"/>
                <w:b/>
                <w:bCs/>
                <w:lang w:eastAsia="ko-KR"/>
              </w:rPr>
              <w:t xml:space="preserve"> based on the</w:t>
            </w:r>
            <w:r>
              <w:rPr>
                <w:rFonts w:eastAsia="Malgun Gothic" w:hint="eastAsia"/>
                <w:b/>
                <w:bCs/>
                <w:lang w:eastAsia="ko-KR"/>
              </w:rPr>
              <w:t xml:space="preserve"> absolute Uu link quality.</w:t>
            </w:r>
            <w:r w:rsidRPr="002426CE">
              <w:rPr>
                <w:rFonts w:eastAsia="Malgun Gothic" w:hint="eastAsia"/>
                <w:b/>
                <w:bCs/>
                <w:lang w:eastAsia="ko-KR"/>
              </w:rPr>
              <w:t xml:space="preserve"> </w:t>
            </w:r>
          </w:p>
          <w:p w14:paraId="555EB3AD" w14:textId="77777777" w:rsidR="00EE40F5" w:rsidRDefault="00EE40F5" w:rsidP="00EE40F5">
            <w:pPr>
              <w:widowControl w:val="0"/>
              <w:overflowPunct/>
              <w:adjustRightInd/>
              <w:spacing w:before="0" w:after="160"/>
              <w:textAlignment w:val="auto"/>
              <w:rPr>
                <w:rFonts w:eastAsia="Malgun Gothic"/>
                <w:lang w:eastAsia="ko-KR"/>
              </w:rPr>
            </w:pPr>
            <w:r w:rsidRPr="002426CE">
              <w:rPr>
                <w:rFonts w:eastAsia="Malgun Gothic" w:hint="eastAsia"/>
                <w:lang w:eastAsia="ko-KR"/>
              </w:rPr>
              <w:t>-</w:t>
            </w:r>
            <w:r>
              <w:t xml:space="preserve"> </w:t>
            </w:r>
            <w:r w:rsidRPr="00A42DF4">
              <w:t xml:space="preserve">The question is different from our understanding. Even for the Uu hop QoS split, the gNB should be aware of the entire link quality. When the gNB only knows the Uu link quality, the gNB cannot perform Uu hop QoS split. We guess that QoS split will be performed based on the relative link quality. The QoS split may not be </w:t>
            </w:r>
            <w:r w:rsidRPr="00A42DF4">
              <w:lastRenderedPageBreak/>
              <w:t>determined solely based on the absolute quality of the Uu link quality alone. For example, if the Uu link quality and SL quality are very good, the split PDB value can be distributed evenly. However, if the Uu link quality is quite similarly good as in the example just before and the SL quality is poor, the Uu PDB should be assigned a shorter period, and SL PDB should be assigned a longer period compared to the first example.</w:t>
            </w:r>
          </w:p>
          <w:p w14:paraId="2D1FD4BB" w14:textId="77777777" w:rsidR="00EE40F5" w:rsidRDefault="00EE40F5" w:rsidP="00EE40F5">
            <w:pPr>
              <w:widowControl w:val="0"/>
              <w:overflowPunct/>
              <w:adjustRightInd/>
              <w:spacing w:before="0" w:after="160"/>
              <w:textAlignment w:val="auto"/>
            </w:pPr>
            <w:r>
              <w:rPr>
                <w:rFonts w:eastAsia="Malgun Gothic" w:hint="eastAsia"/>
                <w:lang w:eastAsia="ko-KR"/>
              </w:rPr>
              <w:t xml:space="preserve">- </w:t>
            </w:r>
            <w:r w:rsidRPr="00A42DF4">
              <w:t>For the Uu hop QoS split, the gNB should know the entire link quality. Also, whichever intermediate (including the last Relay UE) performs QoS split, the intermediate Relay UE (including the last Relay UE) should be aware of the entire link quality.</w:t>
            </w:r>
            <w:r>
              <w:rPr>
                <w:rFonts w:hint="eastAsia"/>
              </w:rPr>
              <w:t xml:space="preserve"> </w:t>
            </w:r>
          </w:p>
          <w:p w14:paraId="3930DE74" w14:textId="77777777" w:rsidR="00EE40F5" w:rsidRDefault="00EE40F5" w:rsidP="00EE40F5">
            <w:pPr>
              <w:rPr>
                <w:rFonts w:eastAsia="Malgun Gothic"/>
                <w:b/>
                <w:bCs/>
                <w:lang w:eastAsia="ko-KR"/>
              </w:rPr>
            </w:pPr>
            <w:r w:rsidRPr="00396D39">
              <w:rPr>
                <w:rFonts w:hint="eastAsia"/>
                <w:b/>
                <w:bCs/>
              </w:rPr>
              <w:t>A 2.4</w:t>
            </w:r>
            <w:r>
              <w:rPr>
                <w:rFonts w:eastAsia="Malgun Gothic" w:hint="eastAsia"/>
                <w:b/>
                <w:bCs/>
                <w:lang w:eastAsia="ko-KR"/>
              </w:rPr>
              <w:t xml:space="preserve"> In some case, there could be a security problem.</w:t>
            </w:r>
          </w:p>
          <w:p w14:paraId="22D2DDC9" w14:textId="77777777" w:rsidR="00EE40F5" w:rsidRDefault="00EE40F5" w:rsidP="00EE40F5">
            <w:pPr>
              <w:rPr>
                <w:rFonts w:eastAsia="Malgun Gothic"/>
                <w:lang w:eastAsia="ko-KR"/>
              </w:rPr>
            </w:pPr>
            <w:r>
              <w:rPr>
                <w:rFonts w:eastAsia="Malgun Gothic" w:hint="eastAsia"/>
                <w:lang w:eastAsia="ko-KR"/>
              </w:rPr>
              <w:t>We can ask the security issue to the SA3. However, before asking to the SA2, we need further detail signalling procedure about approach 2.</w:t>
            </w:r>
          </w:p>
          <w:p w14:paraId="0E93331A" w14:textId="77777777" w:rsidR="00EE40F5" w:rsidRDefault="00EE40F5" w:rsidP="00EE40F5">
            <w:pPr>
              <w:rPr>
                <w:rFonts w:eastAsia="Malgun Gothic"/>
                <w:lang w:eastAsia="ko-KR"/>
              </w:rPr>
            </w:pPr>
          </w:p>
          <w:p w14:paraId="401C2012" w14:textId="77777777" w:rsidR="00EE40F5" w:rsidRPr="002426CE" w:rsidRDefault="00EE40F5" w:rsidP="00EE40F5">
            <w:pPr>
              <w:rPr>
                <w:rFonts w:eastAsia="Malgun Gothic"/>
                <w:lang w:eastAsia="ko-KR"/>
              </w:rPr>
            </w:pPr>
            <w:r w:rsidRPr="00347139">
              <w:rPr>
                <w:rFonts w:eastAsia="Malgun Gothic" w:hint="eastAsia"/>
                <w:b/>
                <w:bCs/>
                <w:lang w:eastAsia="ko-KR"/>
              </w:rPr>
              <w:t xml:space="preserve">2.5 We believe that the PC5 link signalling overhead can be </w:t>
            </w:r>
            <w:r>
              <w:rPr>
                <w:rFonts w:eastAsia="Malgun Gothic" w:hint="eastAsia"/>
                <w:b/>
                <w:bCs/>
                <w:lang w:eastAsia="ko-KR"/>
              </w:rPr>
              <w:t xml:space="preserve">a </w:t>
            </w:r>
            <w:r w:rsidRPr="00347139">
              <w:rPr>
                <w:rFonts w:eastAsia="Malgun Gothic" w:hint="eastAsia"/>
                <w:b/>
                <w:bCs/>
                <w:lang w:eastAsia="ko-KR"/>
              </w:rPr>
              <w:t xml:space="preserve">problem in approach 2 </w:t>
            </w:r>
            <w:r>
              <w:rPr>
                <w:rFonts w:eastAsia="Malgun Gothic" w:hint="eastAsia"/>
                <w:b/>
                <w:bCs/>
                <w:lang w:eastAsia="ko-KR"/>
              </w:rPr>
              <w:t>similar to</w:t>
            </w:r>
            <w:r w:rsidRPr="00347139">
              <w:rPr>
                <w:rFonts w:eastAsia="Malgun Gothic" w:hint="eastAsia"/>
                <w:b/>
                <w:bCs/>
                <w:lang w:eastAsia="ko-KR"/>
              </w:rPr>
              <w:t xml:space="preserve"> Uu link signalling overhead in approach 1</w:t>
            </w:r>
            <w:r>
              <w:rPr>
                <w:rFonts w:eastAsia="Malgun Gothic" w:hint="eastAsia"/>
                <w:lang w:eastAsia="ko-KR"/>
              </w:rPr>
              <w:t>.</w:t>
            </w:r>
          </w:p>
          <w:p w14:paraId="12073227" w14:textId="77777777" w:rsidR="00EE40F5" w:rsidRDefault="00EE40F5" w:rsidP="00EE40F5">
            <w:r w:rsidRPr="00C46218">
              <w:t>We believe that as the Uu signa</w:t>
            </w:r>
            <w:r>
              <w:rPr>
                <w:rFonts w:eastAsia="Malgun Gothic" w:hint="eastAsia"/>
                <w:lang w:eastAsia="ko-KR"/>
              </w:rPr>
              <w:t>l</w:t>
            </w:r>
            <w:r w:rsidRPr="00C46218">
              <w:t>ling is reduced, the SL signa</w:t>
            </w:r>
            <w:r>
              <w:rPr>
                <w:rFonts w:eastAsia="Malgun Gothic" w:hint="eastAsia"/>
                <w:lang w:eastAsia="ko-KR"/>
              </w:rPr>
              <w:t>l</w:t>
            </w:r>
            <w:r w:rsidRPr="00C46218">
              <w:t xml:space="preserve">ling will increase at the approach 2. </w:t>
            </w:r>
            <w:r>
              <w:rPr>
                <w:rFonts w:hint="eastAsia"/>
              </w:rPr>
              <w:t xml:space="preserve">As you can see our response </w:t>
            </w:r>
            <w:r>
              <w:rPr>
                <w:rFonts w:eastAsia="Malgun Gothic" w:hint="eastAsia"/>
                <w:lang w:eastAsia="ko-KR"/>
              </w:rPr>
              <w:t xml:space="preserve">in the other question related to </w:t>
            </w:r>
            <w:r>
              <w:rPr>
                <w:rFonts w:hint="eastAsia"/>
              </w:rPr>
              <w:t xml:space="preserve">the local ID and QoS split, </w:t>
            </w:r>
            <w:r>
              <w:rPr>
                <w:rFonts w:eastAsia="Malgun Gothic" w:hint="eastAsia"/>
                <w:lang w:eastAsia="ko-KR"/>
              </w:rPr>
              <w:t xml:space="preserve">we think that </w:t>
            </w:r>
            <w:r>
              <w:rPr>
                <w:rFonts w:hint="eastAsia"/>
              </w:rPr>
              <w:t>some</w:t>
            </w:r>
            <w:r w:rsidRPr="00C46218">
              <w:t xml:space="preserve"> role</w:t>
            </w:r>
            <w:r>
              <w:rPr>
                <w:rFonts w:hint="eastAsia"/>
              </w:rPr>
              <w:t>s</w:t>
            </w:r>
            <w:r w:rsidRPr="00C46218">
              <w:t xml:space="preserve"> of gNB </w:t>
            </w:r>
            <w:r>
              <w:rPr>
                <w:rFonts w:eastAsia="Malgun Gothic" w:hint="eastAsia"/>
                <w:lang w:eastAsia="ko-KR"/>
              </w:rPr>
              <w:t xml:space="preserve">is assigned </w:t>
            </w:r>
            <w:r w:rsidRPr="00C46218">
              <w:t>to each intermediate/last Relay UE</w:t>
            </w:r>
            <w:r>
              <w:rPr>
                <w:rFonts w:eastAsia="Malgun Gothic" w:hint="eastAsia"/>
                <w:lang w:eastAsia="ko-KR"/>
              </w:rPr>
              <w:t xml:space="preserve"> in the approach 2</w:t>
            </w:r>
            <w:r w:rsidRPr="00C46218">
              <w:t xml:space="preserve">. This will increase the complexity of the intermediate/last Relay UE. We are not sure what the benefits </w:t>
            </w:r>
            <w:r>
              <w:rPr>
                <w:rFonts w:eastAsia="Malgun Gothic" w:hint="eastAsia"/>
                <w:lang w:eastAsia="ko-KR"/>
              </w:rPr>
              <w:t xml:space="preserve">of approach 2 </w:t>
            </w:r>
            <w:r w:rsidRPr="00C46218">
              <w:t>are.</w:t>
            </w:r>
          </w:p>
          <w:p w14:paraId="391BACF4" w14:textId="77777777" w:rsidR="00EE40F5" w:rsidRDefault="00EE40F5" w:rsidP="00EE40F5">
            <w:pPr>
              <w:rPr>
                <w:rFonts w:eastAsia="Malgun Gothic"/>
                <w:lang w:eastAsia="ko-KR"/>
              </w:rPr>
            </w:pPr>
          </w:p>
          <w:p w14:paraId="75C6DB9D" w14:textId="77777777" w:rsidR="00EE40F5" w:rsidRDefault="00EE40F5" w:rsidP="00EE40F5">
            <w:pPr>
              <w:rPr>
                <w:rFonts w:eastAsia="Malgun Gothic"/>
                <w:b/>
                <w:bCs/>
                <w:lang w:eastAsia="ko-KR"/>
              </w:rPr>
            </w:pPr>
            <w:r>
              <w:rPr>
                <w:rFonts w:eastAsia="Malgun Gothic" w:hint="eastAsia"/>
                <w:b/>
                <w:bCs/>
                <w:lang w:eastAsia="ko-KR"/>
              </w:rPr>
              <w:t xml:space="preserve">2.6 </w:t>
            </w:r>
            <w:r w:rsidRPr="00347139">
              <w:rPr>
                <w:rFonts w:eastAsia="Malgun Gothic" w:hint="eastAsia"/>
                <w:b/>
                <w:bCs/>
                <w:lang w:eastAsia="ko-KR"/>
              </w:rPr>
              <w:t xml:space="preserve">We </w:t>
            </w:r>
            <w:r>
              <w:rPr>
                <w:rFonts w:eastAsia="Malgun Gothic" w:hint="eastAsia"/>
                <w:b/>
                <w:bCs/>
                <w:lang w:eastAsia="ko-KR"/>
              </w:rPr>
              <w:t>believe</w:t>
            </w:r>
            <w:r w:rsidRPr="00347139">
              <w:rPr>
                <w:rFonts w:eastAsia="Malgun Gothic" w:hint="eastAsia"/>
                <w:b/>
                <w:bCs/>
                <w:lang w:eastAsia="ko-KR"/>
              </w:rPr>
              <w:t xml:space="preserve"> approach 2 will reduce the candidate path to support service continuity</w:t>
            </w:r>
            <w:r>
              <w:rPr>
                <w:rFonts w:eastAsia="Malgun Gothic" w:hint="eastAsia"/>
                <w:b/>
                <w:bCs/>
                <w:lang w:eastAsia="ko-KR"/>
              </w:rPr>
              <w:t xml:space="preserve"> in case C and D</w:t>
            </w:r>
            <w:r w:rsidRPr="00347139">
              <w:rPr>
                <w:rFonts w:eastAsia="Malgun Gothic" w:hint="eastAsia"/>
                <w:b/>
                <w:bCs/>
                <w:lang w:eastAsia="ko-KR"/>
              </w:rPr>
              <w:t>.</w:t>
            </w:r>
          </w:p>
          <w:p w14:paraId="68E4011B" w14:textId="77777777" w:rsidR="00EE40F5" w:rsidRDefault="00EE40F5" w:rsidP="00EE40F5">
            <w:pPr>
              <w:rPr>
                <w:rFonts w:eastAsia="Malgun Gothic"/>
                <w:lang w:eastAsia="ko-KR"/>
              </w:rPr>
            </w:pPr>
            <w:r w:rsidRPr="00347139">
              <w:rPr>
                <w:rFonts w:eastAsia="Malgun Gothic"/>
                <w:lang w:eastAsia="ko-KR"/>
              </w:rPr>
              <w:t>I</w:t>
            </w:r>
            <w:r w:rsidRPr="00347139">
              <w:rPr>
                <w:rFonts w:eastAsia="Malgun Gothic" w:hint="eastAsia"/>
                <w:lang w:eastAsia="ko-KR"/>
              </w:rPr>
              <w:t xml:space="preserve">n the case </w:t>
            </w:r>
            <w:r>
              <w:rPr>
                <w:rFonts w:eastAsia="Malgun Gothic" w:hint="eastAsia"/>
                <w:lang w:eastAsia="ko-KR"/>
              </w:rPr>
              <w:t xml:space="preserve">C and D, if the remote UE reports the candidate intermediate Relay UE to the gNB, the gNB may exclude the path among the candidate if the intermediate Relay UE is in RRC_IDLE/INACTIVE, or the gNB may trigger the intermediate Relay UEs in RRC_IDLE/INACTIVE to be in RRC_CONNECTED. How the gNB triggers the intermediate Relay UE can be another issue. Because gNB does not know the </w:t>
            </w:r>
            <w:r>
              <w:rPr>
                <w:rFonts w:eastAsia="Malgun Gothic"/>
                <w:lang w:eastAsia="ko-KR"/>
              </w:rPr>
              <w:t>existence</w:t>
            </w:r>
            <w:r>
              <w:rPr>
                <w:rFonts w:eastAsia="Malgun Gothic" w:hint="eastAsia"/>
                <w:lang w:eastAsia="ko-KR"/>
              </w:rPr>
              <w:t xml:space="preserve"> of the IDLE/INACTIVE intermediate Relay UEs. This method will </w:t>
            </w:r>
            <w:r>
              <w:rPr>
                <w:rFonts w:eastAsia="Malgun Gothic"/>
                <w:lang w:eastAsia="ko-KR"/>
              </w:rPr>
              <w:t>increase</w:t>
            </w:r>
            <w:r>
              <w:rPr>
                <w:rFonts w:eastAsia="Malgun Gothic" w:hint="eastAsia"/>
                <w:lang w:eastAsia="ko-KR"/>
              </w:rPr>
              <w:t xml:space="preserve"> the latency for the path switching.</w:t>
            </w:r>
          </w:p>
          <w:p w14:paraId="06464BB4" w14:textId="0E0B5861" w:rsidR="00EE40F5" w:rsidRDefault="00EE40F5" w:rsidP="00EE40F5">
            <w:pPr>
              <w:rPr>
                <w:rFonts w:eastAsia="SimSun"/>
                <w:lang w:val="en-US" w:eastAsia="zh-CN"/>
              </w:rPr>
            </w:pPr>
            <w:r>
              <w:rPr>
                <w:rFonts w:eastAsia="Malgun Gothic" w:hint="eastAsia"/>
                <w:lang w:eastAsia="ko-KR"/>
              </w:rPr>
              <w:t xml:space="preserve">Meanwhile, in </w:t>
            </w:r>
            <w:r>
              <w:rPr>
                <w:rFonts w:eastAsia="Malgun Gothic"/>
                <w:lang w:eastAsia="ko-KR"/>
              </w:rPr>
              <w:t>approach</w:t>
            </w:r>
            <w:r>
              <w:rPr>
                <w:rFonts w:eastAsia="Malgun Gothic" w:hint="eastAsia"/>
                <w:lang w:eastAsia="ko-KR"/>
              </w:rPr>
              <w:t xml:space="preserve"> 1, it</w:t>
            </w:r>
            <w:r>
              <w:rPr>
                <w:rFonts w:eastAsia="Malgun Gothic"/>
                <w:lang w:eastAsia="ko-KR"/>
              </w:rPr>
              <w:t>’</w:t>
            </w:r>
            <w:r>
              <w:rPr>
                <w:rFonts w:eastAsia="Malgun Gothic" w:hint="eastAsia"/>
                <w:lang w:eastAsia="ko-KR"/>
              </w:rPr>
              <w:t>s much easier to support fast service continuity and reliable management.</w:t>
            </w:r>
          </w:p>
        </w:tc>
      </w:tr>
      <w:tr w:rsidR="00D10F13" w14:paraId="404E0716" w14:textId="77777777" w:rsidTr="005518F1">
        <w:tc>
          <w:tcPr>
            <w:tcW w:w="1411" w:type="dxa"/>
          </w:tcPr>
          <w:p w14:paraId="3B9E089A" w14:textId="4C4E65DA" w:rsidR="00D10F13" w:rsidRPr="00ED01D4" w:rsidRDefault="00D10F13" w:rsidP="00D10F13">
            <w:pPr>
              <w:rPr>
                <w:rFonts w:eastAsia="Malgun Gothic"/>
                <w:lang w:val="en-US" w:eastAsia="ko-KR"/>
              </w:rPr>
            </w:pPr>
            <w:r w:rsidRPr="00FB51A9">
              <w:rPr>
                <w:rFonts w:eastAsia="Malgun Gothic" w:hint="eastAsia"/>
                <w:lang w:val="en-US" w:eastAsia="ko-KR"/>
              </w:rPr>
              <w:lastRenderedPageBreak/>
              <w:t>CATT</w:t>
            </w:r>
          </w:p>
        </w:tc>
        <w:tc>
          <w:tcPr>
            <w:tcW w:w="7037" w:type="dxa"/>
          </w:tcPr>
          <w:p w14:paraId="1CDFA00E" w14:textId="77777777" w:rsidR="000C66A9" w:rsidRDefault="000C66A9" w:rsidP="000C66A9">
            <w:pPr>
              <w:rPr>
                <w:ins w:id="680" w:author="CATT-Hao" w:date="2024-11-01T15:58:00Z"/>
                <w:rFonts w:eastAsia="SimSun"/>
                <w:lang w:val="en-US" w:eastAsia="zh-CN"/>
              </w:rPr>
            </w:pPr>
            <w:ins w:id="681" w:author="CATT-Hao" w:date="2024-11-01T15:58:00Z">
              <w:r>
                <w:rPr>
                  <w:rFonts w:eastAsia="SimSun" w:hint="eastAsia"/>
                  <w:lang w:val="en-US" w:eastAsia="zh-CN"/>
                </w:rPr>
                <w:t xml:space="preserve">A1.1: Not a valid issue for approach 1. </w:t>
              </w:r>
            </w:ins>
          </w:p>
          <w:p w14:paraId="4A0C0B0F" w14:textId="7F0D90B6" w:rsidR="000C66A9" w:rsidRDefault="000C66A9" w:rsidP="000C66A9">
            <w:pPr>
              <w:rPr>
                <w:ins w:id="682" w:author="CATT-Hao" w:date="2024-11-01T15:58:00Z"/>
                <w:rFonts w:eastAsia="SimSun"/>
                <w:lang w:val="en-US" w:eastAsia="zh-CN"/>
              </w:rPr>
            </w:pPr>
            <w:ins w:id="683" w:author="CATT-Hao" w:date="2024-11-01T15:58:00Z">
              <w:r>
                <w:rPr>
                  <w:rFonts w:eastAsia="SimSun" w:hint="eastAsia"/>
                  <w:lang w:val="en-US" w:eastAsia="zh-CN"/>
                </w:rPr>
                <w:t>For CONNECTED mode maintain, compared to Rel-17 U2N relay, there is no delta part needs to be furhter handled forseen. For the scenario raised, it is co</w:t>
              </w:r>
            </w:ins>
            <w:ins w:id="684" w:author="CATT-Hao" w:date="2024-11-01T15:59:00Z">
              <w:r w:rsidR="004E068A">
                <w:rPr>
                  <w:rFonts w:eastAsia="SimSun" w:hint="eastAsia"/>
                  <w:lang w:val="en-US" w:eastAsia="zh-CN"/>
                </w:rPr>
                <w:t>rne</w:t>
              </w:r>
            </w:ins>
            <w:ins w:id="685" w:author="CATT-Hao" w:date="2024-11-01T15:58:00Z">
              <w:r>
                <w:rPr>
                  <w:rFonts w:eastAsia="SimSun" w:hint="eastAsia"/>
                  <w:lang w:val="en-US" w:eastAsia="zh-CN"/>
                </w:rPr>
                <w:t>r case.</w:t>
              </w:r>
            </w:ins>
          </w:p>
          <w:p w14:paraId="4B110D59" w14:textId="77777777" w:rsidR="000C66A9" w:rsidRDefault="000C66A9" w:rsidP="000C66A9">
            <w:pPr>
              <w:rPr>
                <w:ins w:id="686" w:author="CATT-Hao" w:date="2024-11-01T15:58:00Z"/>
                <w:rFonts w:eastAsia="SimSun"/>
                <w:lang w:val="en-US" w:eastAsia="zh-CN"/>
              </w:rPr>
            </w:pPr>
            <w:ins w:id="687" w:author="CATT-Hao" w:date="2024-11-01T15:58:00Z">
              <w:r>
                <w:rPr>
                  <w:rFonts w:eastAsia="SimSun" w:hint="eastAsia"/>
                  <w:lang w:val="en-US" w:eastAsia="zh-CN"/>
                </w:rPr>
                <w:t>A1.2: Not a valid issue for approach 1.</w:t>
              </w:r>
            </w:ins>
          </w:p>
          <w:p w14:paraId="6839F36F" w14:textId="77777777" w:rsidR="000C66A9" w:rsidRDefault="000C66A9" w:rsidP="000C66A9">
            <w:pPr>
              <w:rPr>
                <w:ins w:id="688" w:author="CATT-Hao" w:date="2024-11-01T15:58:00Z"/>
                <w:rFonts w:eastAsia="SimSun"/>
                <w:lang w:val="en-US" w:eastAsia="zh-CN"/>
              </w:rPr>
            </w:pPr>
            <w:ins w:id="689" w:author="CATT-Hao" w:date="2024-11-01T15:58:00Z">
              <w:r>
                <w:rPr>
                  <w:rFonts w:eastAsia="SimSun" w:hint="eastAsia"/>
                  <w:lang w:val="en-US" w:eastAsia="zh-CN"/>
                </w:rPr>
                <w:t xml:space="preserve">With the introduction of multi-hop, it is reasonable that the remote UE connection establishment time increases. Multi-hop is introduced to cater the requirement for public safty area which is not sensative in connection establishment delay, take one step back, even the approach2 has less connection time, it is hard to prove that the saved time can fit the requirement.  </w:t>
              </w:r>
            </w:ins>
          </w:p>
          <w:p w14:paraId="123CDCF1" w14:textId="77777777" w:rsidR="000C66A9" w:rsidRDefault="000C66A9" w:rsidP="000C66A9">
            <w:pPr>
              <w:rPr>
                <w:ins w:id="690" w:author="CATT-Hao" w:date="2024-11-01T15:58:00Z"/>
                <w:rFonts w:eastAsia="SimSun"/>
                <w:lang w:val="en-US" w:eastAsia="zh-CN"/>
              </w:rPr>
            </w:pPr>
            <w:ins w:id="691" w:author="CATT-Hao" w:date="2024-11-01T15:58:00Z">
              <w:r>
                <w:rPr>
                  <w:rFonts w:eastAsia="SimSun" w:hint="eastAsia"/>
                  <w:lang w:val="en-US" w:eastAsia="zh-CN"/>
                </w:rPr>
                <w:t>A1.3: Not a valid issue for approach 1.</w:t>
              </w:r>
            </w:ins>
          </w:p>
          <w:p w14:paraId="43F4C771" w14:textId="77777777" w:rsidR="000C66A9" w:rsidRDefault="000C66A9" w:rsidP="000C66A9">
            <w:pPr>
              <w:rPr>
                <w:ins w:id="692" w:author="CATT-Hao" w:date="2024-11-01T15:58:00Z"/>
                <w:rFonts w:eastAsia="SimSun"/>
                <w:lang w:val="en-US" w:eastAsia="zh-CN"/>
              </w:rPr>
            </w:pPr>
            <w:ins w:id="693" w:author="CATT-Hao" w:date="2024-11-01T15:58:00Z">
              <w:r>
                <w:rPr>
                  <w:rFonts w:eastAsia="SimSun" w:hint="eastAsia"/>
                  <w:lang w:val="en-US" w:eastAsia="zh-CN"/>
                </w:rPr>
                <w:t xml:space="preserve">The raised case is out of scope. In the current RAN2 WID, it is clear captured that the intermediate relay UE should have </w:t>
              </w:r>
              <w:r>
                <w:rPr>
                  <w:rFonts w:eastAsia="SimSun"/>
                  <w:lang w:val="en-US" w:eastAsia="zh-CN"/>
                </w:rPr>
                <w:t>“</w:t>
              </w:r>
              <w:r>
                <w:rPr>
                  <w:rFonts w:eastAsia="SimSun" w:hint="eastAsia"/>
                  <w:lang w:val="en-US" w:eastAsia="zh-CN"/>
                </w:rPr>
                <w:t>indirect</w:t>
              </w:r>
              <w:r>
                <w:rPr>
                  <w:rFonts w:eastAsia="SimSun"/>
                  <w:lang w:val="en-US" w:eastAsia="zh-CN"/>
                </w:rPr>
                <w:t>”</w:t>
              </w:r>
              <w:r>
                <w:rPr>
                  <w:rFonts w:eastAsia="SimSun" w:hint="eastAsia"/>
                  <w:lang w:val="en-US" w:eastAsia="zh-CN"/>
                </w:rPr>
                <w:t xml:space="preserve"> RRC Connected mode to the same cell. </w:t>
              </w:r>
            </w:ins>
          </w:p>
          <w:p w14:paraId="2094153E" w14:textId="77777777" w:rsidR="000C66A9" w:rsidRPr="00521CF9" w:rsidRDefault="000C66A9" w:rsidP="000C66A9">
            <w:pPr>
              <w:spacing w:before="120" w:line="280" w:lineRule="atLeast"/>
              <w:ind w:left="400"/>
              <w:jc w:val="both"/>
              <w:rPr>
                <w:ins w:id="694" w:author="CATT-Hao" w:date="2024-11-01T15:58:00Z"/>
                <w:lang w:eastAsia="ko-KR"/>
              </w:rPr>
            </w:pPr>
            <w:ins w:id="695" w:author="CATT-Hao" w:date="2024-11-01T15:58:00Z">
              <w:r>
                <w:rPr>
                  <w:rFonts w:eastAsia="SimSun"/>
                  <w:lang w:val="en-US" w:eastAsia="zh-CN"/>
                </w:rPr>
                <w:lastRenderedPageBreak/>
                <w:t>“</w:t>
              </w:r>
              <w:r w:rsidRPr="00043D82">
                <w:rPr>
                  <w:lang w:eastAsia="ko-KR"/>
                </w:rPr>
                <w:t>The scenarios C and D are limited to path switching to a target indirect path consisting of the last relay UE in “direct” RRC Connected mode and all the other intermediate relay(s) in “indirect” RRC Connected mode to the same cell.</w:t>
              </w:r>
              <w:r>
                <w:rPr>
                  <w:rFonts w:eastAsia="SimSun"/>
                  <w:lang w:val="en-US" w:eastAsia="zh-CN"/>
                </w:rPr>
                <w:t>”</w:t>
              </w:r>
            </w:ins>
          </w:p>
          <w:p w14:paraId="6BFFA12B" w14:textId="77777777" w:rsidR="000C66A9" w:rsidRDefault="000C66A9" w:rsidP="000C66A9">
            <w:pPr>
              <w:rPr>
                <w:ins w:id="696" w:author="CATT-Hao" w:date="2024-11-01T15:58:00Z"/>
                <w:rFonts w:eastAsia="SimSun"/>
                <w:lang w:val="en-US" w:eastAsia="zh-CN"/>
              </w:rPr>
            </w:pPr>
            <w:ins w:id="697" w:author="CATT-Hao" w:date="2024-11-01T15:58:00Z">
              <w:r>
                <w:rPr>
                  <w:rFonts w:eastAsia="SimSun" w:hint="eastAsia"/>
                  <w:lang w:val="en-US" w:eastAsia="zh-CN"/>
                </w:rPr>
                <w:t>A1.4: Not a valid issue for approach 1.</w:t>
              </w:r>
            </w:ins>
          </w:p>
          <w:p w14:paraId="48D6F0EC" w14:textId="77777777" w:rsidR="000C66A9" w:rsidRDefault="000C66A9" w:rsidP="000C66A9">
            <w:pPr>
              <w:rPr>
                <w:ins w:id="698" w:author="CATT-Hao" w:date="2024-11-01T15:58:00Z"/>
                <w:rFonts w:eastAsia="SimSun"/>
                <w:lang w:val="en-US" w:eastAsia="zh-CN"/>
              </w:rPr>
            </w:pPr>
            <w:ins w:id="699" w:author="CATT-Hao" w:date="2024-11-01T15:58:00Z">
              <w:r>
                <w:rPr>
                  <w:rFonts w:eastAsia="SimSun" w:hint="eastAsia"/>
                  <w:lang w:val="en-US" w:eastAsia="zh-CN"/>
                </w:rPr>
                <w:t>Same concern from OPPO and Huawei.</w:t>
              </w:r>
            </w:ins>
          </w:p>
          <w:p w14:paraId="78E562C6" w14:textId="77777777" w:rsidR="000C66A9" w:rsidRDefault="000C66A9" w:rsidP="000C66A9">
            <w:pPr>
              <w:rPr>
                <w:ins w:id="700" w:author="CATT-Hao" w:date="2024-11-01T15:58:00Z"/>
                <w:rFonts w:eastAsia="SimSun"/>
                <w:lang w:val="en-US" w:eastAsia="zh-CN"/>
              </w:rPr>
            </w:pPr>
            <w:ins w:id="701" w:author="CATT-Hao" w:date="2024-11-01T15:58:00Z">
              <w:r>
                <w:rPr>
                  <w:rFonts w:eastAsia="SimSun" w:hint="eastAsia"/>
                  <w:lang w:val="en-US" w:eastAsia="zh-CN"/>
                </w:rPr>
                <w:t>A1.5: A valid issue needs to be addressed for approach 1</w:t>
              </w:r>
            </w:ins>
          </w:p>
          <w:p w14:paraId="130B4C5B" w14:textId="77777777" w:rsidR="000C66A9" w:rsidRDefault="000C66A9" w:rsidP="000C66A9">
            <w:pPr>
              <w:rPr>
                <w:ins w:id="702" w:author="CATT-Hao" w:date="2024-11-01T15:58:00Z"/>
                <w:rFonts w:eastAsia="SimSun"/>
                <w:lang w:val="en-US" w:eastAsia="zh-CN"/>
              </w:rPr>
            </w:pPr>
            <w:ins w:id="703" w:author="CATT-Hao" w:date="2024-11-01T15:58:00Z">
              <w:r>
                <w:rPr>
                  <w:rFonts w:eastAsia="SimSun" w:hint="eastAsia"/>
                  <w:lang w:val="en-US" w:eastAsia="zh-CN"/>
                </w:rPr>
                <w:t>With the introduction of multi-hop, it is natural the connection setup time is longer than legacy. Hence, how to reduce the failure probability can be further discussed.</w:t>
              </w:r>
            </w:ins>
          </w:p>
          <w:p w14:paraId="337CED71" w14:textId="77777777" w:rsidR="000C66A9" w:rsidRDefault="000C66A9" w:rsidP="000C66A9">
            <w:pPr>
              <w:rPr>
                <w:ins w:id="704" w:author="CATT-Hao" w:date="2024-11-01T15:58:00Z"/>
                <w:rFonts w:eastAsia="SimSun"/>
                <w:lang w:val="en-US" w:eastAsia="zh-CN"/>
              </w:rPr>
            </w:pPr>
            <w:ins w:id="705" w:author="CATT-Hao" w:date="2024-11-01T15:58:00Z">
              <w:r>
                <w:rPr>
                  <w:rFonts w:eastAsia="SimSun" w:hint="eastAsia"/>
                  <w:lang w:val="en-US" w:eastAsia="zh-CN"/>
                </w:rPr>
                <w:t xml:space="preserve">A1.6: A valid issue need to be addressed for appraoch 1. We </w:t>
              </w:r>
              <w:r>
                <w:rPr>
                  <w:rFonts w:eastAsia="SimSun"/>
                  <w:lang w:val="en-US" w:eastAsia="zh-CN"/>
                </w:rPr>
                <w:t>don’t</w:t>
              </w:r>
              <w:r>
                <w:rPr>
                  <w:rFonts w:eastAsia="SimSun" w:hint="eastAsia"/>
                  <w:lang w:val="en-US" w:eastAsia="zh-CN"/>
                </w:rPr>
                <w:t xml:space="preserve"> think this issue is a block to approach 1.</w:t>
              </w:r>
            </w:ins>
          </w:p>
          <w:p w14:paraId="5AADCC3C" w14:textId="77777777" w:rsidR="000C66A9" w:rsidRDefault="000C66A9" w:rsidP="000C66A9">
            <w:pPr>
              <w:rPr>
                <w:ins w:id="706" w:author="CATT-Hao" w:date="2024-11-01T15:58:00Z"/>
                <w:rFonts w:eastAsia="SimSun"/>
                <w:lang w:val="en-US" w:eastAsia="zh-CN"/>
              </w:rPr>
            </w:pPr>
            <w:ins w:id="707" w:author="CATT-Hao" w:date="2024-11-01T15:58:00Z">
              <w:r>
                <w:rPr>
                  <w:rFonts w:eastAsia="SimSun" w:hint="eastAsia"/>
                  <w:lang w:val="en-US" w:eastAsia="zh-CN"/>
                </w:rPr>
                <w:t>A1.7: Not a valid issue. Out of scope under service continuity discussion according to current WID.</w:t>
              </w:r>
            </w:ins>
          </w:p>
          <w:p w14:paraId="5880FEE0" w14:textId="77777777" w:rsidR="000C66A9" w:rsidRDefault="000C66A9" w:rsidP="000C66A9">
            <w:pPr>
              <w:rPr>
                <w:ins w:id="708" w:author="CATT-Hao" w:date="2024-11-01T15:58:00Z"/>
                <w:rFonts w:eastAsia="SimSun"/>
                <w:lang w:val="en-US" w:eastAsia="zh-CN"/>
              </w:rPr>
            </w:pPr>
            <w:ins w:id="709" w:author="CATT-Hao" w:date="2024-11-01T15:58:00Z">
              <w:r>
                <w:rPr>
                  <w:rFonts w:eastAsia="SimSun"/>
                  <w:lang w:val="en-US" w:eastAsia="zh-CN"/>
                </w:rPr>
                <w:t>A</w:t>
              </w:r>
              <w:r>
                <w:rPr>
                  <w:rFonts w:eastAsia="SimSun" w:hint="eastAsia"/>
                  <w:lang w:val="en-US" w:eastAsia="zh-CN"/>
                </w:rPr>
                <w:t>1.8: Not a valid issue. We prefer to leave it to SA2.</w:t>
              </w:r>
            </w:ins>
          </w:p>
          <w:p w14:paraId="67BEB27C" w14:textId="77777777" w:rsidR="000C66A9" w:rsidRDefault="000C66A9" w:rsidP="000C66A9">
            <w:pPr>
              <w:rPr>
                <w:ins w:id="710" w:author="CATT-Hao" w:date="2024-11-01T15:58:00Z"/>
                <w:rFonts w:eastAsia="SimSun"/>
                <w:lang w:val="en-US" w:eastAsia="zh-CN"/>
              </w:rPr>
            </w:pPr>
          </w:p>
          <w:p w14:paraId="19D23A75" w14:textId="77777777" w:rsidR="000C66A9" w:rsidRDefault="000C66A9" w:rsidP="000C66A9">
            <w:pPr>
              <w:rPr>
                <w:ins w:id="711" w:author="CATT-Hao" w:date="2024-11-01T15:58:00Z"/>
                <w:rFonts w:eastAsia="SimSun"/>
                <w:lang w:val="en-US" w:eastAsia="zh-CN"/>
              </w:rPr>
            </w:pPr>
            <w:ins w:id="712" w:author="CATT-Hao" w:date="2024-11-01T15:58:00Z">
              <w:r>
                <w:rPr>
                  <w:rFonts w:eastAsia="SimSun" w:hint="eastAsia"/>
                  <w:lang w:val="en-US" w:eastAsia="zh-CN"/>
                </w:rPr>
                <w:t>A2.1/A2.2/A2.3/A2.5: Valid issues need to be addressed for approach 2 and cannot be resolved easily</w:t>
              </w:r>
            </w:ins>
          </w:p>
          <w:p w14:paraId="31195433" w14:textId="77777777" w:rsidR="000C66A9" w:rsidRDefault="000C66A9" w:rsidP="000C66A9">
            <w:pPr>
              <w:rPr>
                <w:ins w:id="713" w:author="CATT-Hao" w:date="2024-11-01T15:58:00Z"/>
                <w:rFonts w:eastAsia="SimSun"/>
                <w:lang w:val="en-US" w:eastAsia="zh-CN"/>
              </w:rPr>
            </w:pPr>
            <w:ins w:id="714" w:author="CATT-Hao" w:date="2024-11-01T15:58:00Z">
              <w:r>
                <w:rPr>
                  <w:rFonts w:eastAsia="SimSun"/>
                  <w:lang w:val="en-US" w:eastAsia="zh-CN"/>
                </w:rPr>
                <w:t>Agree with OPPO</w:t>
              </w:r>
              <w:r>
                <w:rPr>
                  <w:rFonts w:eastAsia="SimSun" w:hint="eastAsia"/>
                  <w:lang w:val="en-US" w:eastAsia="zh-CN"/>
                </w:rPr>
                <w:t xml:space="preserve"> and Huawei. Since many issues exist and cannot be easily resolved easily, Approach 1 is preferred compared with Approach 2.</w:t>
              </w:r>
            </w:ins>
          </w:p>
          <w:p w14:paraId="33BFFD1F" w14:textId="77777777" w:rsidR="000C66A9" w:rsidRDefault="000C66A9" w:rsidP="000C66A9">
            <w:pPr>
              <w:rPr>
                <w:ins w:id="715" w:author="CATT-Hao" w:date="2024-11-01T15:58:00Z"/>
                <w:rFonts w:eastAsia="SimSun"/>
                <w:lang w:val="en-US" w:eastAsia="zh-CN"/>
              </w:rPr>
            </w:pPr>
            <w:ins w:id="716" w:author="CATT-Hao" w:date="2024-11-01T15:58:00Z">
              <w:r>
                <w:rPr>
                  <w:rFonts w:eastAsia="SimSun" w:hint="eastAsia"/>
                  <w:lang w:val="en-US" w:eastAsia="zh-CN"/>
                </w:rPr>
                <w:t xml:space="preserve">A2.4: Valid issue needs to be addressed for approach 2 </w:t>
              </w:r>
            </w:ins>
          </w:p>
          <w:p w14:paraId="675E6ADF" w14:textId="77777777" w:rsidR="000C66A9" w:rsidRDefault="000C66A9" w:rsidP="000C66A9">
            <w:pPr>
              <w:rPr>
                <w:ins w:id="717" w:author="CATT-Hao" w:date="2024-11-01T15:58:00Z"/>
                <w:rFonts w:eastAsia="SimSun"/>
                <w:lang w:val="en-US" w:eastAsia="zh-CN"/>
              </w:rPr>
            </w:pPr>
            <w:ins w:id="718" w:author="CATT-Hao" w:date="2024-11-01T15:58:00Z">
              <w:r>
                <w:rPr>
                  <w:rFonts w:eastAsia="SimSun" w:hint="eastAsia"/>
                  <w:lang w:val="en-US" w:eastAsia="zh-CN"/>
                </w:rPr>
                <w:t>Since the intermediate relay UE can be in IDLE/INACTIVE and out of NW control, It is doubtable whether the security can be ensured. It had better send LS to SA3.</w:t>
              </w:r>
            </w:ins>
          </w:p>
          <w:p w14:paraId="2C36DA55" w14:textId="77777777" w:rsidR="000C66A9" w:rsidRDefault="000C66A9" w:rsidP="000C66A9">
            <w:pPr>
              <w:rPr>
                <w:ins w:id="719" w:author="CATT-Hao" w:date="2024-11-01T15:58:00Z"/>
                <w:rFonts w:eastAsia="SimSun"/>
                <w:lang w:val="en-US" w:eastAsia="zh-CN"/>
              </w:rPr>
            </w:pPr>
            <w:ins w:id="720" w:author="CATT-Hao" w:date="2024-11-01T15:58:00Z">
              <w:r>
                <w:rPr>
                  <w:rFonts w:eastAsia="SimSun" w:hint="eastAsia"/>
                  <w:lang w:val="en-US" w:eastAsia="zh-CN"/>
                </w:rPr>
                <w:t>A2.6: Valid issue needs to be addressed for approach 2 and cannot be resolved.</w:t>
              </w:r>
            </w:ins>
          </w:p>
          <w:p w14:paraId="38BCDBEE" w14:textId="4F62C93E" w:rsidR="00D10F13" w:rsidRPr="006B5AEE" w:rsidRDefault="000C66A9" w:rsidP="000C66A9">
            <w:pPr>
              <w:rPr>
                <w:rFonts w:eastAsia="SimSun"/>
                <w:lang w:val="en-US" w:eastAsia="zh-CN"/>
              </w:rPr>
            </w:pPr>
            <w:ins w:id="721" w:author="CATT-Hao" w:date="2024-11-01T15:58:00Z">
              <w:r>
                <w:rPr>
                  <w:rFonts w:eastAsia="SimSun" w:hint="eastAsia"/>
                  <w:lang w:val="en-US" w:eastAsia="zh-CN"/>
                </w:rPr>
                <w:t>Besides the difficulty to support scenario C/D, even with scenario A/B, it should also discuss how to release the source link since some of the intermediate relay UE is out of NW control.</w:t>
              </w:r>
            </w:ins>
          </w:p>
        </w:tc>
      </w:tr>
      <w:tr w:rsidR="0042248F" w14:paraId="2D5848EB" w14:textId="77777777" w:rsidTr="005518F1">
        <w:trPr>
          <w:ins w:id="722" w:author="vivo(Jing)" w:date="2024-11-01T17:07:00Z"/>
        </w:trPr>
        <w:tc>
          <w:tcPr>
            <w:tcW w:w="1411" w:type="dxa"/>
          </w:tcPr>
          <w:p w14:paraId="43CA4F93" w14:textId="3AEF3EAA" w:rsidR="0042248F" w:rsidRPr="00FB51A9" w:rsidRDefault="0042248F" w:rsidP="00D10F13">
            <w:pPr>
              <w:rPr>
                <w:ins w:id="723" w:author="vivo(Jing)" w:date="2024-11-01T17:07:00Z"/>
                <w:rFonts w:eastAsia="Malgun Gothic"/>
                <w:lang w:val="en-US" w:eastAsia="ko-KR"/>
              </w:rPr>
            </w:pPr>
            <w:ins w:id="724" w:author="vivo(Jing)" w:date="2024-11-01T17:09:00Z">
              <w:r>
                <w:rPr>
                  <w:rFonts w:eastAsia="Malgun Gothic"/>
                  <w:lang w:val="en-US" w:eastAsia="ko-KR"/>
                </w:rPr>
                <w:lastRenderedPageBreak/>
                <w:t>vivo</w:t>
              </w:r>
            </w:ins>
          </w:p>
        </w:tc>
        <w:tc>
          <w:tcPr>
            <w:tcW w:w="7037" w:type="dxa"/>
          </w:tcPr>
          <w:p w14:paraId="0BED6A60" w14:textId="1A9E1CFE" w:rsidR="0042248F" w:rsidRDefault="0042248F" w:rsidP="0042248F">
            <w:pPr>
              <w:rPr>
                <w:ins w:id="725" w:author="vivo(Jing)" w:date="2024-11-01T17:08:00Z"/>
                <w:rFonts w:eastAsia="SimSun"/>
                <w:lang w:val="en-US" w:eastAsia="zh-CN"/>
              </w:rPr>
            </w:pPr>
            <w:ins w:id="726" w:author="vivo(Jing)" w:date="2024-11-01T17:08:00Z">
              <w:r>
                <w:rPr>
                  <w:rFonts w:eastAsia="SimSun"/>
                  <w:lang w:val="en-US" w:eastAsia="zh-CN"/>
                </w:rPr>
                <w:t xml:space="preserve">A1.1 </w:t>
              </w:r>
            </w:ins>
          </w:p>
          <w:p w14:paraId="2E16A9E3" w14:textId="77777777" w:rsidR="0042248F" w:rsidRDefault="0042248F" w:rsidP="0042248F">
            <w:pPr>
              <w:rPr>
                <w:ins w:id="727" w:author="vivo(Jing)" w:date="2024-11-01T17:08:00Z"/>
                <w:rFonts w:eastAsia="SimSun"/>
                <w:lang w:val="en-US" w:eastAsia="zh-CN"/>
              </w:rPr>
            </w:pPr>
            <w:ins w:id="728" w:author="vivo(Jing)" w:date="2024-11-01T17:08:00Z">
              <w:r>
                <w:rPr>
                  <w:rFonts w:eastAsia="SimSun"/>
                  <w:lang w:val="en-US" w:eastAsia="zh-CN"/>
                </w:rPr>
                <w:t>-we don’t think to maintain the context for relay UEs is a real problem because it is likely that all relay UEs entering RRC CONNECTED for ongoing services, otherwise they may be in RRC IDLE state.</w:t>
              </w:r>
            </w:ins>
          </w:p>
          <w:p w14:paraId="1230903D" w14:textId="77777777" w:rsidR="0042248F" w:rsidRDefault="0042248F" w:rsidP="0042248F">
            <w:pPr>
              <w:rPr>
                <w:ins w:id="729" w:author="vivo(Jing)" w:date="2024-11-01T17:10:00Z"/>
              </w:rPr>
            </w:pPr>
            <w:ins w:id="730" w:author="vivo(Jing)" w:date="2024-11-01T17:08:00Z">
              <w:r>
                <w:rPr>
                  <w:rFonts w:eastAsia="SimSun"/>
                  <w:lang w:val="en-US" w:eastAsia="zh-CN"/>
                </w:rPr>
                <w:t>- for different PLMN case to restrict two remote UE connect to different cell via a same intermediate relay UE, we also have doubt on the validity of this scenario. And event this exists, the remote UE can just select a different intermediate relay UE. don’t see real problem here.</w:t>
              </w:r>
            </w:ins>
            <w:ins w:id="731" w:author="vivo(Jing)" w:date="2024-11-01T17:09:00Z">
              <w:r>
                <w:t xml:space="preserve"> </w:t>
              </w:r>
            </w:ins>
          </w:p>
          <w:p w14:paraId="3680281B" w14:textId="5E5DF5FE" w:rsidR="0042248F" w:rsidRDefault="0042248F" w:rsidP="0042248F">
            <w:pPr>
              <w:rPr>
                <w:ins w:id="732" w:author="vivo(Jing)" w:date="2024-11-01T17:08:00Z"/>
                <w:rFonts w:eastAsia="SimSun"/>
                <w:lang w:val="en-US" w:eastAsia="zh-CN"/>
              </w:rPr>
            </w:pPr>
            <w:ins w:id="733" w:author="vivo(Jing)" w:date="2024-11-01T17:10:00Z">
              <w:r>
                <w:rPr>
                  <w:rFonts w:eastAsia="SimSun"/>
                  <w:lang w:val="en-US" w:eastAsia="zh-CN"/>
                </w:rPr>
                <w:t xml:space="preserve">Could describe the </w:t>
              </w:r>
              <w:r>
                <w:rPr>
                  <w:rFonts w:eastAsia="SimSun" w:hint="eastAsia"/>
                  <w:lang w:val="en-US"/>
                </w:rPr>
                <w:t xml:space="preserve">specification impact </w:t>
              </w:r>
              <w:r>
                <w:rPr>
                  <w:rFonts w:eastAsia="SimSun"/>
                  <w:lang w:val="en-US"/>
                </w:rPr>
                <w:t>as e.g. ‘h</w:t>
              </w:r>
            </w:ins>
            <w:ins w:id="734" w:author="vivo(Jing)" w:date="2024-11-01T17:09:00Z">
              <w:r w:rsidRPr="0042248F">
                <w:rPr>
                  <w:rFonts w:eastAsia="SimSun"/>
                  <w:lang w:val="en-US" w:eastAsia="zh-CN"/>
                </w:rPr>
                <w:t>ow to guarantee that the remote UE and all Relay UEs on the multi-hop relay path are controlled by the same cell</w:t>
              </w:r>
            </w:ins>
            <w:ins w:id="735" w:author="vivo(Jing)" w:date="2024-11-01T17:10:00Z">
              <w:r>
                <w:rPr>
                  <w:rFonts w:eastAsia="SimSun"/>
                  <w:lang w:val="en-US" w:eastAsia="zh-CN"/>
                </w:rPr>
                <w:t>’</w:t>
              </w:r>
            </w:ins>
            <w:ins w:id="736" w:author="vivo(Jing)" w:date="2024-11-01T17:09:00Z">
              <w:r>
                <w:rPr>
                  <w:rFonts w:eastAsia="SimSun"/>
                  <w:lang w:val="en-US" w:eastAsia="zh-CN"/>
                </w:rPr>
                <w:t>.</w:t>
              </w:r>
            </w:ins>
          </w:p>
          <w:p w14:paraId="6D8F67F3" w14:textId="77777777" w:rsidR="0042248F" w:rsidRDefault="0042248F" w:rsidP="0042248F">
            <w:pPr>
              <w:rPr>
                <w:ins w:id="737" w:author="vivo(Jing)" w:date="2024-11-01T17:08:00Z"/>
                <w:rFonts w:eastAsia="SimSun"/>
                <w:lang w:val="en-US" w:eastAsia="zh-CN"/>
              </w:rPr>
            </w:pPr>
            <w:ins w:id="738" w:author="vivo(Jing)" w:date="2024-11-01T17:08:00Z">
              <w:r>
                <w:rPr>
                  <w:rFonts w:eastAsia="SimSun"/>
                  <w:lang w:val="en-US" w:eastAsia="zh-CN"/>
                </w:rPr>
                <w:t>A1.2</w:t>
              </w:r>
            </w:ins>
          </w:p>
          <w:p w14:paraId="3193D4CE" w14:textId="4C6AE160" w:rsidR="0042248F" w:rsidRDefault="0042248F" w:rsidP="0042248F">
            <w:pPr>
              <w:rPr>
                <w:ins w:id="739" w:author="vivo(Jing)" w:date="2024-11-01T17:08:00Z"/>
                <w:rFonts w:eastAsia="SimSun"/>
                <w:lang w:val="en-US" w:eastAsia="zh-CN"/>
              </w:rPr>
            </w:pPr>
            <w:ins w:id="740" w:author="vivo(Jing)" w:date="2024-11-01T17:08:00Z">
              <w:r>
                <w:rPr>
                  <w:rFonts w:eastAsia="SimSun"/>
                  <w:lang w:val="en-US" w:eastAsia="zh-CN"/>
                </w:rPr>
                <w:t>- this issue may exist but we understand this can be solved e.g. by intermediate relay UE selection, e.g. the RRC CONNECTED intermediate relay UE may be selected</w:t>
              </w:r>
            </w:ins>
            <w:ins w:id="741" w:author="vivo(Jing)" w:date="2024-11-01T17:11:00Z">
              <w:r>
                <w:rPr>
                  <w:rFonts w:eastAsia="SimSun"/>
                  <w:lang w:val="en-US" w:eastAsia="zh-CN"/>
                </w:rPr>
                <w:t xml:space="preserve"> first</w:t>
              </w:r>
            </w:ins>
            <w:ins w:id="742" w:author="vivo(Jing)" w:date="2024-11-01T17:08:00Z">
              <w:r>
                <w:rPr>
                  <w:rFonts w:eastAsia="SimSun"/>
                  <w:lang w:val="en-US" w:eastAsia="zh-CN"/>
                </w:rPr>
                <w:t>.</w:t>
              </w:r>
            </w:ins>
          </w:p>
          <w:p w14:paraId="0F57C2AC" w14:textId="77777777" w:rsidR="0042248F" w:rsidRDefault="0042248F" w:rsidP="0042248F">
            <w:pPr>
              <w:rPr>
                <w:ins w:id="743" w:author="vivo(Jing)" w:date="2024-11-01T17:08:00Z"/>
                <w:rFonts w:eastAsia="SimSun"/>
                <w:lang w:val="en-US" w:eastAsia="zh-CN"/>
              </w:rPr>
            </w:pPr>
            <w:ins w:id="744" w:author="vivo(Jing)" w:date="2024-11-01T17:08:00Z">
              <w:r>
                <w:rPr>
                  <w:rFonts w:eastAsia="SimSun"/>
                  <w:lang w:val="en-US" w:eastAsia="zh-CN"/>
                </w:rPr>
                <w:t>A1.3</w:t>
              </w:r>
            </w:ins>
          </w:p>
          <w:p w14:paraId="34D4002D" w14:textId="77777777" w:rsidR="0042248F" w:rsidRDefault="0042248F" w:rsidP="0042248F">
            <w:pPr>
              <w:rPr>
                <w:ins w:id="745" w:author="vivo(Jing)" w:date="2024-11-01T17:08:00Z"/>
                <w:rFonts w:eastAsia="SimSun"/>
                <w:lang w:val="en-US" w:eastAsia="zh-CN"/>
              </w:rPr>
            </w:pPr>
            <w:ins w:id="746" w:author="vivo(Jing)" w:date="2024-11-01T17:08:00Z">
              <w:r>
                <w:rPr>
                  <w:rFonts w:eastAsia="SimSun"/>
                  <w:lang w:val="en-US" w:eastAsia="zh-CN"/>
                </w:rPr>
                <w:t>- as the note mentioned, from remote UE perspective there is only 1 path, so don’t think there is really any problem. And we also do not see real restriction on intermediate relay UE selection.</w:t>
              </w:r>
            </w:ins>
          </w:p>
          <w:p w14:paraId="441780F6" w14:textId="77777777" w:rsidR="0042248F" w:rsidRDefault="0042248F" w:rsidP="0042248F">
            <w:pPr>
              <w:rPr>
                <w:ins w:id="747" w:author="vivo(Jing)" w:date="2024-11-01T17:08:00Z"/>
                <w:rFonts w:eastAsia="SimSun"/>
                <w:lang w:val="en-US" w:eastAsia="zh-CN"/>
              </w:rPr>
            </w:pPr>
            <w:ins w:id="748" w:author="vivo(Jing)" w:date="2024-11-01T17:08:00Z">
              <w:r>
                <w:rPr>
                  <w:rFonts w:eastAsia="SimSun"/>
                  <w:lang w:val="en-US" w:eastAsia="zh-CN"/>
                </w:rPr>
                <w:lastRenderedPageBreak/>
                <w:t>A1.4</w:t>
              </w:r>
            </w:ins>
          </w:p>
          <w:p w14:paraId="54BB2333" w14:textId="134AA563" w:rsidR="0042248F" w:rsidRDefault="0042248F" w:rsidP="0042248F">
            <w:pPr>
              <w:rPr>
                <w:ins w:id="749" w:author="vivo(Jing)" w:date="2024-11-01T17:08:00Z"/>
                <w:rFonts w:eastAsia="SimSun"/>
                <w:lang w:val="en-US" w:eastAsia="zh-CN"/>
              </w:rPr>
            </w:pPr>
            <w:ins w:id="750" w:author="vivo(Jing)" w:date="2024-11-01T17:08:00Z">
              <w:r>
                <w:rPr>
                  <w:rFonts w:eastAsia="SimSun"/>
                  <w:lang w:val="en-US" w:eastAsia="zh-CN"/>
                </w:rPr>
                <w:t xml:space="preserve">- </w:t>
              </w:r>
            </w:ins>
            <w:ins w:id="751" w:author="vivo(Jing)" w:date="2024-11-01T17:12:00Z">
              <w:r>
                <w:rPr>
                  <w:rFonts w:eastAsia="SimSun"/>
                  <w:lang w:val="en-US" w:eastAsia="zh-CN"/>
                </w:rPr>
                <w:t>A</w:t>
              </w:r>
            </w:ins>
            <w:ins w:id="752" w:author="vivo(Jing)" w:date="2024-11-01T17:08:00Z">
              <w:r>
                <w:rPr>
                  <w:rFonts w:eastAsia="SimSun"/>
                  <w:lang w:val="en-US" w:eastAsia="zh-CN"/>
                </w:rPr>
                <w:t xml:space="preserve">gree with companies that it </w:t>
              </w:r>
            </w:ins>
            <w:ins w:id="753" w:author="vivo(Jing)" w:date="2024-11-01T17:12:00Z">
              <w:r>
                <w:rPr>
                  <w:rFonts w:eastAsia="SimSun"/>
                  <w:lang w:val="en-US" w:eastAsia="zh-CN"/>
                </w:rPr>
                <w:t>can</w:t>
              </w:r>
            </w:ins>
            <w:ins w:id="754" w:author="vivo(Jing)" w:date="2024-11-01T17:08:00Z">
              <w:r>
                <w:rPr>
                  <w:rFonts w:eastAsia="SimSun"/>
                  <w:lang w:val="en-US" w:eastAsia="zh-CN"/>
                </w:rPr>
                <w:t xml:space="preserve"> be further discussed whether default DRB is needed if it only serves as intermediate relay UE.</w:t>
              </w:r>
            </w:ins>
            <w:ins w:id="755" w:author="vivo(Jing)" w:date="2024-11-01T17:11:00Z">
              <w:r>
                <w:rPr>
                  <w:rFonts w:eastAsia="SimSun"/>
                  <w:lang w:val="en-US" w:eastAsia="zh-CN"/>
                </w:rPr>
                <w:t xml:space="preserve"> our answer is ‘</w:t>
              </w:r>
            </w:ins>
            <w:ins w:id="756" w:author="vivo(Jing)" w:date="2024-11-01T17:12:00Z">
              <w:r>
                <w:rPr>
                  <w:rFonts w:eastAsia="SimSun"/>
                  <w:lang w:val="en-US" w:eastAsia="zh-CN"/>
                </w:rPr>
                <w:t>no</w:t>
              </w:r>
            </w:ins>
            <w:ins w:id="757" w:author="vivo(Jing)" w:date="2024-11-01T17:11:00Z">
              <w:r>
                <w:rPr>
                  <w:rFonts w:eastAsia="SimSun"/>
                  <w:lang w:val="en-US" w:eastAsia="zh-CN"/>
                </w:rPr>
                <w:t>’</w:t>
              </w:r>
            </w:ins>
            <w:ins w:id="758" w:author="vivo(Jing)" w:date="2024-11-01T17:12:00Z">
              <w:r>
                <w:rPr>
                  <w:rFonts w:eastAsia="SimSun"/>
                  <w:lang w:val="en-US" w:eastAsia="zh-CN"/>
                </w:rPr>
                <w:t>.</w:t>
              </w:r>
            </w:ins>
          </w:p>
          <w:p w14:paraId="2A424075" w14:textId="77777777" w:rsidR="0042248F" w:rsidRDefault="0042248F" w:rsidP="0042248F">
            <w:pPr>
              <w:rPr>
                <w:ins w:id="759" w:author="vivo(Jing)" w:date="2024-11-01T17:08:00Z"/>
                <w:rFonts w:eastAsia="SimSun"/>
                <w:lang w:val="en-US" w:eastAsia="zh-CN"/>
              </w:rPr>
            </w:pPr>
            <w:ins w:id="760" w:author="vivo(Jing)" w:date="2024-11-01T17:08:00Z">
              <w:r>
                <w:rPr>
                  <w:rFonts w:eastAsia="SimSun"/>
                  <w:lang w:val="en-US" w:eastAsia="zh-CN"/>
                </w:rPr>
                <w:t>A1.5</w:t>
              </w:r>
            </w:ins>
          </w:p>
          <w:p w14:paraId="4AAF95AE" w14:textId="66553057" w:rsidR="0042248F" w:rsidRDefault="0042248F" w:rsidP="0042248F">
            <w:pPr>
              <w:rPr>
                <w:ins w:id="761" w:author="vivo(Jing)" w:date="2024-11-01T17:08:00Z"/>
                <w:rFonts w:eastAsia="SimSun"/>
                <w:lang w:val="en-US" w:eastAsia="zh-CN"/>
              </w:rPr>
            </w:pPr>
            <w:ins w:id="762" w:author="vivo(Jing)" w:date="2024-11-01T17:08:00Z">
              <w:r>
                <w:rPr>
                  <w:rFonts w:eastAsia="SimSun"/>
                  <w:lang w:val="en-US" w:eastAsia="zh-CN"/>
                </w:rPr>
                <w:t xml:space="preserve">- similar issue as A1.2. we understand this case can be easily solved with a reasonable longer time value, up to network implementation, if needed. So don’t see real issues here. </w:t>
              </w:r>
            </w:ins>
          </w:p>
          <w:p w14:paraId="4D0E117F" w14:textId="77777777" w:rsidR="0042248F" w:rsidRDefault="0042248F" w:rsidP="0042248F">
            <w:pPr>
              <w:rPr>
                <w:ins w:id="763" w:author="vivo(Jing)" w:date="2024-11-01T17:08:00Z"/>
                <w:rFonts w:eastAsia="SimSun"/>
                <w:lang w:val="en-US" w:eastAsia="zh-CN"/>
              </w:rPr>
            </w:pPr>
            <w:ins w:id="764" w:author="vivo(Jing)" w:date="2024-11-01T17:08:00Z">
              <w:r>
                <w:rPr>
                  <w:rFonts w:eastAsia="SimSun"/>
                  <w:lang w:val="en-US" w:eastAsia="zh-CN"/>
                </w:rPr>
                <w:t>A2.1</w:t>
              </w:r>
            </w:ins>
          </w:p>
          <w:p w14:paraId="2FC21472" w14:textId="77777777" w:rsidR="0042248F" w:rsidRDefault="0042248F" w:rsidP="0042248F">
            <w:pPr>
              <w:rPr>
                <w:ins w:id="765" w:author="vivo(Jing)" w:date="2024-11-01T17:08:00Z"/>
                <w:rFonts w:eastAsia="SimSun"/>
                <w:lang w:val="en-US" w:eastAsia="zh-CN"/>
              </w:rPr>
            </w:pPr>
            <w:ins w:id="766" w:author="vivo(Jing)" w:date="2024-11-01T17:08:00Z">
              <w:r>
                <w:rPr>
                  <w:rFonts w:eastAsia="SimSun"/>
                  <w:lang w:val="en-US" w:eastAsia="zh-CN"/>
                </w:rPr>
                <w:t xml:space="preserve">- yes, different than approach 1, the relay UEs are not controlled by the same gNB, which makes the local ID assignment complicated, it needs a lot of effort and R18 U2U cannot be reused here. </w:t>
              </w:r>
            </w:ins>
          </w:p>
          <w:p w14:paraId="4397350D" w14:textId="3179F83D" w:rsidR="0042248F" w:rsidRDefault="0042248F" w:rsidP="0042248F">
            <w:pPr>
              <w:rPr>
                <w:ins w:id="767" w:author="vivo(Jing)" w:date="2024-11-01T17:08:00Z"/>
                <w:rFonts w:eastAsia="SimSun"/>
                <w:lang w:val="en-US" w:eastAsia="zh-CN"/>
              </w:rPr>
            </w:pPr>
            <w:ins w:id="768" w:author="vivo(Jing)" w:date="2024-11-01T17:08:00Z">
              <w:r>
                <w:rPr>
                  <w:rFonts w:eastAsia="SimSun"/>
                  <w:lang w:val="en-US" w:eastAsia="zh-CN"/>
                </w:rPr>
                <w:t xml:space="preserve">A2.2 </w:t>
              </w:r>
            </w:ins>
          </w:p>
          <w:p w14:paraId="214C5EAD" w14:textId="77777777" w:rsidR="0042248F" w:rsidRDefault="0042248F" w:rsidP="0042248F">
            <w:pPr>
              <w:rPr>
                <w:ins w:id="769" w:author="vivo(Jing)" w:date="2024-11-01T17:13:00Z"/>
                <w:rFonts w:eastAsia="SimSun"/>
                <w:lang w:val="en-US" w:eastAsia="zh-CN"/>
              </w:rPr>
            </w:pPr>
            <w:ins w:id="770" w:author="vivo(Jing)" w:date="2024-11-01T17:08:00Z">
              <w:r>
                <w:rPr>
                  <w:rFonts w:eastAsia="SimSun"/>
                  <w:lang w:val="en-US" w:eastAsia="zh-CN"/>
                </w:rPr>
                <w:t>- agree with OPPO that if we are going to specify all cases (i.e. consider the coverage scenario for different relay UEs on this link), it would be much complicated. So we prefer to go for approach 1.</w:t>
              </w:r>
            </w:ins>
            <w:ins w:id="771" w:author="vivo(Jing)" w:date="2024-11-01T17:12:00Z">
              <w:r>
                <w:rPr>
                  <w:rFonts w:eastAsia="SimSun"/>
                  <w:lang w:val="en-US" w:eastAsia="zh-CN"/>
                </w:rPr>
                <w:t xml:space="preserve"> </w:t>
              </w:r>
            </w:ins>
          </w:p>
          <w:p w14:paraId="1ADB132F" w14:textId="2F350D4F" w:rsidR="0042248F" w:rsidRDefault="0042248F" w:rsidP="0042248F">
            <w:pPr>
              <w:rPr>
                <w:ins w:id="772" w:author="vivo(Jing)" w:date="2024-11-01T17:08:00Z"/>
                <w:rFonts w:eastAsia="SimSun"/>
                <w:lang w:val="en-US" w:eastAsia="zh-CN"/>
              </w:rPr>
            </w:pPr>
            <w:ins w:id="773" w:author="vivo(Jing)" w:date="2024-11-01T17:12:00Z">
              <w:r>
                <w:rPr>
                  <w:rFonts w:eastAsia="SimSun"/>
                  <w:lang w:val="en-US" w:eastAsia="zh-CN"/>
                </w:rPr>
                <w:t>Also, this issue is may be related to A2.3 as the RLC chann</w:t>
              </w:r>
            </w:ins>
            <w:ins w:id="774" w:author="vivo(Jing)" w:date="2024-11-01T17:13:00Z">
              <w:r>
                <w:rPr>
                  <w:rFonts w:eastAsia="SimSun"/>
                  <w:lang w:val="en-US" w:eastAsia="zh-CN"/>
                </w:rPr>
                <w:t>el configuration may need to consider QoS on each hop.</w:t>
              </w:r>
            </w:ins>
          </w:p>
          <w:p w14:paraId="617BB548" w14:textId="77777777" w:rsidR="0042248F" w:rsidRDefault="0042248F" w:rsidP="0042248F">
            <w:pPr>
              <w:rPr>
                <w:ins w:id="775" w:author="vivo(Jing)" w:date="2024-11-01T17:08:00Z"/>
                <w:rFonts w:eastAsia="SimSun"/>
                <w:lang w:val="en-US" w:eastAsia="zh-CN"/>
              </w:rPr>
            </w:pPr>
            <w:ins w:id="776" w:author="vivo(Jing)" w:date="2024-11-01T17:08:00Z">
              <w:r>
                <w:rPr>
                  <w:rFonts w:eastAsia="SimSun"/>
                  <w:lang w:val="en-US" w:eastAsia="zh-CN"/>
                </w:rPr>
                <w:t>A2.3</w:t>
              </w:r>
            </w:ins>
          </w:p>
          <w:p w14:paraId="61E688BC" w14:textId="77777777" w:rsidR="0042248F" w:rsidRDefault="0042248F" w:rsidP="0042248F">
            <w:pPr>
              <w:rPr>
                <w:ins w:id="777" w:author="vivo(Jing)" w:date="2024-11-01T17:08:00Z"/>
                <w:rFonts w:eastAsia="SimSun"/>
                <w:lang w:val="en-US" w:eastAsia="zh-CN"/>
              </w:rPr>
            </w:pPr>
            <w:ins w:id="778" w:author="vivo(Jing)" w:date="2024-11-01T17:08:00Z">
              <w:r>
                <w:rPr>
                  <w:rFonts w:eastAsia="SimSun"/>
                  <w:lang w:val="en-US" w:eastAsia="zh-CN"/>
                </w:rPr>
                <w:t xml:space="preserve">- as the gNB does not have enough information, we need to somehow pick one relay UE on the link to do this QoS split. Question would be, e.g. how to select this UE? how does one relay UE negotiate with another relay UE on this QoS split? </w:t>
              </w:r>
            </w:ins>
          </w:p>
          <w:p w14:paraId="64187E9E" w14:textId="5ED25214" w:rsidR="0042248F" w:rsidRDefault="0042248F" w:rsidP="0042248F">
            <w:pPr>
              <w:rPr>
                <w:ins w:id="779" w:author="vivo(Jing)" w:date="2024-11-01T17:08:00Z"/>
                <w:rFonts w:eastAsia="SimSun"/>
                <w:lang w:val="en-US" w:eastAsia="zh-CN"/>
              </w:rPr>
            </w:pPr>
            <w:ins w:id="780" w:author="vivo(Jing)" w:date="2024-11-01T17:08:00Z">
              <w:r>
                <w:rPr>
                  <w:rFonts w:eastAsia="SimSun"/>
                  <w:lang w:val="en-US" w:eastAsia="zh-CN"/>
                </w:rPr>
                <w:t>There seems much work and thus we prefer a single node to do this split, which is gNB. So approach 1 seems better.</w:t>
              </w:r>
            </w:ins>
          </w:p>
          <w:p w14:paraId="1ABE69F0" w14:textId="335301DC" w:rsidR="0042248F" w:rsidRDefault="0042248F" w:rsidP="0042248F">
            <w:pPr>
              <w:rPr>
                <w:ins w:id="781" w:author="vivo(Jing)" w:date="2024-11-01T17:08:00Z"/>
                <w:rFonts w:eastAsia="SimSun"/>
                <w:lang w:val="en-US" w:eastAsia="zh-CN"/>
              </w:rPr>
            </w:pPr>
            <w:ins w:id="782" w:author="vivo(Jing)" w:date="2024-11-01T17:08:00Z">
              <w:r>
                <w:rPr>
                  <w:rFonts w:eastAsia="SimSun"/>
                  <w:lang w:val="en-US" w:eastAsia="zh-CN"/>
                </w:rPr>
                <w:t xml:space="preserve">A2.4 </w:t>
              </w:r>
            </w:ins>
          </w:p>
          <w:p w14:paraId="15F2DD4E" w14:textId="2DC96FC4" w:rsidR="0042248F" w:rsidRDefault="0042248F" w:rsidP="0042248F">
            <w:pPr>
              <w:rPr>
                <w:ins w:id="783" w:author="vivo(Jing)" w:date="2024-11-01T17:08:00Z"/>
                <w:rFonts w:eastAsia="SimSun"/>
                <w:lang w:val="en-US" w:eastAsia="zh-CN"/>
              </w:rPr>
            </w:pPr>
            <w:ins w:id="784" w:author="vivo(Jing)" w:date="2024-11-01T17:08:00Z">
              <w:r>
                <w:rPr>
                  <w:rFonts w:eastAsia="SimSun"/>
                  <w:lang w:val="en-US" w:eastAsia="zh-CN"/>
                </w:rPr>
                <w:t>- The security issue is not clear now and needs more clarification. SA3 may be involved if we support approach 2</w:t>
              </w:r>
            </w:ins>
            <w:ins w:id="785" w:author="vivo(Jing)" w:date="2024-11-01T17:13:00Z">
              <w:r>
                <w:rPr>
                  <w:rFonts w:eastAsia="SimSun"/>
                  <w:lang w:val="en-US" w:eastAsia="zh-CN"/>
                </w:rPr>
                <w:t>, but we prefer no LS at least fo</w:t>
              </w:r>
            </w:ins>
            <w:ins w:id="786" w:author="vivo(Jing)" w:date="2024-11-01T17:14:00Z">
              <w:r>
                <w:rPr>
                  <w:rFonts w:eastAsia="SimSun"/>
                  <w:lang w:val="en-US" w:eastAsia="zh-CN"/>
                </w:rPr>
                <w:t>r now.</w:t>
              </w:r>
            </w:ins>
          </w:p>
          <w:p w14:paraId="2120A6E5" w14:textId="77777777" w:rsidR="0042248F" w:rsidRDefault="0042248F" w:rsidP="0042248F">
            <w:pPr>
              <w:rPr>
                <w:ins w:id="787" w:author="vivo(Jing)" w:date="2024-11-01T17:08:00Z"/>
                <w:rFonts w:eastAsia="SimSun"/>
                <w:lang w:val="en-US" w:eastAsia="zh-CN"/>
              </w:rPr>
            </w:pPr>
            <w:ins w:id="788" w:author="vivo(Jing)" w:date="2024-11-01T17:08:00Z">
              <w:r>
                <w:rPr>
                  <w:rFonts w:eastAsia="SimSun"/>
                  <w:lang w:val="en-US" w:eastAsia="zh-CN"/>
                </w:rPr>
                <w:t>A2.5</w:t>
              </w:r>
            </w:ins>
          </w:p>
          <w:p w14:paraId="7CAF6373" w14:textId="77777777" w:rsidR="0042248F" w:rsidRDefault="0042248F" w:rsidP="0042248F">
            <w:pPr>
              <w:rPr>
                <w:ins w:id="789" w:author="vivo(Jing)" w:date="2024-11-01T17:08:00Z"/>
                <w:rFonts w:eastAsia="SimSun"/>
                <w:lang w:val="en-US" w:eastAsia="zh-CN"/>
              </w:rPr>
            </w:pPr>
            <w:ins w:id="790" w:author="vivo(Jing)" w:date="2024-11-01T17:08:00Z">
              <w:r>
                <w:rPr>
                  <w:rFonts w:eastAsia="SimSun"/>
                  <w:lang w:val="en-US" w:eastAsia="zh-CN"/>
                </w:rPr>
                <w:t>- covered by previous issues (e.g. local ID assignment negotiation, QoS split negotiation).</w:t>
              </w:r>
            </w:ins>
          </w:p>
          <w:p w14:paraId="6F871ED2" w14:textId="77777777" w:rsidR="0042248F" w:rsidRDefault="0042248F" w:rsidP="0042248F">
            <w:pPr>
              <w:rPr>
                <w:ins w:id="791" w:author="vivo(Jing)" w:date="2024-11-01T17:08:00Z"/>
                <w:rFonts w:eastAsia="SimSun"/>
                <w:lang w:val="en-US" w:eastAsia="zh-CN"/>
              </w:rPr>
            </w:pPr>
            <w:ins w:id="792" w:author="vivo(Jing)" w:date="2024-11-01T17:08:00Z">
              <w:r>
                <w:rPr>
                  <w:rFonts w:eastAsia="SimSun"/>
                  <w:lang w:val="en-US" w:eastAsia="zh-CN"/>
                </w:rPr>
                <w:t>A2.6</w:t>
              </w:r>
            </w:ins>
          </w:p>
          <w:p w14:paraId="2DB65BCC" w14:textId="77777777" w:rsidR="0042248F" w:rsidRDefault="0042248F" w:rsidP="0042248F">
            <w:pPr>
              <w:rPr>
                <w:ins w:id="793" w:author="vivo(Jing)" w:date="2024-11-01T17:08:00Z"/>
                <w:rFonts w:eastAsia="SimSun"/>
                <w:lang w:val="en-US" w:eastAsia="zh-CN"/>
              </w:rPr>
            </w:pPr>
            <w:ins w:id="794" w:author="vivo(Jing)" w:date="2024-11-01T17:08:00Z">
              <w:r>
                <w:rPr>
                  <w:rFonts w:eastAsia="SimSun"/>
                  <w:lang w:val="en-US" w:eastAsia="zh-CN"/>
                </w:rPr>
                <w:t>- we share the same view that by adopting approach 2 the path switch scenario C and D may not be supported. This should be further confirmed by companies whether this is the common understanding, and if so, we should better just go approach 1.</w:t>
              </w:r>
            </w:ins>
          </w:p>
          <w:p w14:paraId="501DDA7B" w14:textId="099C20D3" w:rsidR="0042248F" w:rsidRDefault="0042248F" w:rsidP="0042248F">
            <w:pPr>
              <w:rPr>
                <w:ins w:id="795" w:author="vivo(Jing)" w:date="2024-11-01T17:16:00Z"/>
                <w:rFonts w:eastAsia="SimSun"/>
                <w:lang w:val="en-US" w:eastAsia="zh-CN"/>
              </w:rPr>
            </w:pPr>
            <w:ins w:id="796" w:author="vivo(Jing)" w:date="2024-11-01T17:16:00Z">
              <w:r>
                <w:rPr>
                  <w:rFonts w:eastAsia="SimSun"/>
                  <w:lang w:val="en-US" w:eastAsia="zh-CN"/>
                </w:rPr>
                <w:t>A2.7</w:t>
              </w:r>
            </w:ins>
          </w:p>
          <w:p w14:paraId="45A402C3" w14:textId="40EB4B42" w:rsidR="0042248F" w:rsidRDefault="0042248F" w:rsidP="0042248F">
            <w:pPr>
              <w:rPr>
                <w:ins w:id="797" w:author="vivo(Jing)" w:date="2024-11-01T17:14:00Z"/>
                <w:rFonts w:eastAsia="SimSun"/>
                <w:lang w:val="en-US" w:eastAsia="zh-CN"/>
              </w:rPr>
            </w:pPr>
            <w:ins w:id="798" w:author="vivo(Jing)" w:date="2024-11-01T17:16:00Z">
              <w:r>
                <w:rPr>
                  <w:rFonts w:eastAsia="DengXian"/>
                  <w:lang w:eastAsia="zh-CN"/>
                </w:rPr>
                <w:t>To send the data from remote UE to last relay UE, U2U SRAP PDU format may be used, but there also needs a U2N SRAP format considering the e2e link between remote UE and gNB. Therefore, the last relay UE may need some transformation for different SRAP format which may increase complexity.</w:t>
              </w:r>
            </w:ins>
          </w:p>
          <w:p w14:paraId="435BA1BB" w14:textId="5758A7EE" w:rsidR="0042248F" w:rsidRDefault="0042248F" w:rsidP="0042248F">
            <w:pPr>
              <w:rPr>
                <w:ins w:id="799" w:author="vivo(Jing)" w:date="2024-11-01T17:07:00Z"/>
                <w:rFonts w:eastAsia="SimSun"/>
                <w:lang w:val="en-US" w:eastAsia="zh-CN"/>
              </w:rPr>
            </w:pPr>
            <w:ins w:id="800" w:author="vivo(Jing)" w:date="2024-11-01T17:14:00Z">
              <w:r>
                <w:rPr>
                  <w:rFonts w:eastAsia="SimSun"/>
                  <w:lang w:val="en-US" w:eastAsia="zh-CN"/>
                </w:rPr>
                <w:t>At last, event if the intermediate relay U</w:t>
              </w:r>
            </w:ins>
            <w:ins w:id="801" w:author="vivo(Jing)" w:date="2024-11-01T17:15:00Z">
              <w:r>
                <w:rPr>
                  <w:rFonts w:eastAsia="SimSun"/>
                  <w:lang w:val="en-US" w:eastAsia="zh-CN"/>
                </w:rPr>
                <w:t>E is in IDLE, some TAU procedure may be performed and there will still be RRC signaling between intermediate relay UE and gNB, making the benefit of approach 2 less.</w:t>
              </w:r>
            </w:ins>
          </w:p>
        </w:tc>
      </w:tr>
      <w:tr w:rsidR="000E6715" w14:paraId="481EF78C" w14:textId="77777777" w:rsidTr="005518F1">
        <w:trPr>
          <w:ins w:id="802" w:author="Apple - Zhibin Wu 1" w:date="2024-11-01T15:41:00Z" w16du:dateUtc="2024-11-01T22:41:00Z"/>
        </w:trPr>
        <w:tc>
          <w:tcPr>
            <w:tcW w:w="1411" w:type="dxa"/>
          </w:tcPr>
          <w:p w14:paraId="5AC1B66A" w14:textId="5D551D3C" w:rsidR="000E6715" w:rsidRDefault="000E6715" w:rsidP="00D10F13">
            <w:pPr>
              <w:rPr>
                <w:ins w:id="803" w:author="Apple - Zhibin Wu 1" w:date="2024-11-01T15:41:00Z" w16du:dateUtc="2024-11-01T22:41:00Z"/>
                <w:rFonts w:eastAsia="Malgun Gothic"/>
                <w:lang w:val="en-US" w:eastAsia="ko-KR"/>
              </w:rPr>
            </w:pPr>
            <w:ins w:id="804" w:author="Apple - Zhibin Wu 1" w:date="2024-11-01T15:41:00Z" w16du:dateUtc="2024-11-01T22:41:00Z">
              <w:r>
                <w:rPr>
                  <w:rFonts w:eastAsia="Malgun Gothic"/>
                  <w:lang w:val="en-US" w:eastAsia="ko-KR"/>
                </w:rPr>
                <w:lastRenderedPageBreak/>
                <w:t>Apple</w:t>
              </w:r>
            </w:ins>
          </w:p>
        </w:tc>
        <w:tc>
          <w:tcPr>
            <w:tcW w:w="7037" w:type="dxa"/>
          </w:tcPr>
          <w:p w14:paraId="6801FC1E" w14:textId="77777777" w:rsidR="000E6715" w:rsidRDefault="000E6715" w:rsidP="000E6715">
            <w:pPr>
              <w:rPr>
                <w:ins w:id="805" w:author="Apple - Zhibin Wu 1" w:date="2024-11-01T15:41:00Z" w16du:dateUtc="2024-11-01T22:41:00Z"/>
                <w:rFonts w:eastAsia="DengXian"/>
                <w:sz w:val="18"/>
                <w:szCs w:val="18"/>
                <w:lang w:eastAsia="zh-CN"/>
              </w:rPr>
            </w:pPr>
            <w:ins w:id="806" w:author="Apple - Zhibin Wu 1" w:date="2024-11-01T15:41:00Z" w16du:dateUtc="2024-11-01T22:41:00Z">
              <w:r w:rsidRPr="004856DB">
                <w:rPr>
                  <w:rFonts w:eastAsia="DengXian"/>
                  <w:sz w:val="18"/>
                  <w:szCs w:val="18"/>
                  <w:lang w:eastAsia="zh-CN"/>
                </w:rPr>
                <w:t xml:space="preserve">A1.1 – </w:t>
              </w:r>
              <w:r>
                <w:rPr>
                  <w:rFonts w:eastAsia="DengXian"/>
                  <w:sz w:val="18"/>
                  <w:szCs w:val="18"/>
                  <w:lang w:eastAsia="zh-CN"/>
                </w:rPr>
                <w:t>We agree. T</w:t>
              </w:r>
              <w:r w:rsidRPr="004856DB">
                <w:rPr>
                  <w:rFonts w:eastAsia="DengXian"/>
                  <w:sz w:val="18"/>
                  <w:szCs w:val="18"/>
                  <w:lang w:eastAsia="zh-CN"/>
                </w:rPr>
                <w:t xml:space="preserve">he issue </w:t>
              </w:r>
              <w:r>
                <w:rPr>
                  <w:rFonts w:eastAsia="DengXian"/>
                  <w:sz w:val="18"/>
                  <w:szCs w:val="18"/>
                  <w:lang w:eastAsia="zh-CN"/>
                </w:rPr>
                <w:t>that a CONNECTED relay UE is locked to a single path towards a single gNB is not good for improving the general connectivity for Public safety scenarios with a lot of out-of-coverage UEs.</w:t>
              </w:r>
            </w:ins>
          </w:p>
          <w:p w14:paraId="2F31F646" w14:textId="77777777" w:rsidR="000E6715" w:rsidRDefault="000E6715" w:rsidP="000E6715">
            <w:pPr>
              <w:rPr>
                <w:ins w:id="807" w:author="Apple - Zhibin Wu 1" w:date="2024-11-01T15:41:00Z" w16du:dateUtc="2024-11-01T22:41:00Z"/>
                <w:rFonts w:eastAsia="DengXian"/>
                <w:sz w:val="18"/>
                <w:szCs w:val="18"/>
                <w:lang w:eastAsia="zh-CN"/>
              </w:rPr>
            </w:pPr>
            <w:ins w:id="808" w:author="Apple - Zhibin Wu 1" w:date="2024-11-01T15:41:00Z" w16du:dateUtc="2024-11-01T22:41:00Z">
              <w:r>
                <w:rPr>
                  <w:rFonts w:eastAsia="DengXian"/>
                  <w:sz w:val="18"/>
                  <w:szCs w:val="18"/>
                  <w:lang w:eastAsia="zh-CN"/>
                </w:rPr>
                <w:lastRenderedPageBreak/>
                <w:t>A1.2 –</w:t>
              </w:r>
              <w:r>
                <w:rPr>
                  <w:rFonts w:eastAsia="DengXian"/>
                  <w:sz w:val="18"/>
                  <w:szCs w:val="18"/>
                  <w:lang w:eastAsia="zh-CN"/>
                </w:rPr>
                <w:t xml:space="preserve"> We agree</w:t>
              </w:r>
              <w:r>
                <w:rPr>
                  <w:rFonts w:eastAsia="DengXian"/>
                  <w:sz w:val="18"/>
                  <w:szCs w:val="18"/>
                  <w:lang w:eastAsia="zh-CN"/>
                </w:rPr>
                <w:t xml:space="preserve"> the issue </w:t>
              </w:r>
              <w:r>
                <w:rPr>
                  <w:rFonts w:eastAsia="DengXian"/>
                  <w:sz w:val="18"/>
                  <w:szCs w:val="18"/>
                  <w:lang w:eastAsia="zh-CN"/>
                </w:rPr>
                <w:t>will also cause latency concern as the cascading delay of RRC connection setup will adds non-linearly.</w:t>
              </w:r>
            </w:ins>
          </w:p>
          <w:p w14:paraId="2AC19A12" w14:textId="77777777" w:rsidR="000E6715" w:rsidRDefault="000E6715" w:rsidP="000E6715">
            <w:pPr>
              <w:rPr>
                <w:ins w:id="809" w:author="Apple - Zhibin Wu 1" w:date="2024-11-01T15:41:00Z" w16du:dateUtc="2024-11-01T22:41:00Z"/>
                <w:rFonts w:eastAsia="DengXian"/>
                <w:sz w:val="18"/>
                <w:szCs w:val="18"/>
                <w:lang w:eastAsia="zh-CN"/>
              </w:rPr>
            </w:pPr>
            <w:ins w:id="810" w:author="Apple - Zhibin Wu 1" w:date="2024-11-01T15:41:00Z" w16du:dateUtc="2024-11-01T22:41:00Z">
              <w:r>
                <w:rPr>
                  <w:rFonts w:eastAsia="DengXian"/>
                  <w:sz w:val="18"/>
                  <w:szCs w:val="18"/>
                  <w:lang w:eastAsia="zh-CN"/>
                </w:rPr>
                <w:t xml:space="preserve">A1.3 – </w:t>
              </w:r>
              <w:r>
                <w:rPr>
                  <w:rFonts w:eastAsia="DengXian"/>
                  <w:sz w:val="18"/>
                  <w:szCs w:val="18"/>
                  <w:lang w:eastAsia="zh-CN"/>
                </w:rPr>
                <w:t xml:space="preserve">We agree. Basically, the approach 1 has force a path-sharing of intermediate UE’s own Uu traffic and relayed traffic, which is completely unnecessary. If a UE camps in a cell not supporting SL, then it should be able to enter CONNECTED state in this cell for its own Uu traffic. </w:t>
              </w:r>
              <w:r>
                <w:rPr>
                  <w:rFonts w:eastAsia="DengXian"/>
                  <w:sz w:val="18"/>
                  <w:szCs w:val="18"/>
                  <w:lang w:eastAsia="zh-CN"/>
                </w:rPr>
                <w:t>on.</w:t>
              </w:r>
            </w:ins>
          </w:p>
          <w:p w14:paraId="604078AF" w14:textId="77777777" w:rsidR="000E6715" w:rsidRDefault="000E6715" w:rsidP="000E6715">
            <w:pPr>
              <w:rPr>
                <w:ins w:id="811" w:author="Apple - Zhibin Wu 1" w:date="2024-11-01T15:41:00Z" w16du:dateUtc="2024-11-01T22:41:00Z"/>
                <w:rFonts w:eastAsia="DengXian"/>
                <w:sz w:val="18"/>
                <w:szCs w:val="18"/>
                <w:lang w:eastAsia="zh-CN"/>
              </w:rPr>
            </w:pPr>
            <w:ins w:id="812" w:author="Apple - Zhibin Wu 1" w:date="2024-11-01T15:41:00Z" w16du:dateUtc="2024-11-01T22:41:00Z">
              <w:r>
                <w:rPr>
                  <w:rFonts w:eastAsia="DengXian"/>
                  <w:sz w:val="18"/>
                  <w:szCs w:val="18"/>
                  <w:lang w:eastAsia="zh-CN"/>
                </w:rPr>
                <w:t xml:space="preserve">A1.4- </w:t>
              </w:r>
              <w:r>
                <w:rPr>
                  <w:rFonts w:eastAsia="DengXian"/>
                  <w:sz w:val="18"/>
                  <w:szCs w:val="18"/>
                  <w:lang w:eastAsia="zh-CN"/>
                </w:rPr>
                <w:t xml:space="preserve">Maybe the intermediate relay UE does not need to be configured with DRB, but it is still need to be configured with SRAP to support its own SRB. This need some spec change, but can be done. </w:t>
              </w:r>
            </w:ins>
          </w:p>
          <w:p w14:paraId="2462AABE" w14:textId="77777777" w:rsidR="000E6715" w:rsidRDefault="000E6715" w:rsidP="000E6715">
            <w:pPr>
              <w:rPr>
                <w:ins w:id="813" w:author="Apple - Zhibin Wu 1" w:date="2024-11-01T15:41:00Z" w16du:dateUtc="2024-11-01T22:41:00Z"/>
                <w:rFonts w:eastAsia="DengXian"/>
                <w:sz w:val="18"/>
                <w:szCs w:val="18"/>
                <w:lang w:eastAsia="zh-CN"/>
              </w:rPr>
            </w:pPr>
            <w:ins w:id="814" w:author="Apple - Zhibin Wu 1" w:date="2024-11-01T15:41:00Z" w16du:dateUtc="2024-11-01T22:41:00Z">
              <w:r>
                <w:rPr>
                  <w:rFonts w:eastAsia="DengXian"/>
                  <w:sz w:val="18"/>
                  <w:szCs w:val="18"/>
                  <w:lang w:eastAsia="zh-CN"/>
                </w:rPr>
                <w:t xml:space="preserve">Al.5 – </w:t>
              </w:r>
              <w:r>
                <w:rPr>
                  <w:rFonts w:eastAsia="DengXian"/>
                  <w:sz w:val="18"/>
                  <w:szCs w:val="18"/>
                  <w:lang w:eastAsia="zh-CN"/>
                </w:rPr>
                <w:t>We share the reliability concern as this add uncertainty of path setup. RAN2 need to discuss what is the abortion procedure for this because the likelihood of failure is high given all necessary signalling exchanges.</w:t>
              </w:r>
            </w:ins>
          </w:p>
          <w:p w14:paraId="783CF457" w14:textId="77777777" w:rsidR="000E6715" w:rsidRDefault="000E6715" w:rsidP="000E6715">
            <w:pPr>
              <w:rPr>
                <w:ins w:id="815" w:author="Apple - Zhibin Wu 1" w:date="2024-11-01T15:41:00Z" w16du:dateUtc="2024-11-01T22:41:00Z"/>
                <w:rFonts w:eastAsia="DengXian"/>
                <w:sz w:val="18"/>
                <w:szCs w:val="18"/>
                <w:lang w:eastAsia="zh-CN"/>
              </w:rPr>
            </w:pPr>
            <w:ins w:id="816" w:author="Apple - Zhibin Wu 1" w:date="2024-11-01T15:41:00Z" w16du:dateUtc="2024-11-01T22:41:00Z">
              <w:r>
                <w:rPr>
                  <w:rFonts w:eastAsia="DengXian"/>
                  <w:sz w:val="18"/>
                  <w:szCs w:val="18"/>
                  <w:lang w:eastAsia="zh-CN"/>
                </w:rPr>
                <w:t>AI.6 – The impact of Uu RLF will require a lot of PC5 and Uu RRC signalling. This overhead can be avoid with approach 2.</w:t>
              </w:r>
            </w:ins>
          </w:p>
          <w:p w14:paraId="5576AC15" w14:textId="77777777" w:rsidR="000E6715" w:rsidRDefault="000E6715" w:rsidP="000E6715">
            <w:pPr>
              <w:rPr>
                <w:ins w:id="817" w:author="Apple - Zhibin Wu 1" w:date="2024-11-01T15:41:00Z" w16du:dateUtc="2024-11-01T22:41:00Z"/>
                <w:rFonts w:eastAsia="DengXian"/>
                <w:sz w:val="18"/>
                <w:szCs w:val="18"/>
                <w:lang w:eastAsia="zh-CN"/>
              </w:rPr>
            </w:pPr>
            <w:ins w:id="818" w:author="Apple - Zhibin Wu 1" w:date="2024-11-01T15:41:00Z" w16du:dateUtc="2024-11-01T22:41:00Z">
              <w:r>
                <w:rPr>
                  <w:rFonts w:eastAsia="DengXian"/>
                  <w:sz w:val="18"/>
                  <w:szCs w:val="18"/>
                  <w:lang w:eastAsia="zh-CN"/>
                </w:rPr>
                <w:t xml:space="preserve">A1.9, By Apple’s estimate, the minimum number of total transmissions of RRC message is </w:t>
              </w:r>
              <w:r>
                <w:rPr>
                  <w:rFonts w:eastAsia="Malgun Gothic"/>
                  <w:lang w:eastAsia="ko-KR"/>
                </w:rPr>
                <w:t>22+25.5N+4.5N</w:t>
              </w:r>
              <w:r w:rsidRPr="00E676D0">
                <w:rPr>
                  <w:rFonts w:eastAsia="Malgun Gothic"/>
                  <w:vertAlign w:val="superscript"/>
                  <w:lang w:eastAsia="ko-KR"/>
                </w:rPr>
                <w:t>2</w:t>
              </w:r>
              <w:r>
                <w:rPr>
                  <w:rFonts w:eastAsia="Malgun Gothic"/>
                  <w:vertAlign w:val="superscript"/>
                  <w:lang w:eastAsia="ko-KR"/>
                </w:rPr>
                <w:t xml:space="preserve"> </w:t>
              </w:r>
              <w:r>
                <w:rPr>
                  <w:rFonts w:eastAsia="DengXian"/>
                  <w:sz w:val="18"/>
                  <w:szCs w:val="18"/>
                  <w:lang w:eastAsia="zh-CN"/>
                </w:rPr>
                <w:t xml:space="preserve">in Approach 1, but only </w:t>
              </w:r>
              <w:r>
                <w:rPr>
                  <w:rFonts w:eastAsia="Malgun Gothic"/>
                  <w:lang w:eastAsia="ko-KR"/>
                </w:rPr>
                <w:t>22+10N</w:t>
              </w:r>
              <w:r>
                <w:rPr>
                  <w:rFonts w:eastAsia="DengXian"/>
                  <w:sz w:val="18"/>
                  <w:szCs w:val="18"/>
                  <w:lang w:eastAsia="zh-CN"/>
                </w:rPr>
                <w:t xml:space="preserve"> in Approach 2.</w:t>
              </w:r>
            </w:ins>
          </w:p>
          <w:p w14:paraId="44B492D8" w14:textId="77777777" w:rsidR="000E6715" w:rsidRDefault="000E6715" w:rsidP="000E6715">
            <w:pPr>
              <w:rPr>
                <w:ins w:id="819" w:author="Apple - Zhibin Wu 1" w:date="2024-11-01T15:41:00Z" w16du:dateUtc="2024-11-01T22:41:00Z"/>
                <w:rFonts w:eastAsia="DengXian"/>
                <w:sz w:val="18"/>
                <w:szCs w:val="18"/>
                <w:lang w:eastAsia="zh-CN"/>
              </w:rPr>
            </w:pPr>
            <w:ins w:id="820" w:author="Apple - Zhibin Wu 1" w:date="2024-11-01T15:41:00Z" w16du:dateUtc="2024-11-01T22:41:00Z">
              <w:r>
                <w:rPr>
                  <w:rFonts w:eastAsia="DengXian"/>
                  <w:sz w:val="18"/>
                  <w:szCs w:val="18"/>
                  <w:lang w:eastAsia="zh-CN"/>
                </w:rPr>
                <w:t>A2.1 – the issue can be</w:t>
              </w:r>
              <w:r>
                <w:rPr>
                  <w:rFonts w:eastAsia="DengXian"/>
                  <w:sz w:val="18"/>
                  <w:szCs w:val="18"/>
                  <w:lang w:eastAsia="zh-CN"/>
                </w:rPr>
                <w:t xml:space="preserve"> simply </w:t>
              </w:r>
              <w:r>
                <w:rPr>
                  <w:rFonts w:eastAsia="DengXian"/>
                  <w:sz w:val="18"/>
                  <w:szCs w:val="18"/>
                  <w:lang w:eastAsia="zh-CN"/>
                </w:rPr>
                <w:t>solved</w:t>
              </w:r>
              <w:r>
                <w:rPr>
                  <w:rFonts w:eastAsia="DengXian"/>
                  <w:sz w:val="18"/>
                  <w:szCs w:val="18"/>
                  <w:lang w:eastAsia="zh-CN"/>
                </w:rPr>
                <w:t xml:space="preserve"> by letting the gNB allocated local ID for remote UE, as legacy procedure, The only change is needed is to report remote UE L2 ID to gNB via multi-hop, which can be done with some limited procedure change</w:t>
              </w:r>
              <w:r>
                <w:rPr>
                  <w:rFonts w:eastAsia="DengXian"/>
                  <w:sz w:val="18"/>
                  <w:szCs w:val="18"/>
                  <w:lang w:eastAsia="zh-CN"/>
                </w:rPr>
                <w:t>.</w:t>
              </w:r>
            </w:ins>
          </w:p>
          <w:p w14:paraId="5E7253EA" w14:textId="77777777" w:rsidR="000E6715" w:rsidRDefault="000E6715" w:rsidP="000E6715">
            <w:pPr>
              <w:rPr>
                <w:ins w:id="821" w:author="Apple - Zhibin Wu 1" w:date="2024-11-01T15:41:00Z" w16du:dateUtc="2024-11-01T22:41:00Z"/>
                <w:rFonts w:eastAsia="DengXian"/>
                <w:sz w:val="18"/>
                <w:szCs w:val="18"/>
                <w:lang w:eastAsia="zh-CN"/>
              </w:rPr>
            </w:pPr>
            <w:ins w:id="822" w:author="Apple - Zhibin Wu 1" w:date="2024-11-01T15:41:00Z" w16du:dateUtc="2024-11-01T22:41:00Z">
              <w:r>
                <w:rPr>
                  <w:rFonts w:eastAsia="DengXian"/>
                  <w:sz w:val="18"/>
                  <w:szCs w:val="18"/>
                  <w:lang w:eastAsia="zh-CN"/>
                </w:rPr>
                <w:t>A.2.2  This issue can be solved with the approach similar in R18 U2U. Based on QoS split results, the TX UE derives the PC5 Relay RLC channel configuration based on SIB/pre-configuration and configured the peer UE via PC5-RRC.</w:t>
              </w:r>
            </w:ins>
          </w:p>
          <w:p w14:paraId="630A23FA" w14:textId="77777777" w:rsidR="000E6715" w:rsidRDefault="000E6715" w:rsidP="000E6715">
            <w:pPr>
              <w:rPr>
                <w:ins w:id="823" w:author="Apple - Zhibin Wu 1" w:date="2024-11-01T15:41:00Z" w16du:dateUtc="2024-11-01T22:41:00Z"/>
                <w:rFonts w:eastAsia="DengXian"/>
                <w:sz w:val="18"/>
                <w:szCs w:val="18"/>
                <w:lang w:eastAsia="zh-CN"/>
              </w:rPr>
            </w:pPr>
            <w:ins w:id="824" w:author="Apple - Zhibin Wu 1" w:date="2024-11-01T15:41:00Z" w16du:dateUtc="2024-11-01T22:41:00Z">
              <w:r>
                <w:rPr>
                  <w:rFonts w:eastAsia="DengXian"/>
                  <w:sz w:val="18"/>
                  <w:szCs w:val="18"/>
                  <w:lang w:eastAsia="zh-CN"/>
                </w:rPr>
                <w:t xml:space="preserve">A2.3 – </w:t>
              </w:r>
              <w:r>
                <w:rPr>
                  <w:rFonts w:eastAsia="DengXian"/>
                  <w:sz w:val="18"/>
                  <w:szCs w:val="18"/>
                  <w:lang w:eastAsia="zh-CN"/>
                </w:rPr>
                <w:t>This issue can be solved in several ways. Frist, for remote UE and last relay UE, the PDB split results are still provided by gNB. Then, if there is only one extra hop, gNB will also provide implicitly the middle hop QoS as it split QoS for the other 2 hops. For any more extra hops, the Tx relay UE will decide the split based on its PC5 RSRP measurements in the related hop.</w:t>
              </w:r>
            </w:ins>
          </w:p>
          <w:p w14:paraId="17132436" w14:textId="77777777" w:rsidR="000E6715" w:rsidRDefault="000E6715" w:rsidP="000E6715">
            <w:pPr>
              <w:rPr>
                <w:ins w:id="825" w:author="Apple - Zhibin Wu 1" w:date="2024-11-01T15:41:00Z" w16du:dateUtc="2024-11-01T22:41:00Z"/>
                <w:rFonts w:eastAsia="DengXian"/>
                <w:sz w:val="18"/>
                <w:szCs w:val="18"/>
                <w:lang w:eastAsia="zh-CN"/>
              </w:rPr>
            </w:pPr>
            <w:ins w:id="826" w:author="Apple - Zhibin Wu 1" w:date="2024-11-01T15:41:00Z" w16du:dateUtc="2024-11-01T22:41:00Z">
              <w:r>
                <w:rPr>
                  <w:rFonts w:eastAsia="DengXian"/>
                  <w:sz w:val="18"/>
                  <w:szCs w:val="18"/>
                  <w:lang w:eastAsia="zh-CN"/>
                </w:rPr>
                <w:t xml:space="preserve">A2.4 – we don’t think there is security issue. </w:t>
              </w:r>
              <w:r>
                <w:rPr>
                  <w:rFonts w:eastAsia="DengXian"/>
                  <w:sz w:val="18"/>
                  <w:szCs w:val="18"/>
                  <w:lang w:eastAsia="zh-CN"/>
                </w:rPr>
                <w:t>End-to-End AS security is still applicable.</w:t>
              </w:r>
            </w:ins>
          </w:p>
          <w:p w14:paraId="5460DECB" w14:textId="77777777" w:rsidR="000E6715" w:rsidRDefault="000E6715" w:rsidP="000E6715">
            <w:pPr>
              <w:rPr>
                <w:ins w:id="827" w:author="Apple - Zhibin Wu 1" w:date="2024-11-01T15:41:00Z" w16du:dateUtc="2024-11-01T22:41:00Z"/>
                <w:rFonts w:eastAsia="DengXian"/>
                <w:sz w:val="18"/>
                <w:szCs w:val="18"/>
                <w:lang w:eastAsia="zh-CN"/>
              </w:rPr>
            </w:pPr>
            <w:ins w:id="828" w:author="Apple - Zhibin Wu 1" w:date="2024-11-01T15:41:00Z" w16du:dateUtc="2024-11-01T22:41:00Z">
              <w:r>
                <w:rPr>
                  <w:rFonts w:eastAsia="DengXian"/>
                  <w:sz w:val="18"/>
                  <w:szCs w:val="18"/>
                  <w:lang w:eastAsia="zh-CN"/>
                </w:rPr>
                <w:t xml:space="preserve">A2.5 we do not think there is such an issue. Local ID is to be allocated by gNB, there is no need for additional coordination. Also, for Approach 2, the number of </w:t>
              </w:r>
              <w:r w:rsidRPr="00754F83">
                <w:rPr>
                  <w:rFonts w:eastAsia="DengXian"/>
                  <w:i/>
                  <w:iCs/>
                  <w:sz w:val="18"/>
                  <w:szCs w:val="18"/>
                  <w:lang w:eastAsia="zh-CN"/>
                </w:rPr>
                <w:t>RRCReconfigurationSidelink</w:t>
              </w:r>
              <w:r>
                <w:rPr>
                  <w:rFonts w:eastAsia="DengXian"/>
                  <w:sz w:val="18"/>
                  <w:szCs w:val="18"/>
                  <w:lang w:eastAsia="zh-CN"/>
                </w:rPr>
                <w:t xml:space="preserve"> procedures to add/modify PC5 Relay RLC channels are actually smaller than Approach 1. </w:t>
              </w:r>
            </w:ins>
          </w:p>
          <w:p w14:paraId="74C025C8" w14:textId="77777777" w:rsidR="000E6715" w:rsidRDefault="000E6715" w:rsidP="000E6715">
            <w:pPr>
              <w:rPr>
                <w:ins w:id="829" w:author="Apple - Zhibin Wu 1" w:date="2024-11-01T15:42:00Z" w16du:dateUtc="2024-11-01T22:42:00Z"/>
                <w:rFonts w:eastAsia="DengXian"/>
                <w:sz w:val="18"/>
                <w:szCs w:val="18"/>
                <w:lang w:eastAsia="zh-CN"/>
              </w:rPr>
            </w:pPr>
            <w:ins w:id="830" w:author="Apple - Zhibin Wu 1" w:date="2024-11-01T15:41:00Z" w16du:dateUtc="2024-11-01T22:41:00Z">
              <w:r>
                <w:rPr>
                  <w:rFonts w:eastAsia="DengXian"/>
                  <w:sz w:val="18"/>
                  <w:szCs w:val="18"/>
                  <w:lang w:eastAsia="zh-CN"/>
                </w:rPr>
                <w:t xml:space="preserve">A 2.6 I think the </w:t>
              </w:r>
              <w:r w:rsidRPr="00754F83">
                <w:rPr>
                  <w:rFonts w:eastAsia="DengXian"/>
                  <w:sz w:val="18"/>
                  <w:szCs w:val="18"/>
                  <w:highlight w:val="yellow"/>
                  <w:lang w:eastAsia="zh-CN"/>
                </w:rPr>
                <w:t>“indirect” RRC connected mode to the same cell</w:t>
              </w:r>
              <w:r>
                <w:rPr>
                  <w:rFonts w:eastAsia="DengXian"/>
                  <w:sz w:val="18"/>
                  <w:szCs w:val="18"/>
                  <w:lang w:eastAsia="zh-CN"/>
                </w:rPr>
                <w:t xml:space="preserve"> is a unnecessary requirement anyway and should be removed from the WID. If the intermediate relay UE can work in IDLE/INACTIVE state, it is much easier to find an alternative indirect MH path with suitable intermediate relay.</w:t>
              </w:r>
            </w:ins>
            <w:ins w:id="831" w:author="Apple - Zhibin Wu 1" w:date="2024-11-01T15:42:00Z" w16du:dateUtc="2024-11-01T22:42:00Z">
              <w:r>
                <w:rPr>
                  <w:rFonts w:eastAsia="DengXian"/>
                  <w:sz w:val="18"/>
                  <w:szCs w:val="18"/>
                  <w:lang w:eastAsia="zh-CN"/>
                </w:rPr>
                <w:t xml:space="preserve"> </w:t>
              </w:r>
            </w:ins>
          </w:p>
          <w:p w14:paraId="547FDBC5" w14:textId="57BB9EAC" w:rsidR="000E6715" w:rsidRPr="000E6715" w:rsidRDefault="000E6715" w:rsidP="000E6715">
            <w:pPr>
              <w:rPr>
                <w:ins w:id="832" w:author="Apple - Zhibin Wu 1" w:date="2024-11-01T15:41:00Z" w16du:dateUtc="2024-11-01T22:41:00Z"/>
                <w:rFonts w:eastAsia="DengXian"/>
                <w:sz w:val="18"/>
                <w:szCs w:val="18"/>
                <w:lang w:eastAsia="zh-CN"/>
                <w:rPrChange w:id="833" w:author="Apple - Zhibin Wu 1" w:date="2024-11-01T15:42:00Z" w16du:dateUtc="2024-11-01T22:42:00Z">
                  <w:rPr>
                    <w:ins w:id="834" w:author="Apple - Zhibin Wu 1" w:date="2024-11-01T15:41:00Z" w16du:dateUtc="2024-11-01T22:41:00Z"/>
                    <w:rFonts w:eastAsia="SimSun"/>
                    <w:lang w:val="en-US" w:eastAsia="zh-CN"/>
                  </w:rPr>
                </w:rPrChange>
              </w:rPr>
            </w:pPr>
            <w:ins w:id="835" w:author="Apple - Zhibin Wu 1" w:date="2024-11-01T15:42:00Z" w16du:dateUtc="2024-11-01T22:42:00Z">
              <w:r>
                <w:rPr>
                  <w:rFonts w:eastAsia="DengXian"/>
                  <w:sz w:val="18"/>
                  <w:szCs w:val="18"/>
                  <w:lang w:eastAsia="zh-CN"/>
                </w:rPr>
                <w:t xml:space="preserve">A2.7 There is no </w:t>
              </w:r>
            </w:ins>
            <w:ins w:id="836" w:author="Apple - Zhibin Wu 1" w:date="2024-11-01T15:43:00Z" w16du:dateUtc="2024-11-01T22:43:00Z">
              <w:r>
                <w:rPr>
                  <w:rFonts w:eastAsia="DengXian"/>
                  <w:sz w:val="18"/>
                  <w:szCs w:val="18"/>
                  <w:lang w:eastAsia="zh-CN"/>
                </w:rPr>
                <w:t>such</w:t>
              </w:r>
            </w:ins>
            <w:ins w:id="837" w:author="Apple - Zhibin Wu 1" w:date="2024-11-01T15:42:00Z" w16du:dateUtc="2024-11-01T22:42:00Z">
              <w:r>
                <w:rPr>
                  <w:rFonts w:eastAsia="DengXian"/>
                  <w:sz w:val="18"/>
                  <w:szCs w:val="18"/>
                  <w:lang w:eastAsia="zh-CN"/>
                </w:rPr>
                <w:t xml:space="preserve"> an issue to use U2U SRAP design</w:t>
              </w:r>
            </w:ins>
            <w:ins w:id="838" w:author="Apple - Zhibin Wu 1" w:date="2024-11-01T15:43:00Z" w16du:dateUtc="2024-11-01T22:43:00Z">
              <w:r>
                <w:rPr>
                  <w:rFonts w:eastAsia="DengXian"/>
                  <w:sz w:val="18"/>
                  <w:szCs w:val="18"/>
                  <w:lang w:eastAsia="zh-CN"/>
                </w:rPr>
                <w:t xml:space="preserve"> for Approach 2</w:t>
              </w:r>
            </w:ins>
            <w:ins w:id="839" w:author="Apple - Zhibin Wu 1" w:date="2024-11-01T15:42:00Z" w16du:dateUtc="2024-11-01T22:42:00Z">
              <w:r>
                <w:rPr>
                  <w:rFonts w:eastAsia="DengXian"/>
                  <w:sz w:val="18"/>
                  <w:szCs w:val="18"/>
                  <w:lang w:eastAsia="zh-CN"/>
                </w:rPr>
                <w:t xml:space="preserve">. I think basically R17 U2N SRAP header will be </w:t>
              </w:r>
            </w:ins>
            <w:ins w:id="840" w:author="Apple - Zhibin Wu 1" w:date="2024-11-01T15:43:00Z" w16du:dateUtc="2024-11-01T22:43:00Z">
              <w:r>
                <w:rPr>
                  <w:rFonts w:eastAsia="DengXian"/>
                  <w:sz w:val="18"/>
                  <w:szCs w:val="18"/>
                  <w:lang w:eastAsia="zh-CN"/>
                </w:rPr>
                <w:t>largely reused in regards of which approach is adopted. Th</w:t>
              </w:r>
            </w:ins>
            <w:ins w:id="841" w:author="Apple - Zhibin Wu 1" w:date="2024-11-01T15:44:00Z" w16du:dateUtc="2024-11-01T22:44:00Z">
              <w:r>
                <w:rPr>
                  <w:rFonts w:eastAsia="DengXian"/>
                  <w:sz w:val="18"/>
                  <w:szCs w:val="18"/>
                  <w:lang w:eastAsia="zh-CN"/>
                </w:rPr>
                <w:t>e</w:t>
              </w:r>
            </w:ins>
            <w:ins w:id="842" w:author="Apple - Zhibin Wu 1" w:date="2024-11-01T15:43:00Z" w16du:dateUtc="2024-11-01T22:43:00Z">
              <w:r>
                <w:rPr>
                  <w:rFonts w:eastAsia="DengXian"/>
                  <w:sz w:val="18"/>
                  <w:szCs w:val="18"/>
                  <w:lang w:eastAsia="zh-CN"/>
                </w:rPr>
                <w:t>re is no any need to indicate relay UE local ID in the SRAP header.</w:t>
              </w:r>
            </w:ins>
          </w:p>
        </w:tc>
      </w:tr>
    </w:tbl>
    <w:p w14:paraId="0778997B" w14:textId="77777777" w:rsidR="006B5F10" w:rsidRDefault="006B5F10">
      <w:pPr>
        <w:rPr>
          <w:rFonts w:eastAsia="DengXian"/>
          <w:lang w:eastAsia="zh-CN"/>
        </w:rPr>
      </w:pPr>
    </w:p>
    <w:p w14:paraId="221EF10D" w14:textId="77777777" w:rsidR="006B5F10" w:rsidRDefault="006B5F10">
      <w:pPr>
        <w:rPr>
          <w:rFonts w:eastAsia="DengXian"/>
          <w:lang w:eastAsia="zh-CN"/>
        </w:rPr>
      </w:pPr>
    </w:p>
    <w:p w14:paraId="739A1628" w14:textId="77777777" w:rsidR="00622C11" w:rsidRDefault="008971F6">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t>4</w:t>
      </w:r>
      <w:r>
        <w:rPr>
          <w:rFonts w:ascii="Arial" w:eastAsia="Malgun Gothic" w:hAnsi="Arial"/>
          <w:sz w:val="36"/>
          <w:lang w:eastAsia="de-DE"/>
        </w:rPr>
        <w:tab/>
        <w:t>Conclusion</w:t>
      </w:r>
    </w:p>
    <w:p w14:paraId="7950FBAE" w14:textId="77777777" w:rsidR="00622C11" w:rsidRDefault="008971F6">
      <w:pPr>
        <w:textAlignment w:val="auto"/>
        <w:rPr>
          <w:lang w:eastAsia="en-GB"/>
        </w:rPr>
      </w:pPr>
      <w:r>
        <w:rPr>
          <w:lang w:eastAsia="en-GB"/>
        </w:rPr>
        <w:t>This contribution makes the following proposals:</w:t>
      </w:r>
    </w:p>
    <w:p w14:paraId="156EDDF6" w14:textId="27829490" w:rsidR="00622C11" w:rsidRPr="00CD0B87" w:rsidRDefault="00911554">
      <w:pPr>
        <w:pStyle w:val="Proposal-HW"/>
        <w:ind w:left="1268" w:hanging="1268"/>
        <w:rPr>
          <w:rFonts w:eastAsia="DengXian"/>
          <w:u w:val="single"/>
          <w:lang w:eastAsia="zh-CN"/>
        </w:rPr>
      </w:pPr>
      <w:r w:rsidRPr="00CD0B87">
        <w:rPr>
          <w:rFonts w:eastAsia="DengXian"/>
          <w:u w:val="single"/>
          <w:lang w:eastAsia="zh-CN"/>
        </w:rPr>
        <w:t>Phase 1 Conclusions</w:t>
      </w:r>
    </w:p>
    <w:p w14:paraId="7901061D" w14:textId="77777777" w:rsidR="00CD0B87" w:rsidRDefault="00CD0B87" w:rsidP="00CD0B87">
      <w:pPr>
        <w:pStyle w:val="Proposal-HW"/>
        <w:ind w:left="1268" w:hanging="1268"/>
        <w:rPr>
          <w:rFonts w:eastAsia="DengXian"/>
        </w:rPr>
      </w:pPr>
      <w:r>
        <w:rPr>
          <w:rFonts w:eastAsia="DengXian"/>
        </w:rPr>
        <w:t xml:space="preserve">Proposal 1 – In one approach (“approach 1”) of U2N relays, each of the Intermediate Relay UEs must be in RRC_CONNECTED when the U2N remote UE is in RRC_CONNECTED.  Connection establishment in the U2N remote UE first requires that each Intermediate Relay UE which is in RRC_IDLE/RRC_INACTIVE first enters RRC_CONNECTED.  FFS whether connection </w:t>
      </w:r>
      <w:r>
        <w:rPr>
          <w:rFonts w:eastAsia="DengXian"/>
        </w:rPr>
        <w:lastRenderedPageBreak/>
        <w:t xml:space="preserve">establishment of an Intermediate Relay UE (other than the Last Relay UE) is captured in specification as connection establishment of a remote UE or a relay UE. </w:t>
      </w:r>
    </w:p>
    <w:p w14:paraId="5C8BEC04" w14:textId="77777777" w:rsidR="00911554" w:rsidRDefault="00911554">
      <w:pPr>
        <w:pStyle w:val="Proposal-HW"/>
        <w:ind w:left="1268" w:hanging="1268"/>
        <w:rPr>
          <w:rFonts w:eastAsia="DengXian"/>
          <w:lang w:eastAsia="zh-CN"/>
        </w:rPr>
      </w:pPr>
    </w:p>
    <w:p w14:paraId="311ADA97" w14:textId="77777777" w:rsidR="00CD0B87" w:rsidRDefault="00A0141B" w:rsidP="00CD0B87">
      <w:pPr>
        <w:rPr>
          <w:rFonts w:eastAsia="SimSun"/>
          <w:lang w:eastAsia="zh-CN"/>
        </w:rPr>
      </w:pPr>
      <w:r>
        <w:rPr>
          <w:noProof/>
        </w:rPr>
        <w:object w:dxaOrig="9636" w:dyaOrig="5604" w14:anchorId="5E991080">
          <v:shape id="_x0000_i1026" type="#_x0000_t75" alt="" style="width:481.55pt;height:280.7pt;mso-width-percent:0;mso-height-percent:0;mso-width-percent:0;mso-height-percent:0" o:ole="">
            <v:imagedata r:id="rId9" o:title=""/>
          </v:shape>
          <o:OLEObject Type="Embed" ProgID="Visio.Drawing.15" ShapeID="_x0000_i1026" DrawAspect="Content" ObjectID="_1791981374" r:id="rId22"/>
        </w:object>
      </w:r>
    </w:p>
    <w:p w14:paraId="6E408F65" w14:textId="77777777" w:rsidR="00CD0B87" w:rsidRDefault="00CD0B87" w:rsidP="00CD0B87">
      <w:pPr>
        <w:pStyle w:val="ListParagraph"/>
        <w:numPr>
          <w:ilvl w:val="0"/>
          <w:numId w:val="12"/>
        </w:numPr>
        <w:ind w:firstLineChars="0"/>
        <w:rPr>
          <w:rFonts w:eastAsia="SimSun"/>
          <w:lang w:eastAsia="zh-CN"/>
        </w:rPr>
      </w:pPr>
      <w:r>
        <w:rPr>
          <w:rFonts w:eastAsia="SimSun"/>
          <w:lang w:eastAsia="zh-CN"/>
        </w:rPr>
        <w:t>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sidelink PC5 unicast link establishment procedure.  [FFS whether to support PC5-RRC connection establishment between some adjacent UEs after transmission of the first RRC message in step 2.]</w:t>
      </w:r>
    </w:p>
    <w:p w14:paraId="3DCA0CE7" w14:textId="77777777" w:rsidR="00CD0B87" w:rsidRDefault="00CD0B87" w:rsidP="00CD0B87">
      <w:pPr>
        <w:pStyle w:val="B1"/>
        <w:numPr>
          <w:ilvl w:val="0"/>
          <w:numId w:val="12"/>
        </w:numPr>
        <w:jc w:val="both"/>
      </w:pPr>
      <w:r>
        <w:rPr>
          <w:rFonts w:eastAsia="SimSun"/>
        </w:rPr>
        <w:t xml:space="preserve">The </w:t>
      </w:r>
      <w:r>
        <w:t xml:space="preserve">L2 </w:t>
      </w:r>
      <w:r>
        <w:rPr>
          <w:rFonts w:eastAsia="SimSun"/>
        </w:rPr>
        <w:t xml:space="preserve">U2N Remote UE sends the first RRC message (i.e., </w:t>
      </w:r>
      <w:r>
        <w:rPr>
          <w:rFonts w:eastAsia="SimSun"/>
          <w:i/>
          <w:iCs/>
        </w:rPr>
        <w:t>RRCSetupRequest</w:t>
      </w:r>
      <w:r>
        <w:rPr>
          <w:rFonts w:eastAsia="SimSun"/>
        </w:rPr>
        <w:t>) for its connection establishment with gNB via the First Relay UE, using a specified PC5</w:t>
      </w:r>
      <w:r>
        <w:t xml:space="preserve"> Relay</w:t>
      </w:r>
      <w:r>
        <w:rPr>
          <w:rFonts w:eastAsia="SimSun"/>
        </w:rPr>
        <w:t xml:space="preserve"> RLC channel configuration.  The first Relay UE 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If the First Relay UE is not in RRC_CONNECTED, it needs to do its own Uu RRC connection establishment via the Intermediate Relay UE (using similar actions as a U2N Remote UE) upon reception of a message from U2N Remote UE on the specified PC5 Relay RLC channel.  The Intermediate Relay UE </w:t>
      </w:r>
      <w:r>
        <w:rPr>
          <w:rFonts w:eastAsia="SimSun"/>
        </w:rPr>
        <w:t xml:space="preserve">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  If the Intermediate Relay UE is not in RRC_CONNECTED, it needs to do its own Uu RRC connection establishment via the Last Relay UE (using similar actions as a U2N Remote UE) upon reception of a message from the First Relay UE on the specified PC5 Relay RLC channel.  The Last Relay UE </w:t>
      </w:r>
      <w:r>
        <w:rPr>
          <w:rFonts w:eastAsia="SimSun"/>
        </w:rPr>
        <w:t xml:space="preserve">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If the Last Relay UE is not in RRC_CONNECTED, it needs to do its own Uu RRC connection establishment upon reception of a message from the Intermediate Relay UE on the specified PC5 Relay RLC channel.  In each of the previous sub-steps, if a given relay UE and its parent relay UE both need to enter RRC_CONNECTED, the given relay UE cannot do so until the parent relay UE has completed its own RRC connection establishment. The Last Relay UE receives SRB0 relaying Uu Relay RLC channel configuration for the Intermediate Relay UE from gNB. The Intermediate Relay UE receives SRB0 relaying Relay RLC channel configuration for the First Relay UE from gNB. The gNB configures SRB0 (for U2N Remote UE) relaying RLC channel to the first Relay UE. The gNB responds with an </w:t>
      </w:r>
      <w:r>
        <w:rPr>
          <w:i/>
          <w:iCs/>
        </w:rPr>
        <w:t>RRCSetup</w:t>
      </w:r>
      <w:r>
        <w:t xml:space="preserve"> message to U2N Remote UE. The </w:t>
      </w:r>
      <w:r>
        <w:rPr>
          <w:i/>
          <w:iCs/>
        </w:rPr>
        <w:t>RRCSetup</w:t>
      </w:r>
      <w:r>
        <w:t xml:space="preserve"> message is sent to the U2N Remote UE using SRB0 relaying Last Relay RLC channel over Uu and the specified PC5 Relay RLC channels over each of the PC5 links</w:t>
      </w:r>
      <w:r>
        <w:rPr>
          <w:rFonts w:eastAsia="SimSun"/>
        </w:rPr>
        <w:t>. [FFS whether the Last Relay UE can send SUI on behalf of all other relay UEs.]</w:t>
      </w:r>
      <w:r>
        <w:t xml:space="preserve"> </w:t>
      </w:r>
    </w:p>
    <w:p w14:paraId="0B5DD376" w14:textId="77777777" w:rsidR="00CD0B87" w:rsidRDefault="00CD0B87" w:rsidP="00CD0B87">
      <w:pPr>
        <w:pStyle w:val="ListParagraph"/>
        <w:numPr>
          <w:ilvl w:val="0"/>
          <w:numId w:val="12"/>
        </w:numPr>
        <w:ind w:firstLineChars="0"/>
        <w:rPr>
          <w:rFonts w:eastAsia="SimSun"/>
          <w:lang w:eastAsia="zh-CN"/>
        </w:rPr>
      </w:pPr>
      <w:r>
        <w:t xml:space="preserve">The gNB, Last Relay UE, Intermediate Relay UE and First Relay UE perform relaying channel setup procedure over Uu. According to the configuration from the gNB, the First Relay/U2N Remote UE establishes a PC5 Relay RLC channel for relaying of SRB1 towards the U2N Remote UE/First Relay UE over PC5, the Intermediate </w:t>
      </w:r>
      <w:r>
        <w:lastRenderedPageBreak/>
        <w:t>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  [FFS if each relay UE can establish RLC channel for relaying of SRB1 at the same time as its connection establishment in step 2].</w:t>
      </w:r>
    </w:p>
    <w:p w14:paraId="29860BAB" w14:textId="77777777" w:rsidR="00CD0B87" w:rsidRDefault="00CD0B87" w:rsidP="00CD0B87">
      <w:pPr>
        <w:pStyle w:val="ListParagraph"/>
        <w:numPr>
          <w:ilvl w:val="0"/>
          <w:numId w:val="12"/>
        </w:numPr>
        <w:ind w:firstLineChars="0"/>
        <w:rPr>
          <w:rFonts w:eastAsia="SimSun"/>
          <w:lang w:eastAsia="zh-CN"/>
        </w:rPr>
      </w:pPr>
      <w:r>
        <w:t xml:space="preserve">The </w:t>
      </w:r>
      <w:r>
        <w:rPr>
          <w:i/>
        </w:rPr>
        <w:t>RRCSetupComplete</w:t>
      </w:r>
      <w:r>
        <w:t xml:space="preserve"> message is sent by the U2N Remote UE to the gNB via the First Relay UE, Intermediate Relay UE and the Last Relay UE using SRB1 relaying channels over PC5 and SRB1 relaying channel configured to the Last Relay UE over Uu. Then the U2N Remote UE is RRC_CONNECTED with the gNB.</w:t>
      </w:r>
    </w:p>
    <w:p w14:paraId="167A62A2" w14:textId="77777777" w:rsidR="00CD0B87" w:rsidRDefault="00CD0B87" w:rsidP="00CD0B87">
      <w:pPr>
        <w:pStyle w:val="ListParagraph"/>
        <w:numPr>
          <w:ilvl w:val="0"/>
          <w:numId w:val="12"/>
        </w:numPr>
        <w:ind w:firstLineChars="0"/>
        <w:rPr>
          <w:rFonts w:eastAsia="SimSun"/>
          <w:lang w:eastAsia="zh-CN"/>
        </w:rPr>
      </w:pPr>
      <w:r>
        <w:rPr>
          <w:rFonts w:eastAsia="SimSun"/>
        </w:rPr>
        <w:t xml:space="preserve">The </w:t>
      </w:r>
      <w:r>
        <w:t xml:space="preserve">L2 </w:t>
      </w:r>
      <w:r>
        <w:rPr>
          <w:rFonts w:eastAsia="SimSun"/>
        </w:rPr>
        <w:t>U2N Remote UE and gNB establish security following the Uu security mode procedure and the security messages are forwarded through the First Relay UE, Intermediate Relay UE, and Last Relay UE.</w:t>
      </w:r>
    </w:p>
    <w:p w14:paraId="7026AD93" w14:textId="77777777" w:rsidR="00CD0B87" w:rsidRDefault="00CD0B87" w:rsidP="00CD0B87">
      <w:pPr>
        <w:pStyle w:val="ListParagraph"/>
        <w:numPr>
          <w:ilvl w:val="0"/>
          <w:numId w:val="12"/>
        </w:numPr>
        <w:ind w:firstLineChars="0"/>
        <w:rPr>
          <w:rFonts w:eastAsia="SimSun"/>
          <w:lang w:eastAsia="zh-CN"/>
        </w:rPr>
      </w:pPr>
      <w:r>
        <w:rPr>
          <w:rFonts w:eastAsia="SimSun"/>
        </w:rPr>
        <w:t xml:space="preserve">The gNB sends an </w:t>
      </w:r>
      <w:r>
        <w:rPr>
          <w:rFonts w:eastAsia="SimSun"/>
          <w:i/>
          <w:iCs/>
        </w:rPr>
        <w:t>RRCReconfiguration</w:t>
      </w:r>
      <w:r>
        <w:rPr>
          <w:rFonts w:eastAsia="SimSun"/>
        </w:rPr>
        <w:t xml:space="preserve"> message to the U2N Remote UE via the </w:t>
      </w:r>
      <w:r>
        <w:t xml:space="preserve">Last </w:t>
      </w:r>
      <w:r>
        <w:rPr>
          <w:rFonts w:eastAsia="SimSun"/>
        </w:rPr>
        <w:t xml:space="preserve">Relay UE, Intermediate Relay UE, and First Relay UE to setup the end-to-end SRB2/DRBs of the U2N Remote UE. The U2N Remote UE sends an </w:t>
      </w:r>
      <w:r>
        <w:rPr>
          <w:rFonts w:eastAsia="SimSun"/>
          <w:i/>
          <w:iCs/>
        </w:rPr>
        <w:t>RRCReconfigurationComplete</w:t>
      </w:r>
      <w:r>
        <w:rPr>
          <w:rFonts w:eastAsia="SimSun"/>
        </w:rPr>
        <w:t xml:space="preserve"> message to the gNB via the </w:t>
      </w:r>
      <w:r>
        <w:t xml:space="preserve">First </w:t>
      </w:r>
      <w:r>
        <w:rPr>
          <w:rFonts w:eastAsia="SimSun"/>
        </w:rPr>
        <w:t xml:space="preserve">Relay UE, Intermediate Relay UE, and Last Relay UE as a response. In addition, the gNB may configure additional Uu Relay RLC channels between the gNB and Last Relay UE, and PC5 </w:t>
      </w:r>
      <w:r>
        <w:t>Relay</w:t>
      </w:r>
      <w:r>
        <w:rPr>
          <w:rFonts w:eastAsia="SimSun"/>
        </w:rPr>
        <w:t xml:space="preserve"> RLC channels between each of the Intermediate Relay UE, First Relay UE, and U2N Remote UE for the relaying traffic.</w:t>
      </w:r>
    </w:p>
    <w:p w14:paraId="16DDE09C" w14:textId="77777777" w:rsidR="00CD0B87" w:rsidRDefault="00CD0B87" w:rsidP="00CD0B87">
      <w:pPr>
        <w:rPr>
          <w:rFonts w:eastAsia="SimSun"/>
          <w:lang w:eastAsia="zh-CN"/>
        </w:rPr>
      </w:pPr>
      <w:r>
        <w:rPr>
          <w:rFonts w:eastAsia="SimSun"/>
          <w:lang w:eastAsia="zh-CN"/>
        </w:rPr>
        <w:t xml:space="preserve">Based on the above procedure, for gNB to control each relay UE by RRC, each relay UE needs to be in RRC connected.  As a result, for connection establishment of the remote UE, each relay UE should trigger its own connection establishment.  For the last relay UE, Uu connection establishment is performed.  However, for the other relay UEs, upon reception of a message on SL-SLB0, they perform connection establishment as though they are acting as a remote UE.  </w:t>
      </w:r>
    </w:p>
    <w:p w14:paraId="1FB95679" w14:textId="77777777" w:rsidR="00CD0B87" w:rsidRDefault="00CD0B87">
      <w:pPr>
        <w:pStyle w:val="Proposal-HW"/>
        <w:ind w:left="1268" w:hanging="1268"/>
        <w:rPr>
          <w:rFonts w:eastAsia="DengXian"/>
          <w:lang w:eastAsia="zh-CN"/>
        </w:rPr>
      </w:pPr>
    </w:p>
    <w:p w14:paraId="6043CC7D" w14:textId="77777777" w:rsidR="00CD0B87" w:rsidRDefault="00CD0B87" w:rsidP="00CD0B87">
      <w:pPr>
        <w:pStyle w:val="Proposal-HW"/>
        <w:ind w:left="1268" w:hanging="1268"/>
        <w:rPr>
          <w:rFonts w:eastAsia="DengXian"/>
        </w:rPr>
      </w:pPr>
      <w:r>
        <w:rPr>
          <w:rFonts w:eastAsia="DengXian"/>
        </w:rPr>
        <w:t>Proposal 2 – The figure and description above serves as a baseline connection establishment procedure for multi-hop U2N Relays if Approach 1 (all relay UEs must be in RRC_CONNECTED when the remote UE is in RRC_CONNECTED) is adopted.</w:t>
      </w:r>
    </w:p>
    <w:p w14:paraId="11F509B4" w14:textId="77777777" w:rsidR="00CD0B87" w:rsidRDefault="00CD0B87">
      <w:pPr>
        <w:pStyle w:val="Proposal-HW"/>
        <w:ind w:left="1268" w:hanging="1268"/>
        <w:rPr>
          <w:rFonts w:eastAsia="DengXian"/>
          <w:lang w:eastAsia="zh-CN"/>
        </w:rPr>
      </w:pPr>
    </w:p>
    <w:p w14:paraId="1B291CF0" w14:textId="77777777" w:rsidR="00CD0B87" w:rsidRDefault="00CD0B87" w:rsidP="00CD0B87">
      <w:pPr>
        <w:pStyle w:val="Proposal-HW"/>
        <w:ind w:left="1268" w:hanging="1268"/>
        <w:rPr>
          <w:rFonts w:eastAsia="DengXian"/>
        </w:rPr>
      </w:pPr>
      <w:r>
        <w:rPr>
          <w:rFonts w:eastAsia="DengXian"/>
        </w:rPr>
        <w:t xml:space="preserve">Proposal 3 – In one approach (“approach 2”) of U2N relays, Intermediate Relay UEs (other than the Last Relay UE) can be in RRC_IDLE/RRC_INACTIVE when the U2N remote UE is in RRC_CONNECTED.  </w:t>
      </w:r>
    </w:p>
    <w:p w14:paraId="1347D637" w14:textId="77777777" w:rsidR="00CD0B87" w:rsidRDefault="00CD0B87" w:rsidP="00CD0B87">
      <w:pPr>
        <w:pStyle w:val="Proposal-HW"/>
        <w:ind w:left="1268" w:hanging="1268"/>
        <w:rPr>
          <w:rFonts w:eastAsia="DengXian"/>
        </w:rPr>
      </w:pPr>
      <w:r>
        <w:rPr>
          <w:rFonts w:eastAsia="DengXian"/>
        </w:rPr>
        <w:t xml:space="preserve">Proposal 4 – In approach 2, any relay UE which happens to be in RRC_CONNECTED can obtain its relaying RLC channel configuration in dedicated signalling. </w:t>
      </w:r>
    </w:p>
    <w:p w14:paraId="61EDB247" w14:textId="77777777" w:rsidR="00CD0B87" w:rsidRDefault="00A0141B" w:rsidP="00CD0B87">
      <w:pPr>
        <w:rPr>
          <w:rFonts w:eastAsia="SimSun"/>
          <w:lang w:val="en-US" w:eastAsia="zh-CN"/>
        </w:rPr>
      </w:pPr>
      <w:r>
        <w:rPr>
          <w:noProof/>
        </w:rPr>
        <w:object w:dxaOrig="9636" w:dyaOrig="5604" w14:anchorId="3D899389">
          <v:shape id="_x0000_i1025" type="#_x0000_t75" alt="" style="width:481.55pt;height:280.7pt;mso-width-percent:0;mso-height-percent:0;mso-width-percent:0;mso-height-percent:0" o:ole="">
            <v:imagedata r:id="rId12" o:title=""/>
          </v:shape>
          <o:OLEObject Type="Embed" ProgID="Visio.Drawing.15" ShapeID="_x0000_i1025" DrawAspect="Content" ObjectID="_1791981375" r:id="rId23"/>
        </w:object>
      </w:r>
    </w:p>
    <w:p w14:paraId="76DD40E1" w14:textId="77777777" w:rsidR="00CD0B87" w:rsidRDefault="00CD0B87" w:rsidP="00CD0B87">
      <w:pPr>
        <w:pStyle w:val="ListParagraph"/>
        <w:numPr>
          <w:ilvl w:val="0"/>
          <w:numId w:val="13"/>
        </w:numPr>
        <w:ind w:firstLineChars="0"/>
        <w:rPr>
          <w:rFonts w:eastAsia="SimSun"/>
          <w:lang w:eastAsia="zh-CN"/>
        </w:rPr>
      </w:pPr>
      <w:r>
        <w:rPr>
          <w:rFonts w:eastAsia="SimSun"/>
          <w:lang w:eastAsia="zh-CN"/>
        </w:rPr>
        <w:t>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sidelink PC5 unicast link establishment procedure.</w:t>
      </w:r>
    </w:p>
    <w:p w14:paraId="210EF7F1" w14:textId="77777777" w:rsidR="00CD0B87" w:rsidRDefault="00CD0B87" w:rsidP="00CD0B87">
      <w:pPr>
        <w:pStyle w:val="B1"/>
        <w:numPr>
          <w:ilvl w:val="0"/>
          <w:numId w:val="13"/>
        </w:numPr>
        <w:ind w:firstLine="0"/>
        <w:jc w:val="both"/>
      </w:pPr>
      <w:r>
        <w:rPr>
          <w:rFonts w:eastAsia="SimSun"/>
        </w:rPr>
        <w:t xml:space="preserve">The </w:t>
      </w:r>
      <w:r>
        <w:t xml:space="preserve">L2 </w:t>
      </w:r>
      <w:r>
        <w:rPr>
          <w:rFonts w:eastAsia="SimSun"/>
        </w:rPr>
        <w:t xml:space="preserve">U2N Remote UE sends the first RRC message (i.e., </w:t>
      </w:r>
      <w:r>
        <w:rPr>
          <w:rFonts w:eastAsia="SimSun"/>
          <w:i/>
          <w:iCs/>
        </w:rPr>
        <w:t>RRCSetupRequest</w:t>
      </w:r>
      <w:r>
        <w:rPr>
          <w:rFonts w:eastAsia="SimSun"/>
        </w:rPr>
        <w:t>) for its connection establishment with gNB via the First Relay UE, using a specified PC5</w:t>
      </w:r>
      <w:r>
        <w:t xml:space="preserve"> Relay</w:t>
      </w:r>
      <w:r>
        <w:rPr>
          <w:rFonts w:eastAsia="SimSun"/>
        </w:rPr>
        <w:t xml:space="preserve"> RLC channel configuration.  If the First Relay UE is in RRC_CONNECTED, it sends the </w:t>
      </w:r>
      <w:r>
        <w:rPr>
          <w:rFonts w:eastAsia="SimSun"/>
          <w:i/>
          <w:iCs/>
        </w:rPr>
        <w:t>SidelinkUEInformationNR</w:t>
      </w:r>
      <w:r>
        <w:rPr>
          <w:rFonts w:eastAsia="SimSun"/>
        </w:rPr>
        <w:t xml:space="preserve"> message to request for the dedicated configurations required to support the multi-hop relay operation for the U2N Remote UE. Otherwise, it obtains the configuration from SIB or preconfiguration, or from the remote UE’s serving gNB.  If the </w:t>
      </w:r>
      <w:r>
        <w:t xml:space="preserve">Intermediate Relay UE is in RRC_CONNECTED, it </w:t>
      </w:r>
      <w:r>
        <w:rPr>
          <w:rFonts w:eastAsia="SimSun"/>
        </w:rPr>
        <w:t xml:space="preserve">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  </w:t>
      </w:r>
      <w:r>
        <w:rPr>
          <w:rFonts w:eastAsia="SimSun"/>
        </w:rPr>
        <w:t xml:space="preserve">Otherwise, it obtains the configuration from SIB or preconfiguration. The Last Relay UE sends the </w:t>
      </w:r>
      <w:r>
        <w:rPr>
          <w:rFonts w:eastAsia="SimSun"/>
          <w:i/>
          <w:iCs/>
        </w:rPr>
        <w:t>SidelinkUEInformationNR</w:t>
      </w:r>
      <w:r>
        <w:rPr>
          <w:rFonts w:eastAsia="SimSun"/>
        </w:rPr>
        <w:t xml:space="preserve"> message to request for the dedicated configurations required to support the relay operation for the U2N Remote UE. If the </w:t>
      </w:r>
      <w:r>
        <w:t xml:space="preserve">Last </w:t>
      </w:r>
      <w:r>
        <w:rPr>
          <w:rFonts w:eastAsia="SimSun"/>
        </w:rPr>
        <w:t xml:space="preserve">Relay UE is not in RRC_CONNECTED, it needs to do its own Uu RRC connection establishment upon reception of a message on the specified PC5 </w:t>
      </w:r>
      <w:r>
        <w:t>Relay</w:t>
      </w:r>
      <w:r>
        <w:rPr>
          <w:rFonts w:eastAsia="SimSun"/>
        </w:rPr>
        <w:t xml:space="preserve"> RLC channel. After </w:t>
      </w:r>
      <w:r>
        <w:t xml:space="preserve">the Last </w:t>
      </w:r>
      <w:r>
        <w:rPr>
          <w:rFonts w:eastAsia="SimSun"/>
        </w:rPr>
        <w:t xml:space="preserve">Relay UE's RRC connection establishment procedure and sending the </w:t>
      </w:r>
      <w:r>
        <w:rPr>
          <w:rFonts w:eastAsia="SimSun"/>
          <w:i/>
          <w:iCs/>
        </w:rPr>
        <w:t>SidelinkUEInformationNR</w:t>
      </w:r>
      <w:r>
        <w:rPr>
          <w:rFonts w:eastAsia="SimSun"/>
        </w:rPr>
        <w:t xml:space="preserve"> message, gNB configures SRB0 relaying Uu Relay RLC channel to the Last Relay UE.</w:t>
      </w:r>
      <w:r>
        <w:t xml:space="preserve"> The gNB responds with an </w:t>
      </w:r>
      <w:r>
        <w:rPr>
          <w:i/>
          <w:iCs/>
        </w:rPr>
        <w:t>RRCSetup</w:t>
      </w:r>
      <w:r>
        <w:t xml:space="preserve"> message to U2N Remote UE. The </w:t>
      </w:r>
      <w:r>
        <w:rPr>
          <w:i/>
          <w:iCs/>
        </w:rPr>
        <w:t>RRCSetup</w:t>
      </w:r>
      <w:r>
        <w:t xml:space="preserve"> message is sent to the U2N Remote UE using SRB0 relaying Last Relay RLC channel over Uu and the specified/preconfigured PC5 Relay RLC channels over each of the PC5 links</w:t>
      </w:r>
      <w:r>
        <w:rPr>
          <w:rFonts w:eastAsia="SimSun"/>
        </w:rPr>
        <w:t xml:space="preserve">. </w:t>
      </w:r>
      <w:r>
        <w:t xml:space="preserve"> FFS which option to obtain the relaying configuration (SIB/preconfiguration or the remote UE’s serving gNB) is used by relay UEs which remain in IDLE/INACTIVE while the remote UE is in RRC_CONNECTED. </w:t>
      </w:r>
    </w:p>
    <w:p w14:paraId="564AAA4C" w14:textId="77777777" w:rsidR="00CD0B87" w:rsidRDefault="00CD0B87" w:rsidP="00CD0B87">
      <w:pPr>
        <w:pStyle w:val="ListParagraph"/>
        <w:numPr>
          <w:ilvl w:val="0"/>
          <w:numId w:val="13"/>
        </w:numPr>
        <w:ind w:firstLineChars="0"/>
        <w:rPr>
          <w:rFonts w:eastAsia="SimSun"/>
          <w:lang w:eastAsia="zh-CN"/>
        </w:rPr>
      </w:pPr>
      <w:r>
        <w:t>According to (pre)configuration,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w:t>
      </w:r>
    </w:p>
    <w:p w14:paraId="097405F9" w14:textId="77777777" w:rsidR="00CD0B87" w:rsidRDefault="00CD0B87" w:rsidP="00CD0B87">
      <w:pPr>
        <w:pStyle w:val="ListParagraph"/>
        <w:numPr>
          <w:ilvl w:val="0"/>
          <w:numId w:val="13"/>
        </w:numPr>
        <w:ind w:firstLineChars="0"/>
        <w:rPr>
          <w:rFonts w:eastAsia="SimSun"/>
          <w:lang w:eastAsia="zh-CN"/>
        </w:rPr>
      </w:pPr>
      <w:r>
        <w:t xml:space="preserve">The </w:t>
      </w:r>
      <w:r>
        <w:rPr>
          <w:i/>
        </w:rPr>
        <w:t>RRCSetupComplete</w:t>
      </w:r>
      <w:r>
        <w:t xml:space="preserve"> message is sent by the U2N Remote UE to the gNB via the First Relay UE, Intermediate Relay UE and the Last Relay UE using SRB1 relaying channels over PC5 and SRB1 relaying channel configured to the Last Relay UE over Uu. Then the U2N Remote UE is RRC_CONNECTED with the gNB.</w:t>
      </w:r>
    </w:p>
    <w:p w14:paraId="4315C533" w14:textId="77777777" w:rsidR="00CD0B87" w:rsidRDefault="00CD0B87" w:rsidP="00CD0B87">
      <w:pPr>
        <w:pStyle w:val="ListParagraph"/>
        <w:numPr>
          <w:ilvl w:val="0"/>
          <w:numId w:val="13"/>
        </w:numPr>
        <w:ind w:firstLineChars="0"/>
        <w:rPr>
          <w:rFonts w:eastAsia="SimSun"/>
          <w:lang w:eastAsia="zh-CN"/>
        </w:rPr>
      </w:pPr>
      <w:r>
        <w:rPr>
          <w:rFonts w:eastAsia="SimSun"/>
        </w:rPr>
        <w:t xml:space="preserve">The </w:t>
      </w:r>
      <w:r>
        <w:t xml:space="preserve">L2 </w:t>
      </w:r>
      <w:r>
        <w:rPr>
          <w:rFonts w:eastAsia="SimSun"/>
        </w:rPr>
        <w:t>U2N Remote UE and gNB establish security following the Uu security mode procedure and the security messages are forwarded through the First Relay UE, Intermediate Relay UE, and Last Relay UE.</w:t>
      </w:r>
    </w:p>
    <w:p w14:paraId="353B01A8" w14:textId="77777777" w:rsidR="00CD0B87" w:rsidRDefault="00CD0B87" w:rsidP="00CD0B87">
      <w:pPr>
        <w:pStyle w:val="ListParagraph"/>
        <w:numPr>
          <w:ilvl w:val="0"/>
          <w:numId w:val="13"/>
        </w:numPr>
        <w:ind w:firstLineChars="0"/>
        <w:rPr>
          <w:rFonts w:eastAsia="SimSun"/>
          <w:lang w:eastAsia="zh-CN"/>
        </w:rPr>
      </w:pPr>
      <w:r>
        <w:rPr>
          <w:rFonts w:eastAsia="SimSun"/>
        </w:rPr>
        <w:t xml:space="preserve">The gNB sends an </w:t>
      </w:r>
      <w:r>
        <w:rPr>
          <w:rFonts w:eastAsia="SimSun"/>
          <w:i/>
          <w:iCs/>
        </w:rPr>
        <w:t>RRCReconfiguration</w:t>
      </w:r>
      <w:r>
        <w:rPr>
          <w:rFonts w:eastAsia="SimSun"/>
        </w:rPr>
        <w:t xml:space="preserve"> message to the U2N Remote UE via the </w:t>
      </w:r>
      <w:r>
        <w:t xml:space="preserve">Last </w:t>
      </w:r>
      <w:r>
        <w:rPr>
          <w:rFonts w:eastAsia="SimSun"/>
        </w:rPr>
        <w:t xml:space="preserve">Relay UE, Intermediate Relay UE, and First Relay UE to setup the end-to-end SRB2/DRBs of the U2N Remote UE. The U2N Remote UE </w:t>
      </w:r>
      <w:r>
        <w:rPr>
          <w:rFonts w:eastAsia="SimSun"/>
        </w:rPr>
        <w:lastRenderedPageBreak/>
        <w:t xml:space="preserve">sends an </w:t>
      </w:r>
      <w:r>
        <w:rPr>
          <w:rFonts w:eastAsia="SimSun"/>
          <w:i/>
          <w:iCs/>
        </w:rPr>
        <w:t>RRCReconfigurationComplete</w:t>
      </w:r>
      <w:r>
        <w:rPr>
          <w:rFonts w:eastAsia="SimSun"/>
        </w:rPr>
        <w:t xml:space="preserve"> message to the gNB via the </w:t>
      </w:r>
      <w:r>
        <w:t xml:space="preserve">First </w:t>
      </w:r>
      <w:r>
        <w:rPr>
          <w:rFonts w:eastAsia="SimSun"/>
        </w:rPr>
        <w:t xml:space="preserve">Relay UE, Intermediate Relay UE, and Last Relay UE as a response. In addition, the gNB may configure additional Uu Relay RLC channels between the gNB and Last Relay UE, and PC5 </w:t>
      </w:r>
      <w:r>
        <w:t>Relay</w:t>
      </w:r>
      <w:r>
        <w:rPr>
          <w:rFonts w:eastAsia="SimSun"/>
        </w:rPr>
        <w:t xml:space="preserve"> RLC channels between each of the Intermediate Relay UE, First Relay UE, and U2N Remote UE for the relaying traffic.</w:t>
      </w:r>
    </w:p>
    <w:p w14:paraId="0937197B" w14:textId="77777777" w:rsidR="00CD0B87" w:rsidRDefault="00CD0B87" w:rsidP="00CD0B87">
      <w:pPr>
        <w:pStyle w:val="Proposal-HW"/>
        <w:ind w:left="1268" w:hanging="1268"/>
        <w:rPr>
          <w:rFonts w:eastAsia="DengXian"/>
        </w:rPr>
      </w:pPr>
    </w:p>
    <w:p w14:paraId="4DE7BAD3" w14:textId="7D2ED890" w:rsidR="00CD0B87" w:rsidRDefault="00CD0B87" w:rsidP="00CD0B87">
      <w:pPr>
        <w:pStyle w:val="Proposal-HW"/>
        <w:ind w:left="1268" w:hanging="1268"/>
        <w:rPr>
          <w:rFonts w:eastAsia="DengXian"/>
        </w:rPr>
      </w:pPr>
      <w:r>
        <w:rPr>
          <w:rFonts w:eastAsia="DengXian"/>
        </w:rPr>
        <w:t>Proposal 5 – The figure and description above serves as a baseline connection establishment procedure for multi-hop U2N Relays if Approach 2 (relays other than the Last Relay may/may not remain in RRC_IDLE/RRC_INACTIVE when the remote UE is in RRC_CONNECTED) is adopted.</w:t>
      </w:r>
    </w:p>
    <w:p w14:paraId="45A2B2B2" w14:textId="77777777" w:rsidR="00CD0B87" w:rsidRDefault="00CD0B87" w:rsidP="00CD0B87">
      <w:pPr>
        <w:pStyle w:val="Proposal-HW"/>
        <w:ind w:left="1268" w:hanging="1268"/>
        <w:rPr>
          <w:rFonts w:eastAsia="DengXian"/>
        </w:rPr>
      </w:pPr>
      <w:r>
        <w:rPr>
          <w:rFonts w:eastAsia="DengXian"/>
        </w:rPr>
        <w:t xml:space="preserve">Proposal 6 – In multi-hop, the U2N Remote UE uses the SI of the cell of the Last Relay UE, which is forwarded via the Intermediate Relay UE(s).  FFS on how to perform the forwarding. </w:t>
      </w:r>
    </w:p>
    <w:p w14:paraId="2637472F" w14:textId="77777777" w:rsidR="00CD0B87" w:rsidRDefault="00CD0B87" w:rsidP="00CD0B87">
      <w:pPr>
        <w:pStyle w:val="Proposal-HW"/>
        <w:ind w:left="1268" w:hanging="1268"/>
        <w:rPr>
          <w:rFonts w:eastAsia="DengXian"/>
        </w:rPr>
      </w:pPr>
      <w:r>
        <w:rPr>
          <w:rFonts w:eastAsia="DengXian"/>
        </w:rPr>
        <w:t xml:space="preserve">Proposal 7 – The scenario of the remote UE RRC_CONNECTED to one cell while an Intermediate Relay UE is RRC_CONNECTED to a different cell is supported only in approach 2.  FFS whether the scenario needs to be supported. </w:t>
      </w:r>
    </w:p>
    <w:p w14:paraId="022616FC" w14:textId="77777777" w:rsidR="00301043" w:rsidRDefault="00301043" w:rsidP="00301043">
      <w:pPr>
        <w:pStyle w:val="Proposal-HW"/>
        <w:ind w:left="1268" w:hanging="1268"/>
        <w:rPr>
          <w:rFonts w:eastAsia="DengXian"/>
        </w:rPr>
      </w:pPr>
      <w:r>
        <w:rPr>
          <w:rFonts w:eastAsia="DengXian"/>
        </w:rPr>
        <w:t xml:space="preserve">Proposal 8 – For approach 1, QoS split for each hop is performed by the network. </w:t>
      </w:r>
    </w:p>
    <w:p w14:paraId="4FBBB919" w14:textId="77777777" w:rsidR="00301043" w:rsidRDefault="00301043" w:rsidP="00301043">
      <w:pPr>
        <w:pStyle w:val="Proposal-HW"/>
        <w:ind w:left="1268" w:hanging="1268"/>
        <w:rPr>
          <w:rFonts w:eastAsia="DengXian"/>
        </w:rPr>
      </w:pPr>
      <w:r>
        <w:rPr>
          <w:rFonts w:eastAsia="DengXian"/>
        </w:rPr>
        <w:t>Proposal 9 – For approach 2, QoS split between the Uu hop and all remaining hops is performed by the network.  FFS how to split the QoS over each of the individual remaining hops.</w:t>
      </w:r>
    </w:p>
    <w:p w14:paraId="425D6E96" w14:textId="77777777" w:rsidR="00911554" w:rsidRDefault="00911554">
      <w:pPr>
        <w:pStyle w:val="Proposal-HW"/>
        <w:ind w:left="1268" w:hanging="1268"/>
        <w:rPr>
          <w:rFonts w:eastAsia="DengXian"/>
          <w:lang w:eastAsia="zh-CN"/>
        </w:rPr>
      </w:pPr>
    </w:p>
    <w:p w14:paraId="5945F232" w14:textId="77777777" w:rsidR="00622C11" w:rsidRDefault="008971F6">
      <w:pPr>
        <w:pStyle w:val="Heading1"/>
        <w:rPr>
          <w:rFonts w:eastAsia="Malgun Gothic"/>
          <w:lang w:eastAsia="de-DE"/>
        </w:rPr>
      </w:pPr>
      <w:r>
        <w:rPr>
          <w:rFonts w:eastAsia="Malgun Gothic"/>
          <w:lang w:eastAsia="de-DE"/>
        </w:rPr>
        <w:t>5</w:t>
      </w:r>
      <w:r>
        <w:rPr>
          <w:rFonts w:eastAsia="Malgun Gothic"/>
          <w:lang w:eastAsia="de-DE"/>
        </w:rPr>
        <w:tab/>
        <w:t xml:space="preserve">References </w:t>
      </w:r>
    </w:p>
    <w:p w14:paraId="6B693B1B" w14:textId="77777777" w:rsidR="00622C11" w:rsidRDefault="008971F6">
      <w:pPr>
        <w:pStyle w:val="Reference"/>
        <w:numPr>
          <w:ilvl w:val="0"/>
          <w:numId w:val="17"/>
        </w:numPr>
      </w:pPr>
      <w:r>
        <w:t>R2-2406366</w:t>
      </w:r>
      <w:r>
        <w:tab/>
        <w:t>Control plane procedures of multi-hop U2N relay</w:t>
      </w:r>
      <w:r>
        <w:tab/>
        <w:t>OPPO</w:t>
      </w:r>
    </w:p>
    <w:p w14:paraId="3F0D7DEF" w14:textId="77777777" w:rsidR="00622C11" w:rsidRDefault="008971F6">
      <w:pPr>
        <w:pStyle w:val="Reference"/>
        <w:numPr>
          <w:ilvl w:val="0"/>
          <w:numId w:val="17"/>
        </w:numPr>
      </w:pPr>
      <w:r>
        <w:t>R2-2406494</w:t>
      </w:r>
      <w:r>
        <w:tab/>
        <w:t>Discussion on control plane procedures for multi-hop relays</w:t>
      </w:r>
      <w:r>
        <w:tab/>
        <w:t>MediaTek Inc.</w:t>
      </w:r>
    </w:p>
    <w:p w14:paraId="03A50EDF" w14:textId="77777777" w:rsidR="00622C11" w:rsidRDefault="008971F6">
      <w:pPr>
        <w:pStyle w:val="Reference"/>
        <w:numPr>
          <w:ilvl w:val="0"/>
          <w:numId w:val="17"/>
        </w:numPr>
      </w:pPr>
      <w:r>
        <w:t>R2-2406506</w:t>
      </w:r>
      <w:r>
        <w:tab/>
        <w:t>Considerations on Control Plane of Multi-hop Relay</w:t>
      </w:r>
      <w:r>
        <w:tab/>
        <w:t>NEC</w:t>
      </w:r>
      <w:r>
        <w:tab/>
        <w:t>discussion</w:t>
      </w:r>
    </w:p>
    <w:p w14:paraId="6E383AB4" w14:textId="77777777" w:rsidR="00622C11" w:rsidRDefault="008971F6">
      <w:pPr>
        <w:pStyle w:val="Reference"/>
        <w:numPr>
          <w:ilvl w:val="0"/>
          <w:numId w:val="17"/>
        </w:numPr>
      </w:pPr>
      <w:r>
        <w:t>R2-2406529</w:t>
      </w:r>
      <w:r>
        <w:tab/>
        <w:t>Discussions on the L2 Intermediate U2N Relay in multi-hop L2 U2N Relay</w:t>
      </w:r>
      <w:r>
        <w:tab/>
        <w:t>ASUSTeK</w:t>
      </w:r>
    </w:p>
    <w:p w14:paraId="7E310658" w14:textId="77777777" w:rsidR="00622C11" w:rsidRDefault="008971F6">
      <w:pPr>
        <w:pStyle w:val="Reference"/>
        <w:numPr>
          <w:ilvl w:val="0"/>
          <w:numId w:val="17"/>
        </w:numPr>
      </w:pPr>
      <w:r>
        <w:t>R2-2406563</w:t>
      </w:r>
      <w:r>
        <w:tab/>
        <w:t>E2E Connection Setup and QoS Split for Multi-hop Relay</w:t>
      </w:r>
      <w:r>
        <w:tab/>
        <w:t>CATT</w:t>
      </w:r>
    </w:p>
    <w:p w14:paraId="39CD6105" w14:textId="77777777" w:rsidR="00622C11" w:rsidRDefault="008971F6">
      <w:pPr>
        <w:pStyle w:val="Reference"/>
        <w:numPr>
          <w:ilvl w:val="0"/>
          <w:numId w:val="17"/>
        </w:numPr>
      </w:pPr>
      <w:r>
        <w:t>R2-2406612</w:t>
      </w:r>
      <w:r>
        <w:tab/>
        <w:t>Initial considerations on CP and UP aspects for R19 multi-hop relay</w:t>
      </w:r>
      <w:r>
        <w:tab/>
        <w:t>Samsung</w:t>
      </w:r>
    </w:p>
    <w:p w14:paraId="170FCAD2" w14:textId="77777777" w:rsidR="00622C11" w:rsidRDefault="008971F6">
      <w:pPr>
        <w:pStyle w:val="Reference"/>
        <w:numPr>
          <w:ilvl w:val="0"/>
          <w:numId w:val="17"/>
        </w:numPr>
      </w:pPr>
      <w:r>
        <w:t>R2-2406633</w:t>
      </w:r>
      <w:r>
        <w:tab/>
        <w:t>Control plane procedure for multi-hop U2N relay</w:t>
      </w:r>
      <w:r>
        <w:tab/>
        <w:t>Sony</w:t>
      </w:r>
    </w:p>
    <w:p w14:paraId="53E49123" w14:textId="77777777" w:rsidR="00622C11" w:rsidRDefault="008971F6">
      <w:pPr>
        <w:pStyle w:val="Reference"/>
        <w:numPr>
          <w:ilvl w:val="0"/>
          <w:numId w:val="17"/>
        </w:numPr>
      </w:pPr>
      <w:r>
        <w:t>R2-2406684</w:t>
      </w:r>
      <w:r>
        <w:tab/>
        <w:t>Control Plane Design for Multi-hop UE-to-NW Relay</w:t>
      </w:r>
      <w:r>
        <w:tab/>
        <w:t>Apple</w:t>
      </w:r>
    </w:p>
    <w:p w14:paraId="02A0C40F" w14:textId="77777777" w:rsidR="00622C11" w:rsidRDefault="008971F6">
      <w:pPr>
        <w:pStyle w:val="Reference"/>
        <w:numPr>
          <w:ilvl w:val="0"/>
          <w:numId w:val="17"/>
        </w:numPr>
      </w:pPr>
      <w:r>
        <w:t>R2-2406696</w:t>
      </w:r>
      <w:r>
        <w:tab/>
        <w:t>Discussion on architecture and control plane procedures for support of multi-hop SL relay</w:t>
      </w:r>
      <w:r>
        <w:tab/>
        <w:t>ZTE Corporation, Sanechips</w:t>
      </w:r>
    </w:p>
    <w:p w14:paraId="6C8E2CD8" w14:textId="77777777" w:rsidR="00622C11" w:rsidRDefault="008971F6">
      <w:pPr>
        <w:pStyle w:val="Reference"/>
        <w:numPr>
          <w:ilvl w:val="0"/>
          <w:numId w:val="17"/>
        </w:numPr>
      </w:pPr>
      <w:r>
        <w:t>R2-2406713</w:t>
      </w:r>
      <w:r>
        <w:tab/>
        <w:t>Scenarios, QoS Handling, and Control Plane Procedures for Multi-hop</w:t>
      </w:r>
      <w:r>
        <w:tab/>
        <w:t>InterDigital France R&amp;D, SAS</w:t>
      </w:r>
    </w:p>
    <w:p w14:paraId="255B398F" w14:textId="77777777" w:rsidR="00622C11" w:rsidRDefault="008971F6">
      <w:pPr>
        <w:pStyle w:val="Reference"/>
        <w:numPr>
          <w:ilvl w:val="0"/>
          <w:numId w:val="17"/>
        </w:numPr>
      </w:pPr>
      <w:r>
        <w:t>R2-2406755</w:t>
      </w:r>
      <w:r>
        <w:tab/>
        <w:t>Discussion on QoS handling for NR sidelink multi-hop relay</w:t>
      </w:r>
      <w:r>
        <w:tab/>
        <w:t>Spreadtrum Communications</w:t>
      </w:r>
    </w:p>
    <w:p w14:paraId="37BBDA52" w14:textId="77777777" w:rsidR="00622C11" w:rsidRDefault="008971F6">
      <w:pPr>
        <w:pStyle w:val="Reference"/>
        <w:numPr>
          <w:ilvl w:val="0"/>
          <w:numId w:val="17"/>
        </w:numPr>
      </w:pPr>
      <w:r>
        <w:t>R2-2406888</w:t>
      </w:r>
      <w:r>
        <w:tab/>
        <w:t>Control plane in Multi-hop relay</w:t>
      </w:r>
      <w:r>
        <w:tab/>
        <w:t>Lenovo</w:t>
      </w:r>
    </w:p>
    <w:p w14:paraId="3CB35E8C" w14:textId="77777777" w:rsidR="00622C11" w:rsidRDefault="008971F6">
      <w:pPr>
        <w:pStyle w:val="Reference"/>
        <w:numPr>
          <w:ilvl w:val="0"/>
          <w:numId w:val="17"/>
        </w:numPr>
      </w:pPr>
      <w:r>
        <w:t>R2-2407008</w:t>
      </w:r>
      <w:r>
        <w:tab/>
        <w:t>Discussion on multi-hop U2N Relay Control Plane Procedures</w:t>
      </w:r>
      <w:r>
        <w:tab/>
        <w:t>vivo</w:t>
      </w:r>
      <w:r>
        <w:tab/>
      </w:r>
    </w:p>
    <w:p w14:paraId="483EE3C5" w14:textId="77777777" w:rsidR="00622C11" w:rsidRDefault="008971F6">
      <w:pPr>
        <w:pStyle w:val="Reference"/>
        <w:numPr>
          <w:ilvl w:val="0"/>
          <w:numId w:val="17"/>
        </w:numPr>
      </w:pPr>
      <w:r>
        <w:t>R2-2407034</w:t>
      </w:r>
      <w:r>
        <w:tab/>
        <w:t>discussion on control plane procedure</w:t>
      </w:r>
      <w:r>
        <w:tab/>
        <w:t>Ericsson, FirstNet, AT&amp;T</w:t>
      </w:r>
    </w:p>
    <w:p w14:paraId="2FB4DE46" w14:textId="77777777" w:rsidR="00622C11" w:rsidRDefault="008971F6">
      <w:pPr>
        <w:pStyle w:val="Reference"/>
        <w:numPr>
          <w:ilvl w:val="0"/>
          <w:numId w:val="17"/>
        </w:numPr>
      </w:pPr>
      <w:r>
        <w:t>R2-2407058</w:t>
      </w:r>
      <w:r>
        <w:tab/>
        <w:t>Discussion on Control Plane Procedure</w:t>
      </w:r>
      <w:r>
        <w:tab/>
        <w:t>LG Electronics France</w:t>
      </w:r>
    </w:p>
    <w:p w14:paraId="48BFF7E0" w14:textId="77777777" w:rsidR="00622C11" w:rsidRDefault="008971F6">
      <w:pPr>
        <w:pStyle w:val="Reference"/>
        <w:numPr>
          <w:ilvl w:val="0"/>
          <w:numId w:val="17"/>
        </w:numPr>
      </w:pPr>
      <w:r>
        <w:t>R2-2407102</w:t>
      </w:r>
      <w:r>
        <w:tab/>
        <w:t>Control procedure for multi-hop L2 based U2N relay</w:t>
      </w:r>
      <w:r>
        <w:tab/>
        <w:t>Qualcomm Incorporated</w:t>
      </w:r>
    </w:p>
    <w:p w14:paraId="07951B0E" w14:textId="77777777" w:rsidR="00622C11" w:rsidRDefault="008971F6">
      <w:pPr>
        <w:pStyle w:val="Reference"/>
        <w:numPr>
          <w:ilvl w:val="0"/>
          <w:numId w:val="17"/>
        </w:numPr>
      </w:pPr>
      <w:r>
        <w:t>R2-2407206</w:t>
      </w:r>
      <w:r>
        <w:tab/>
        <w:t>Control Plane under multihop L2 U2N relaying</w:t>
      </w:r>
      <w:r>
        <w:tab/>
        <w:t>Kyocera</w:t>
      </w:r>
      <w:r>
        <w:tab/>
      </w:r>
    </w:p>
    <w:p w14:paraId="7E3B90EB" w14:textId="77777777" w:rsidR="00622C11" w:rsidRDefault="008971F6">
      <w:pPr>
        <w:pStyle w:val="Reference"/>
        <w:numPr>
          <w:ilvl w:val="0"/>
          <w:numId w:val="17"/>
        </w:numPr>
      </w:pPr>
      <w:r>
        <w:t>R2-2407295</w:t>
      </w:r>
      <w:r>
        <w:tab/>
        <w:t>Control plane procedures for multi-hop relay</w:t>
      </w:r>
      <w:r>
        <w:tab/>
        <w:t>Huawei, HiSilicon</w:t>
      </w:r>
    </w:p>
    <w:p w14:paraId="4E338759" w14:textId="77777777" w:rsidR="00622C11" w:rsidRDefault="008971F6">
      <w:pPr>
        <w:pStyle w:val="Reference"/>
        <w:numPr>
          <w:ilvl w:val="0"/>
          <w:numId w:val="17"/>
        </w:numPr>
      </w:pPr>
      <w:r>
        <w:t>R2-2407318</w:t>
      </w:r>
      <w:r>
        <w:tab/>
        <w:t>Control plane procedure for multi-hop relay</w:t>
      </w:r>
      <w:r>
        <w:tab/>
        <w:t>Nokia</w:t>
      </w:r>
      <w:r>
        <w:tab/>
      </w:r>
    </w:p>
    <w:p w14:paraId="29DC4477" w14:textId="77777777" w:rsidR="00622C11" w:rsidRDefault="008971F6">
      <w:pPr>
        <w:pStyle w:val="Reference"/>
        <w:numPr>
          <w:ilvl w:val="0"/>
          <w:numId w:val="17"/>
        </w:numPr>
        <w:rPr>
          <w:rStyle w:val="Hyperlink"/>
          <w:color w:val="auto"/>
          <w:u w:val="none"/>
        </w:rPr>
      </w:pPr>
      <w:r>
        <w:t>R2-2407403</w:t>
      </w:r>
      <w:r>
        <w:tab/>
        <w:t>discussion on C-plane procedure for multi-hop relay</w:t>
      </w:r>
      <w:r>
        <w:tab/>
        <w:t>Sharp</w:t>
      </w:r>
    </w:p>
    <w:p w14:paraId="023B48A0" w14:textId="77777777" w:rsidR="00622C11" w:rsidRDefault="00622C11">
      <w:pPr>
        <w:rPr>
          <w:lang w:eastAsia="de-DE"/>
        </w:rPr>
      </w:pPr>
    </w:p>
    <w:p w14:paraId="375DC8DD" w14:textId="77777777" w:rsidR="00622C11" w:rsidRDefault="00622C11">
      <w:pPr>
        <w:rPr>
          <w:sz w:val="22"/>
        </w:rPr>
      </w:pPr>
    </w:p>
    <w:sectPr w:rsidR="00622C11">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319" w:author="OPPO (Bingxue)" w:date="2024-10-08T18:36:00Z" w:initials="OPPO">
    <w:p w14:paraId="059B6A31" w14:textId="77777777" w:rsidR="003C49FC" w:rsidRPr="008971F6" w:rsidRDefault="003C49FC">
      <w:pPr>
        <w:pStyle w:val="CommentText"/>
        <w:rPr>
          <w:lang w:val="en-US"/>
        </w:rPr>
      </w:pPr>
      <w:r w:rsidRPr="008971F6">
        <w:rPr>
          <w:lang w:val="en-US"/>
        </w:rPr>
        <w:t>With the assumption that the scenario in Question 7 is not supported, otherwise, it needs to be discussed for approach-2 which network to do the splitting</w:t>
      </w:r>
    </w:p>
  </w:comment>
  <w:comment w:id="320" w:author="InterDigital (Martino Freda)" w:date="2024-10-23T18:56:00Z" w:initials="MF">
    <w:p w14:paraId="246EA552" w14:textId="77777777" w:rsidR="003C49FC" w:rsidRPr="00944E9F" w:rsidRDefault="003C49FC" w:rsidP="00C7797B">
      <w:pPr>
        <w:pStyle w:val="CommentText"/>
        <w:rPr>
          <w:lang w:val="en-US"/>
        </w:rPr>
      </w:pPr>
      <w:r>
        <w:rPr>
          <w:rStyle w:val="CommentReference"/>
        </w:rPr>
        <w:annotationRef/>
      </w:r>
      <w:r w:rsidRPr="00944E9F">
        <w:rPr>
          <w:lang w:val="en-US"/>
        </w:rPr>
        <w:t>Yes - agree that this would be the assumption for this question.</w:t>
      </w:r>
    </w:p>
  </w:comment>
  <w:comment w:id="331" w:author="OPPO (Bingxue)" w:date="2024-10-27T16:13:00Z" w:initials="OPPO">
    <w:p w14:paraId="37F8FC94" w14:textId="77777777" w:rsidR="003C49FC" w:rsidRPr="00944E9F" w:rsidRDefault="003C49FC" w:rsidP="009305B4">
      <w:pPr>
        <w:pStyle w:val="CommentText"/>
        <w:rPr>
          <w:lang w:val="en-US"/>
        </w:rPr>
      </w:pPr>
      <w:r>
        <w:rPr>
          <w:rStyle w:val="CommentReference"/>
        </w:rPr>
        <w:annotationRef/>
      </w:r>
      <w:r>
        <w:rPr>
          <w:lang w:val="en-US"/>
        </w:rPr>
        <w:t>This is not the issue for approach 1, but for approach 2 this can not be supported as well since otherwise, there will be configuration collision.</w:t>
      </w:r>
    </w:p>
  </w:comment>
  <w:comment w:id="333" w:author="Apple - Zhibin Wu 1" w:date="2024-11-01T15:44:00Z" w:initials="ZW">
    <w:p w14:paraId="4871998D" w14:textId="4C0FC86E" w:rsidR="00BC72B6" w:rsidRDefault="00BC72B6">
      <w:pPr>
        <w:pStyle w:val="CommentText"/>
      </w:pPr>
      <w:r>
        <w:rPr>
          <w:rStyle w:val="CommentReference"/>
        </w:rPr>
        <w:annotationRef/>
      </w:r>
      <w:r>
        <w:rPr>
          <w:lang w:val="en-US"/>
        </w:rPr>
        <w:t>If intermediate relay UEs is not in CONNECTED, then there is no conflicted configurations to support two different paths, so we think this is an issue for Appr</w:t>
      </w:r>
      <w:r>
        <w:rPr>
          <w:lang w:val="en-US"/>
        </w:rPr>
        <w:t>o</w:t>
      </w:r>
      <w:r>
        <w:rPr>
          <w:lang w:val="en-US"/>
        </w:rPr>
        <w:t>ach 1 only.</w:t>
      </w:r>
    </w:p>
  </w:comment>
  <w:comment w:id="332" w:author="Jagdeep Huawei" w:date="2024-10-28T19:21:00Z" w:initials="JS">
    <w:p w14:paraId="200E47CA" w14:textId="0C767B5A" w:rsidR="003C49FC" w:rsidRPr="00944E9F" w:rsidRDefault="003C49FC">
      <w:pPr>
        <w:pStyle w:val="CommentText"/>
        <w:rPr>
          <w:lang w:val="en-US"/>
        </w:rPr>
      </w:pPr>
      <w:r>
        <w:rPr>
          <w:rStyle w:val="CommentReference"/>
        </w:rPr>
        <w:annotationRef/>
      </w:r>
      <w:r>
        <w:rPr>
          <w:lang w:val="en-GB"/>
        </w:rPr>
        <w:t>Agree this is not an issue of Approach 1 as this will never happen</w:t>
      </w:r>
    </w:p>
  </w:comment>
  <w:comment w:id="334" w:author="OPPO (Bingxue)" w:date="2024-10-27T16:15:00Z" w:initials="OPPO">
    <w:p w14:paraId="508C124D" w14:textId="77777777" w:rsidR="003C49FC" w:rsidRPr="00944E9F" w:rsidRDefault="003C49FC" w:rsidP="009305B4">
      <w:pPr>
        <w:pStyle w:val="CommentText"/>
        <w:rPr>
          <w:lang w:val="en-US"/>
        </w:rPr>
      </w:pPr>
      <w:r>
        <w:rPr>
          <w:rStyle w:val="CommentReference"/>
        </w:rPr>
        <w:annotationRef/>
      </w:r>
      <w:r>
        <w:rPr>
          <w:lang w:val="en-US"/>
        </w:rPr>
        <w:t>Cell ID is included in discover message for relay selection which is supported in R17, so we don’t think relay UE and remote UE in different cell is a valid case no matter in approach 1 or 2.</w:t>
      </w:r>
    </w:p>
  </w:comment>
  <w:comment w:id="335" w:author="Jagdeep Huawei" w:date="2024-10-28T19:23:00Z" w:initials="JS">
    <w:p w14:paraId="3866E11F" w14:textId="6B72C188" w:rsidR="003C49FC" w:rsidRPr="00184DC3" w:rsidRDefault="003C49FC">
      <w:pPr>
        <w:pStyle w:val="CommentText"/>
        <w:rPr>
          <w:lang w:val="en-GB"/>
        </w:rPr>
      </w:pPr>
      <w:r>
        <w:rPr>
          <w:rStyle w:val="CommentReference"/>
        </w:rPr>
        <w:annotationRef/>
      </w:r>
      <w:r>
        <w:rPr>
          <w:lang w:val="en-GB"/>
        </w:rPr>
        <w:t xml:space="preserve">Similar Comment. This scenario mentioned is not valid </w:t>
      </w:r>
    </w:p>
  </w:comment>
  <w:comment w:id="336" w:author="OPPO (Bingxue)" w:date="2024-10-27T16:16:00Z" w:initials="OPPO">
    <w:p w14:paraId="6DA054AA" w14:textId="77777777" w:rsidR="003C49FC" w:rsidRPr="00944E9F" w:rsidRDefault="003C49FC" w:rsidP="009305B4">
      <w:pPr>
        <w:pStyle w:val="CommentText"/>
        <w:rPr>
          <w:lang w:val="en-US"/>
        </w:rPr>
      </w:pPr>
      <w:r>
        <w:rPr>
          <w:rStyle w:val="CommentReference"/>
        </w:rPr>
        <w:annotationRef/>
      </w:r>
      <w:r>
        <w:rPr>
          <w:lang w:val="en-US"/>
        </w:rPr>
        <w:t>Even in approach 2, this is not valid</w:t>
      </w:r>
    </w:p>
  </w:comment>
  <w:comment w:id="337" w:author="Apple - Zhibin Wu 1" w:date="2024-11-01T15:45:00Z" w:initials="ZW">
    <w:p w14:paraId="4CE358E8" w14:textId="77777777" w:rsidR="00BC72B6" w:rsidRPr="00B00FC4" w:rsidRDefault="00BC72B6" w:rsidP="00BC72B6">
      <w:pPr>
        <w:pStyle w:val="CommentText"/>
        <w:rPr>
          <w:lang w:val="en-US"/>
        </w:rPr>
      </w:pPr>
      <w:r>
        <w:rPr>
          <w:rStyle w:val="CommentReference"/>
        </w:rPr>
        <w:annotationRef/>
      </w:r>
      <w:r>
        <w:rPr>
          <w:lang w:val="en-US"/>
        </w:rPr>
        <w:t>The intermediate relay UE in approach 2 can work based on the pre-configuration as OOC UE because the serving cell does not support SL. It is only a issue that the serving cell supports SL, but not support L2 U2N relay.</w:t>
      </w:r>
    </w:p>
    <w:p w14:paraId="76ABF0A1" w14:textId="48D69033" w:rsidR="00BC72B6" w:rsidRDefault="00BC72B6">
      <w:pPr>
        <w:pStyle w:val="CommentText"/>
      </w:pPr>
    </w:p>
  </w:comment>
  <w:comment w:id="339" w:author="OPPO (Bingxue)" w:date="2024-10-27T16:16:00Z" w:initials="OPPO">
    <w:p w14:paraId="19E3B0C5" w14:textId="77777777" w:rsidR="003C49FC" w:rsidRDefault="003C49FC" w:rsidP="009305B4">
      <w:pPr>
        <w:pStyle w:val="CommentText"/>
      </w:pPr>
      <w:r>
        <w:rPr>
          <w:rStyle w:val="CommentReference"/>
        </w:rPr>
        <w:annotationRef/>
      </w:r>
      <w:r>
        <w:rPr>
          <w:lang w:val="en-US"/>
        </w:rPr>
        <w:t>Why?</w:t>
      </w:r>
    </w:p>
  </w:comment>
  <w:comment w:id="340" w:author="Jagdeep Huawei" w:date="2024-10-28T19:35:00Z" w:initials="JS">
    <w:p w14:paraId="706103B4" w14:textId="6BC9CD2A" w:rsidR="003C49FC" w:rsidRPr="00884B42" w:rsidRDefault="003C49FC">
      <w:pPr>
        <w:pStyle w:val="CommentText"/>
        <w:rPr>
          <w:lang w:val="en-GB"/>
        </w:rPr>
      </w:pPr>
      <w:r>
        <w:rPr>
          <w:rStyle w:val="CommentReference"/>
        </w:rPr>
        <w:annotationRef/>
      </w:r>
      <w:r>
        <w:rPr>
          <w:lang w:val="en-GB"/>
        </w:rPr>
        <w:t xml:space="preserve">Yes we don’t need any DRBs established for the relay UE to be in RRC connected State </w:t>
      </w:r>
    </w:p>
  </w:comment>
  <w:comment w:id="343" w:author="OPPO (Bingxue)" w:date="2024-10-27T16:17:00Z" w:initials="OPPO">
    <w:p w14:paraId="5D9502D4" w14:textId="77777777" w:rsidR="003C49FC" w:rsidRPr="00944E9F" w:rsidRDefault="003C49FC" w:rsidP="009305B4">
      <w:pPr>
        <w:pStyle w:val="CommentText"/>
        <w:rPr>
          <w:lang w:val="en-US"/>
        </w:rPr>
      </w:pPr>
      <w:r>
        <w:rPr>
          <w:rStyle w:val="CommentReference"/>
        </w:rPr>
        <w:annotationRef/>
      </w:r>
      <w:r>
        <w:rPr>
          <w:lang w:val="en-US"/>
        </w:rPr>
        <w:t>This is same as Al1.</w:t>
      </w:r>
    </w:p>
  </w:comment>
  <w:comment w:id="344" w:author="Apple - Zhibin Wu 1" w:date="2024-11-01T15:45:00Z" w:initials="ZW">
    <w:p w14:paraId="2C52B8B1" w14:textId="72A97B05" w:rsidR="00BC72B6" w:rsidRDefault="00BC72B6">
      <w:pPr>
        <w:pStyle w:val="CommentText"/>
      </w:pPr>
      <w:r>
        <w:rPr>
          <w:rStyle w:val="CommentReference"/>
        </w:rPr>
        <w:annotationRef/>
      </w:r>
      <w:r>
        <w:rPr>
          <w:lang w:val="en-US"/>
        </w:rPr>
        <w:t>As the number of signaling transmissions is much larger in this approach, the “failure to setup” chance is much higher in Approach 1.</w:t>
      </w:r>
    </w:p>
  </w:comment>
  <w:comment w:id="395" w:author="OPPO (Bingxue)" w:date="2024-10-27T16:46:00Z" w:initials="OPPO">
    <w:p w14:paraId="3CE02773" w14:textId="77777777" w:rsidR="003C49FC" w:rsidRPr="00944E9F" w:rsidRDefault="003C49FC" w:rsidP="003F3831">
      <w:pPr>
        <w:pStyle w:val="CommentText"/>
        <w:rPr>
          <w:lang w:val="en-US"/>
        </w:rPr>
      </w:pPr>
      <w:r>
        <w:rPr>
          <w:rStyle w:val="CommentReference"/>
        </w:rPr>
        <w:annotationRef/>
      </w:r>
      <w:r>
        <w:rPr>
          <w:lang w:val="en-US"/>
        </w:rPr>
        <w:t>Check with SA3 on the SA3 LS.</w:t>
      </w:r>
    </w:p>
  </w:comment>
  <w:comment w:id="396" w:author="Jagdeep Huawei" w:date="2024-10-29T13:03:00Z" w:initials="JS">
    <w:p w14:paraId="5FBB732E" w14:textId="3B3C0C00" w:rsidR="003C49FC" w:rsidRPr="003C49FC" w:rsidRDefault="003C49FC">
      <w:pPr>
        <w:pStyle w:val="CommentText"/>
        <w:rPr>
          <w:lang w:val="en-GB"/>
        </w:rPr>
      </w:pPr>
      <w:r>
        <w:rPr>
          <w:rStyle w:val="CommentReference"/>
        </w:rPr>
        <w:annotationRef/>
      </w:r>
      <w:r>
        <w:rPr>
          <w:lang w:val="en-GB"/>
        </w:rPr>
        <w:t>Before checking with SA3 we need to first clarify if the intermediate relay UEs used in multi hop scenario are L2 U2U relay or L3 U2U relay UEs</w:t>
      </w:r>
    </w:p>
  </w:comment>
  <w:comment w:id="397" w:author="Apple - Zhibin Wu 1" w:date="2024-11-01T15:46:00Z" w:initials="ZW">
    <w:p w14:paraId="43B0B83C" w14:textId="3F17295F" w:rsidR="00BC72B6" w:rsidRPr="00BC72B6" w:rsidRDefault="00BC72B6">
      <w:pPr>
        <w:pStyle w:val="CommentText"/>
        <w:rPr>
          <w:lang w:val="en-US"/>
        </w:rPr>
      </w:pPr>
      <w:r>
        <w:rPr>
          <w:rStyle w:val="CommentReference"/>
        </w:rPr>
        <w:annotationRef/>
      </w:r>
      <w:r>
        <w:rPr>
          <w:lang w:val="en-US"/>
        </w:rPr>
        <w:t>We want to clarify there is no R18 U2U relay UE in the scenario for Approach 2. This is just a new role called in “L2 intermediate U2N relay UE”, which is used in both approaches. For Approach 2, such a UE does not need to enter CONNECTED state to handle relay traffic. We do not think there is a need for SA3 L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059B6A31" w15:done="0"/>
  <w15:commentEx w15:paraId="246EA552" w15:paraIdParent="059B6A31" w15:done="0"/>
  <w15:commentEx w15:paraId="37F8FC94" w15:done="0"/>
  <w15:commentEx w15:paraId="4871998D" w15:paraIdParent="37F8FC94" w15:done="0"/>
  <w15:commentEx w15:paraId="200E47CA" w15:done="0"/>
  <w15:commentEx w15:paraId="508C124D" w15:done="0"/>
  <w15:commentEx w15:paraId="3866E11F" w15:paraIdParent="508C124D" w15:done="0"/>
  <w15:commentEx w15:paraId="6DA054AA" w15:done="0"/>
  <w15:commentEx w15:paraId="76ABF0A1" w15:paraIdParent="6DA054AA" w15:done="0"/>
  <w15:commentEx w15:paraId="19E3B0C5" w15:done="0"/>
  <w15:commentEx w15:paraId="706103B4" w15:paraIdParent="19E3B0C5" w15:done="0"/>
  <w15:commentEx w15:paraId="5D9502D4" w15:done="0"/>
  <w15:commentEx w15:paraId="2C52B8B1" w15:paraIdParent="5D9502D4" w15:done="0"/>
  <w15:commentEx w15:paraId="3CE02773" w15:done="0"/>
  <w15:commentEx w15:paraId="5FBB732E" w15:paraIdParent="3CE02773" w15:done="0"/>
  <w15:commentEx w15:paraId="43B0B83C" w15:paraIdParent="3CE0277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37176800" w16cex:dateUtc="2024-10-23T22:56:00Z"/>
  <w16cex:commentExtensible w16cex:durableId="496476EE" w16cex:dateUtc="2024-10-27T08:13:00Z"/>
  <w16cex:commentExtensible w16cex:durableId="2F479E61" w16cex:dateUtc="2024-11-01T22:44:00Z"/>
  <w16cex:commentExtensible w16cex:durableId="2B792633" w16cex:dateUtc="2024-10-27T08:15:00Z"/>
  <w16cex:commentExtensible w16cex:durableId="48698A38" w16cex:dateUtc="2024-10-27T08:16:00Z"/>
  <w16cex:commentExtensible w16cex:durableId="33BC0B8D" w16cex:dateUtc="2024-11-01T22:45:00Z"/>
  <w16cex:commentExtensible w16cex:durableId="2A1686A2" w16cex:dateUtc="2024-10-27T08:16:00Z"/>
  <w16cex:commentExtensible w16cex:durableId="5FE74D54" w16cex:dateUtc="2024-10-27T08:17:00Z"/>
  <w16cex:commentExtensible w16cex:durableId="14C8DE68" w16cex:dateUtc="2024-11-01T22:45:00Z"/>
  <w16cex:commentExtensible w16cex:durableId="5F5737A9" w16cex:dateUtc="2024-10-27T08:46:00Z"/>
  <w16cex:commentExtensible w16cex:durableId="5C88E16E" w16cex:dateUtc="2024-11-01T22: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059B6A31" w16cid:durableId="2ABCB6E2"/>
  <w16cid:commentId w16cid:paraId="246EA552" w16cid:durableId="37176800"/>
  <w16cid:commentId w16cid:paraId="37F8FC94" w16cid:durableId="496476EE"/>
  <w16cid:commentId w16cid:paraId="4871998D" w16cid:durableId="2F479E61"/>
  <w16cid:commentId w16cid:paraId="200E47CA" w16cid:durableId="2ACA62CE"/>
  <w16cid:commentId w16cid:paraId="508C124D" w16cid:durableId="2B792633"/>
  <w16cid:commentId w16cid:paraId="3866E11F" w16cid:durableId="2ACA631A"/>
  <w16cid:commentId w16cid:paraId="6DA054AA" w16cid:durableId="48698A38"/>
  <w16cid:commentId w16cid:paraId="76ABF0A1" w16cid:durableId="33BC0B8D"/>
  <w16cid:commentId w16cid:paraId="19E3B0C5" w16cid:durableId="2A1686A2"/>
  <w16cid:commentId w16cid:paraId="706103B4" w16cid:durableId="2ACA661D"/>
  <w16cid:commentId w16cid:paraId="5D9502D4" w16cid:durableId="5FE74D54"/>
  <w16cid:commentId w16cid:paraId="2C52B8B1" w16cid:durableId="14C8DE68"/>
  <w16cid:commentId w16cid:paraId="3CE02773" w16cid:durableId="5F5737A9"/>
  <w16cid:commentId w16cid:paraId="5FBB732E" w16cid:durableId="2ACB5BA2"/>
  <w16cid:commentId w16cid:paraId="43B0B83C" w16cid:durableId="5C88E16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8BEF5A2" w14:textId="77777777" w:rsidR="00A0141B" w:rsidRDefault="00A0141B">
      <w:pPr>
        <w:spacing w:before="0" w:after="0"/>
      </w:pPr>
      <w:r>
        <w:separator/>
      </w:r>
    </w:p>
  </w:endnote>
  <w:endnote w:type="continuationSeparator" w:id="0">
    <w:p w14:paraId="039CD6A4" w14:textId="77777777" w:rsidR="00A0141B" w:rsidRDefault="00A0141B">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604020202020204"/>
    <w:charset w:val="00"/>
    <w:family w:val="swiss"/>
    <w:pitch w:val="variable"/>
    <w:sig w:usb0="E4002EFF" w:usb1="C000E47F" w:usb2="00000009" w:usb3="00000000" w:csb0="000001FF" w:csb1="00000000"/>
  </w:font>
  <w:font w:name="CG Times (WN)">
    <w:altName w:val="Arial"/>
    <w:panose1 w:val="020B0604020202020204"/>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onotype Sorts">
    <w:panose1 w:val="01010601010101010101"/>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panose1 w:val="02020400000000000000"/>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64CE69E" w14:textId="77777777" w:rsidR="00A0141B" w:rsidRDefault="00A0141B">
      <w:pPr>
        <w:spacing w:before="0" w:after="0"/>
      </w:pPr>
      <w:r>
        <w:separator/>
      </w:r>
    </w:p>
  </w:footnote>
  <w:footnote w:type="continuationSeparator" w:id="0">
    <w:p w14:paraId="2AC95AE7" w14:textId="77777777" w:rsidR="00A0141B" w:rsidRDefault="00A0141B">
      <w:pPr>
        <w:spacing w:before="0"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1B2970"/>
    <w:multiLevelType w:val="hybridMultilevel"/>
    <w:tmpl w:val="FEFA4BDE"/>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 w15:restartNumberingAfterBreak="0">
    <w:nsid w:val="084204E1"/>
    <w:multiLevelType w:val="multilevel"/>
    <w:tmpl w:val="084204E1"/>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 w15:restartNumberingAfterBreak="0">
    <w:nsid w:val="0A231114"/>
    <w:multiLevelType w:val="multilevel"/>
    <w:tmpl w:val="0A231114"/>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200C2F18"/>
    <w:multiLevelType w:val="hybridMultilevel"/>
    <w:tmpl w:val="F44248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20A9349A"/>
    <w:multiLevelType w:val="hybridMultilevel"/>
    <w:tmpl w:val="346EB932"/>
    <w:lvl w:ilvl="0" w:tplc="062E7788">
      <w:start w:val="1"/>
      <w:numFmt w:val="decimal"/>
      <w:lvlText w:val="%1."/>
      <w:lvlJc w:val="left"/>
      <w:pPr>
        <w:ind w:left="360" w:hanging="360"/>
      </w:pPr>
      <w:rPr>
        <w:rFonts w:hint="eastAsia"/>
      </w:rPr>
    </w:lvl>
    <w:lvl w:ilvl="1" w:tplc="04090019">
      <w:start w:val="1"/>
      <w:numFmt w:val="upperLetter"/>
      <w:lvlText w:val="%2."/>
      <w:lvlJc w:val="left"/>
      <w:pPr>
        <w:ind w:left="800" w:hanging="400"/>
      </w:pPr>
    </w:lvl>
    <w:lvl w:ilvl="2" w:tplc="0409001B">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5" w15:restartNumberingAfterBreak="0">
    <w:nsid w:val="20BB6EBC"/>
    <w:multiLevelType w:val="hybridMultilevel"/>
    <w:tmpl w:val="BB8EB5A4"/>
    <w:lvl w:ilvl="0" w:tplc="DA64ECEC">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27C4542C"/>
    <w:multiLevelType w:val="multilevel"/>
    <w:tmpl w:val="27C4542C"/>
    <w:lvl w:ilvl="0">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8" w15:restartNumberingAfterBreak="0">
    <w:nsid w:val="2B1447AC"/>
    <w:multiLevelType w:val="multilevel"/>
    <w:tmpl w:val="2B1447AC"/>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 w15:restartNumberingAfterBreak="0">
    <w:nsid w:val="2E2507B4"/>
    <w:multiLevelType w:val="multilevel"/>
    <w:tmpl w:val="3E3B2031"/>
    <w:lvl w:ilvl="0">
      <w:start w:val="1"/>
      <w:numFmt w:val="upperLetter"/>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304F10D1"/>
    <w:multiLevelType w:val="multilevel"/>
    <w:tmpl w:val="304F10D1"/>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354556BD"/>
    <w:multiLevelType w:val="hybridMultilevel"/>
    <w:tmpl w:val="C9FE930A"/>
    <w:lvl w:ilvl="0" w:tplc="04090019">
      <w:start w:val="1"/>
      <w:numFmt w:val="upperLetter"/>
      <w:lvlText w:val="%1."/>
      <w:lvlJc w:val="left"/>
      <w:pPr>
        <w:ind w:left="840" w:hanging="440"/>
      </w:pPr>
    </w:lvl>
    <w:lvl w:ilvl="1" w:tplc="04090019" w:tentative="1">
      <w:start w:val="1"/>
      <w:numFmt w:val="upperLetter"/>
      <w:lvlText w:val="%2."/>
      <w:lvlJc w:val="left"/>
      <w:pPr>
        <w:ind w:left="1280" w:hanging="440"/>
      </w:pPr>
    </w:lvl>
    <w:lvl w:ilvl="2" w:tplc="0409001B" w:tentative="1">
      <w:start w:val="1"/>
      <w:numFmt w:val="lowerRoman"/>
      <w:lvlText w:val="%3."/>
      <w:lvlJc w:val="right"/>
      <w:pPr>
        <w:ind w:left="1720" w:hanging="440"/>
      </w:pPr>
    </w:lvl>
    <w:lvl w:ilvl="3" w:tplc="0409000F" w:tentative="1">
      <w:start w:val="1"/>
      <w:numFmt w:val="decimal"/>
      <w:lvlText w:val="%4."/>
      <w:lvlJc w:val="left"/>
      <w:pPr>
        <w:ind w:left="2160" w:hanging="440"/>
      </w:pPr>
    </w:lvl>
    <w:lvl w:ilvl="4" w:tplc="04090019" w:tentative="1">
      <w:start w:val="1"/>
      <w:numFmt w:val="upperLetter"/>
      <w:lvlText w:val="%5."/>
      <w:lvlJc w:val="left"/>
      <w:pPr>
        <w:ind w:left="2600" w:hanging="440"/>
      </w:pPr>
    </w:lvl>
    <w:lvl w:ilvl="5" w:tplc="0409001B" w:tentative="1">
      <w:start w:val="1"/>
      <w:numFmt w:val="lowerRoman"/>
      <w:lvlText w:val="%6."/>
      <w:lvlJc w:val="right"/>
      <w:pPr>
        <w:ind w:left="3040" w:hanging="440"/>
      </w:pPr>
    </w:lvl>
    <w:lvl w:ilvl="6" w:tplc="0409000F" w:tentative="1">
      <w:start w:val="1"/>
      <w:numFmt w:val="decimal"/>
      <w:lvlText w:val="%7."/>
      <w:lvlJc w:val="left"/>
      <w:pPr>
        <w:ind w:left="3480" w:hanging="440"/>
      </w:pPr>
    </w:lvl>
    <w:lvl w:ilvl="7" w:tplc="04090019" w:tentative="1">
      <w:start w:val="1"/>
      <w:numFmt w:val="upperLetter"/>
      <w:lvlText w:val="%8."/>
      <w:lvlJc w:val="left"/>
      <w:pPr>
        <w:ind w:left="3920" w:hanging="440"/>
      </w:pPr>
    </w:lvl>
    <w:lvl w:ilvl="8" w:tplc="0409001B" w:tentative="1">
      <w:start w:val="1"/>
      <w:numFmt w:val="lowerRoman"/>
      <w:lvlText w:val="%9."/>
      <w:lvlJc w:val="right"/>
      <w:pPr>
        <w:ind w:left="4360" w:hanging="440"/>
      </w:pPr>
    </w:lvl>
  </w:abstractNum>
  <w:abstractNum w:abstractNumId="12" w15:restartNumberingAfterBreak="0">
    <w:nsid w:val="35CD2601"/>
    <w:multiLevelType w:val="multilevel"/>
    <w:tmpl w:val="35CD2601"/>
    <w:lvl w:ilvl="0">
      <w:start w:val="2"/>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E3B2031"/>
    <w:multiLevelType w:val="multilevel"/>
    <w:tmpl w:val="3E3B2031"/>
    <w:lvl w:ilvl="0">
      <w:start w:val="1"/>
      <w:numFmt w:val="upperLetter"/>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42B976E0"/>
    <w:multiLevelType w:val="multilevel"/>
    <w:tmpl w:val="42B976E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45A04F82"/>
    <w:multiLevelType w:val="hybridMultilevel"/>
    <w:tmpl w:val="FFB8BA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562D3AA1"/>
    <w:multiLevelType w:val="multilevel"/>
    <w:tmpl w:val="562D3AA1"/>
    <w:lvl w:ilvl="0">
      <w:start w:val="1"/>
      <w:numFmt w:val="bullet"/>
      <w:pStyle w:val="B-1"/>
      <w:lvlText w:val=""/>
      <w:lvlJc w:val="left"/>
      <w:pPr>
        <w:ind w:left="420" w:hanging="420"/>
      </w:pPr>
      <w:rPr>
        <w:rFonts w:ascii="Wingdings" w:hAnsi="Wingdings" w:hint="default"/>
      </w:rPr>
    </w:lvl>
    <w:lvl w:ilvl="1">
      <w:start w:val="1"/>
      <w:numFmt w:val="bullet"/>
      <w:pStyle w:val="B-2"/>
      <w:lvlText w:val=""/>
      <w:lvlJc w:val="left"/>
      <w:pPr>
        <w:ind w:left="840" w:hanging="420"/>
      </w:pPr>
      <w:rPr>
        <w:rFonts w:ascii="Wingdings" w:hAnsi="Wingdings" w:hint="default"/>
      </w:rPr>
    </w:lvl>
    <w:lvl w:ilvl="2">
      <w:start w:val="3"/>
      <w:numFmt w:val="bullet"/>
      <w:pStyle w:val="B-3"/>
      <w:lvlText w:val="-"/>
      <w:lvlJc w:val="left"/>
      <w:pPr>
        <w:ind w:left="1260" w:hanging="420"/>
      </w:pPr>
      <w:rPr>
        <w:rFonts w:ascii="Times New Roman" w:eastAsia="SimSun" w:hAnsi="Times New Roman" w:cs="Times New Roman" w:hint="default"/>
      </w:rPr>
    </w:lvl>
    <w:lvl w:ilvl="3">
      <w:start w:val="1"/>
      <w:numFmt w:val="bullet"/>
      <w:pStyle w:val="B-4"/>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58243438"/>
    <w:multiLevelType w:val="hybridMultilevel"/>
    <w:tmpl w:val="8E12BC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5EA402F8"/>
    <w:multiLevelType w:val="hybridMultilevel"/>
    <w:tmpl w:val="04C0784A"/>
    <w:lvl w:ilvl="0" w:tplc="FF00433C">
      <w:start w:val="2"/>
      <w:numFmt w:val="decimal"/>
      <w:lvlText w:val="%1."/>
      <w:lvlJc w:val="left"/>
      <w:pPr>
        <w:ind w:left="360" w:hanging="360"/>
      </w:pPr>
      <w:rPr>
        <w:rFonts w:hint="eastAsia"/>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659B3440"/>
    <w:multiLevelType w:val="multilevel"/>
    <w:tmpl w:val="659B3440"/>
    <w:lvl w:ilvl="0">
      <w:start w:val="1"/>
      <w:numFmt w:val="bullet"/>
      <w:pStyle w:val="Sub-bulletofproposal"/>
      <w:lvlText w:val=""/>
      <w:lvlJc w:val="left"/>
      <w:pPr>
        <w:ind w:left="1407" w:hanging="420"/>
      </w:pPr>
      <w:rPr>
        <w:rFonts w:ascii="Wingdings" w:hAnsi="Wingdings" w:hint="default"/>
      </w:rPr>
    </w:lvl>
    <w:lvl w:ilvl="1">
      <w:start w:val="1"/>
      <w:numFmt w:val="bullet"/>
      <w:lvlText w:val=""/>
      <w:lvlJc w:val="left"/>
      <w:pPr>
        <w:ind w:left="1827" w:hanging="420"/>
      </w:pPr>
      <w:rPr>
        <w:rFonts w:ascii="Wingdings" w:hAnsi="Wingdings" w:hint="default"/>
      </w:rPr>
    </w:lvl>
    <w:lvl w:ilvl="2">
      <w:start w:val="1"/>
      <w:numFmt w:val="bullet"/>
      <w:lvlText w:val=""/>
      <w:lvlJc w:val="left"/>
      <w:pPr>
        <w:ind w:left="2247" w:hanging="420"/>
      </w:pPr>
      <w:rPr>
        <w:rFonts w:ascii="Wingdings" w:hAnsi="Wingdings" w:hint="default"/>
      </w:rPr>
    </w:lvl>
    <w:lvl w:ilvl="3">
      <w:start w:val="1"/>
      <w:numFmt w:val="bullet"/>
      <w:lvlText w:val=""/>
      <w:lvlJc w:val="left"/>
      <w:pPr>
        <w:ind w:left="2667" w:hanging="420"/>
      </w:pPr>
      <w:rPr>
        <w:rFonts w:ascii="Wingdings" w:hAnsi="Wingdings" w:hint="default"/>
      </w:rPr>
    </w:lvl>
    <w:lvl w:ilvl="4">
      <w:start w:val="1"/>
      <w:numFmt w:val="bullet"/>
      <w:lvlText w:val=""/>
      <w:lvlJc w:val="left"/>
      <w:pPr>
        <w:ind w:left="3087" w:hanging="420"/>
      </w:pPr>
      <w:rPr>
        <w:rFonts w:ascii="Wingdings" w:hAnsi="Wingdings" w:hint="default"/>
      </w:rPr>
    </w:lvl>
    <w:lvl w:ilvl="5">
      <w:start w:val="1"/>
      <w:numFmt w:val="bullet"/>
      <w:lvlText w:val=""/>
      <w:lvlJc w:val="left"/>
      <w:pPr>
        <w:ind w:left="3507" w:hanging="420"/>
      </w:pPr>
      <w:rPr>
        <w:rFonts w:ascii="Wingdings" w:hAnsi="Wingdings" w:hint="default"/>
      </w:rPr>
    </w:lvl>
    <w:lvl w:ilvl="6">
      <w:start w:val="1"/>
      <w:numFmt w:val="bullet"/>
      <w:lvlText w:val=""/>
      <w:lvlJc w:val="left"/>
      <w:pPr>
        <w:ind w:left="3927" w:hanging="420"/>
      </w:pPr>
      <w:rPr>
        <w:rFonts w:ascii="Wingdings" w:hAnsi="Wingdings" w:hint="default"/>
      </w:rPr>
    </w:lvl>
    <w:lvl w:ilvl="7">
      <w:start w:val="1"/>
      <w:numFmt w:val="bullet"/>
      <w:lvlText w:val=""/>
      <w:lvlJc w:val="left"/>
      <w:pPr>
        <w:ind w:left="4347" w:hanging="420"/>
      </w:pPr>
      <w:rPr>
        <w:rFonts w:ascii="Wingdings" w:hAnsi="Wingdings" w:hint="default"/>
      </w:rPr>
    </w:lvl>
    <w:lvl w:ilvl="8">
      <w:start w:val="1"/>
      <w:numFmt w:val="bullet"/>
      <w:lvlText w:val=""/>
      <w:lvlJc w:val="left"/>
      <w:pPr>
        <w:ind w:left="4767" w:hanging="420"/>
      </w:pPr>
      <w:rPr>
        <w:rFonts w:ascii="Wingdings" w:hAnsi="Wingdings" w:hint="default"/>
      </w:rPr>
    </w:lvl>
  </w:abstractNum>
  <w:abstractNum w:abstractNumId="23" w15:restartNumberingAfterBreak="0">
    <w:nsid w:val="6C84542E"/>
    <w:multiLevelType w:val="multilevel"/>
    <w:tmpl w:val="6C84542E"/>
    <w:lvl w:ilvl="0">
      <w:start w:val="1"/>
      <w:numFmt w:val="upperLetter"/>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70146DC0"/>
    <w:multiLevelType w:val="multilevel"/>
    <w:tmpl w:val="70146DC0"/>
    <w:lvl w:ilvl="0">
      <w:start w:val="1"/>
      <w:numFmt w:val="bullet"/>
      <w:pStyle w:val="Agreement"/>
      <w:lvlText w:val=""/>
      <w:lvlJc w:val="left"/>
      <w:pPr>
        <w:tabs>
          <w:tab w:val="left" w:pos="2665"/>
        </w:tabs>
        <w:ind w:left="2665" w:hanging="360"/>
      </w:pPr>
      <w:rPr>
        <w:rFonts w:ascii="Symbol" w:hAnsi="Symbol" w:hint="default"/>
        <w:b/>
        <w:i w:val="0"/>
        <w:color w:val="auto"/>
        <w:sz w:val="22"/>
      </w:rPr>
    </w:lvl>
    <w:lvl w:ilvl="1">
      <w:start w:val="1"/>
      <w:numFmt w:val="bullet"/>
      <w:lvlText w:val="o"/>
      <w:lvlJc w:val="left"/>
      <w:pPr>
        <w:tabs>
          <w:tab w:val="left" w:pos="-3815"/>
        </w:tabs>
        <w:ind w:left="-3815" w:hanging="360"/>
      </w:pPr>
      <w:rPr>
        <w:rFonts w:ascii="Courier New" w:hAnsi="Courier New" w:cs="Courier New" w:hint="default"/>
      </w:rPr>
    </w:lvl>
    <w:lvl w:ilvl="2">
      <w:start w:val="1"/>
      <w:numFmt w:val="bullet"/>
      <w:lvlText w:val=""/>
      <w:lvlJc w:val="left"/>
      <w:pPr>
        <w:tabs>
          <w:tab w:val="left" w:pos="-3095"/>
        </w:tabs>
        <w:ind w:left="-3095" w:hanging="360"/>
      </w:pPr>
      <w:rPr>
        <w:rFonts w:ascii="Wingdings" w:hAnsi="Wingdings" w:hint="default"/>
      </w:rPr>
    </w:lvl>
    <w:lvl w:ilvl="3">
      <w:start w:val="1"/>
      <w:numFmt w:val="bullet"/>
      <w:lvlText w:val=""/>
      <w:lvlJc w:val="left"/>
      <w:pPr>
        <w:tabs>
          <w:tab w:val="left" w:pos="-2375"/>
        </w:tabs>
        <w:ind w:left="-2375" w:hanging="360"/>
      </w:pPr>
      <w:rPr>
        <w:rFonts w:ascii="Symbol" w:hAnsi="Symbol" w:hint="default"/>
      </w:rPr>
    </w:lvl>
    <w:lvl w:ilvl="4">
      <w:start w:val="1"/>
      <w:numFmt w:val="decimal"/>
      <w:lvlText w:val="%5."/>
      <w:lvlJc w:val="left"/>
      <w:pPr>
        <w:tabs>
          <w:tab w:val="left" w:pos="3475"/>
        </w:tabs>
        <w:ind w:left="3475" w:hanging="360"/>
      </w:pPr>
    </w:lvl>
    <w:lvl w:ilvl="5">
      <w:start w:val="1"/>
      <w:numFmt w:val="decimal"/>
      <w:lvlText w:val="%6."/>
      <w:lvlJc w:val="left"/>
      <w:pPr>
        <w:tabs>
          <w:tab w:val="left" w:pos="4195"/>
        </w:tabs>
        <w:ind w:left="4195" w:hanging="360"/>
      </w:pPr>
    </w:lvl>
    <w:lvl w:ilvl="6">
      <w:start w:val="1"/>
      <w:numFmt w:val="decimal"/>
      <w:lvlText w:val="%7."/>
      <w:lvlJc w:val="left"/>
      <w:pPr>
        <w:tabs>
          <w:tab w:val="left" w:pos="4915"/>
        </w:tabs>
        <w:ind w:left="4915" w:hanging="360"/>
      </w:pPr>
    </w:lvl>
    <w:lvl w:ilvl="7">
      <w:start w:val="1"/>
      <w:numFmt w:val="decimal"/>
      <w:lvlText w:val="%8."/>
      <w:lvlJc w:val="left"/>
      <w:pPr>
        <w:tabs>
          <w:tab w:val="left" w:pos="5635"/>
        </w:tabs>
        <w:ind w:left="5635" w:hanging="360"/>
      </w:pPr>
    </w:lvl>
    <w:lvl w:ilvl="8">
      <w:start w:val="1"/>
      <w:numFmt w:val="decimal"/>
      <w:lvlText w:val="%9."/>
      <w:lvlJc w:val="left"/>
      <w:pPr>
        <w:tabs>
          <w:tab w:val="left" w:pos="6355"/>
        </w:tabs>
        <w:ind w:left="6355" w:hanging="360"/>
      </w:pPr>
    </w:lvl>
  </w:abstractNum>
  <w:abstractNum w:abstractNumId="25" w15:restartNumberingAfterBreak="0">
    <w:nsid w:val="74F0625B"/>
    <w:multiLevelType w:val="multilevel"/>
    <w:tmpl w:val="74F0625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1196457228">
    <w:abstractNumId w:val="24"/>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946893382">
    <w:abstractNumId w:val="6"/>
  </w:num>
  <w:num w:numId="3" w16cid:durableId="783961252">
    <w:abstractNumId w:val="18"/>
  </w:num>
  <w:num w:numId="4" w16cid:durableId="1787310370">
    <w:abstractNumId w:val="17"/>
  </w:num>
  <w:num w:numId="5" w16cid:durableId="1768649371">
    <w:abstractNumId w:val="10"/>
  </w:num>
  <w:num w:numId="6" w16cid:durableId="875659022">
    <w:abstractNumId w:val="2"/>
  </w:num>
  <w:num w:numId="7" w16cid:durableId="349376898">
    <w:abstractNumId w:val="22"/>
  </w:num>
  <w:num w:numId="8" w16cid:durableId="399135383">
    <w:abstractNumId w:val="19"/>
  </w:num>
  <w:num w:numId="9" w16cid:durableId="1233393598">
    <w:abstractNumId w:val="7"/>
  </w:num>
  <w:num w:numId="10" w16cid:durableId="1225026657">
    <w:abstractNumId w:val="25"/>
  </w:num>
  <w:num w:numId="11" w16cid:durableId="1764186024">
    <w:abstractNumId w:val="12"/>
  </w:num>
  <w:num w:numId="12" w16cid:durableId="245923508">
    <w:abstractNumId w:val="1"/>
  </w:num>
  <w:num w:numId="13" w16cid:durableId="897285385">
    <w:abstractNumId w:val="8"/>
  </w:num>
  <w:num w:numId="14" w16cid:durableId="679505700">
    <w:abstractNumId w:val="14"/>
  </w:num>
  <w:num w:numId="15" w16cid:durableId="213128830">
    <w:abstractNumId w:val="23"/>
  </w:num>
  <w:num w:numId="16" w16cid:durableId="274288414">
    <w:abstractNumId w:val="13"/>
  </w:num>
  <w:num w:numId="17" w16cid:durableId="951936948">
    <w:abstractNumId w:val="16"/>
  </w:num>
  <w:num w:numId="18" w16cid:durableId="1440023080">
    <w:abstractNumId w:val="0"/>
  </w:num>
  <w:num w:numId="19" w16cid:durableId="1093086596">
    <w:abstractNumId w:val="5"/>
  </w:num>
  <w:num w:numId="20" w16cid:durableId="884171463">
    <w:abstractNumId w:val="3"/>
  </w:num>
  <w:num w:numId="21" w16cid:durableId="241455233">
    <w:abstractNumId w:val="15"/>
  </w:num>
  <w:num w:numId="22" w16cid:durableId="911306102">
    <w:abstractNumId w:val="20"/>
  </w:num>
  <w:num w:numId="23" w16cid:durableId="1033504841">
    <w:abstractNumId w:val="9"/>
  </w:num>
  <w:num w:numId="24" w16cid:durableId="1180124172">
    <w:abstractNumId w:val="4"/>
  </w:num>
  <w:num w:numId="25" w16cid:durableId="878904919">
    <w:abstractNumId w:val="11"/>
  </w:num>
  <w:num w:numId="26" w16cid:durableId="1529297581">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InterDigital (Martino Freda)">
    <w15:presenceInfo w15:providerId="None" w15:userId="InterDigital (Martino Freda)"/>
  </w15:person>
  <w15:person w15:author="Ericsson (Min)">
    <w15:presenceInfo w15:providerId="None" w15:userId="Ericsson (Min)"/>
  </w15:person>
  <w15:person w15:author="OPPO (Bingxue)">
    <w15:presenceInfo w15:providerId="None" w15:userId="OPPO (Bingxue)"/>
  </w15:person>
  <w15:person w15:author="Apple - Zhibin Wu 1">
    <w15:presenceInfo w15:providerId="None" w15:userId="Apple - Zhibin Wu 1"/>
  </w15:person>
  <w15:person w15:author="Jagdeep Huawei">
    <w15:presenceInfo w15:providerId="None" w15:userId="Jagdeep Huawei"/>
  </w15:person>
  <w15:person w15:author="Qualcomm-Jianhua">
    <w15:presenceInfo w15:providerId="None" w15:userId="Qualcomm-Jianhua"/>
  </w15:person>
  <w15:person w15:author="vivo(Jing)">
    <w15:presenceInfo w15:providerId="None" w15:userId="vivo(Jing)"/>
  </w15:person>
  <w15:person w15:author="Henry">
    <w15:presenceInfo w15:providerId="None" w15:userId="Henry"/>
  </w15:person>
  <w15:person w15:author="CATT-Hao">
    <w15:presenceInfo w15:providerId="None" w15:userId="CATT-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91"/>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ODRkZWJmZDc1M2RhMDJlMzFiZTAyMzYwOGVlNTMwMjYifQ=="/>
  </w:docVars>
  <w:rsids>
    <w:rsidRoot w:val="004E213A"/>
    <w:rsid w:val="000005DB"/>
    <w:rsid w:val="000008E0"/>
    <w:rsid w:val="00000DA8"/>
    <w:rsid w:val="0000211B"/>
    <w:rsid w:val="000025A5"/>
    <w:rsid w:val="00002890"/>
    <w:rsid w:val="00002AF0"/>
    <w:rsid w:val="00003244"/>
    <w:rsid w:val="000040BE"/>
    <w:rsid w:val="0000423A"/>
    <w:rsid w:val="00004317"/>
    <w:rsid w:val="000050F3"/>
    <w:rsid w:val="00005358"/>
    <w:rsid w:val="00005858"/>
    <w:rsid w:val="000061DA"/>
    <w:rsid w:val="00006A3F"/>
    <w:rsid w:val="00006CF9"/>
    <w:rsid w:val="0000740C"/>
    <w:rsid w:val="0000766C"/>
    <w:rsid w:val="000108EA"/>
    <w:rsid w:val="0001113A"/>
    <w:rsid w:val="00011531"/>
    <w:rsid w:val="000117E3"/>
    <w:rsid w:val="00011877"/>
    <w:rsid w:val="000123A6"/>
    <w:rsid w:val="00012758"/>
    <w:rsid w:val="00012776"/>
    <w:rsid w:val="00012DFE"/>
    <w:rsid w:val="000136F4"/>
    <w:rsid w:val="00014309"/>
    <w:rsid w:val="00015115"/>
    <w:rsid w:val="00016285"/>
    <w:rsid w:val="00016377"/>
    <w:rsid w:val="000200FE"/>
    <w:rsid w:val="00020335"/>
    <w:rsid w:val="00020630"/>
    <w:rsid w:val="0002143E"/>
    <w:rsid w:val="000215B8"/>
    <w:rsid w:val="000218AB"/>
    <w:rsid w:val="00021920"/>
    <w:rsid w:val="00021D86"/>
    <w:rsid w:val="000220E9"/>
    <w:rsid w:val="00022549"/>
    <w:rsid w:val="00022D21"/>
    <w:rsid w:val="00022FAA"/>
    <w:rsid w:val="000232AE"/>
    <w:rsid w:val="000240AA"/>
    <w:rsid w:val="000243D5"/>
    <w:rsid w:val="0002440C"/>
    <w:rsid w:val="00024785"/>
    <w:rsid w:val="000261C3"/>
    <w:rsid w:val="00026695"/>
    <w:rsid w:val="000266B8"/>
    <w:rsid w:val="00026B56"/>
    <w:rsid w:val="00026DDC"/>
    <w:rsid w:val="00027104"/>
    <w:rsid w:val="00027749"/>
    <w:rsid w:val="00030779"/>
    <w:rsid w:val="0003102A"/>
    <w:rsid w:val="000310E0"/>
    <w:rsid w:val="0003149A"/>
    <w:rsid w:val="000314F8"/>
    <w:rsid w:val="00031FA7"/>
    <w:rsid w:val="000325B7"/>
    <w:rsid w:val="00032791"/>
    <w:rsid w:val="00033397"/>
    <w:rsid w:val="0003415C"/>
    <w:rsid w:val="00034F3E"/>
    <w:rsid w:val="00034F9F"/>
    <w:rsid w:val="0003532A"/>
    <w:rsid w:val="0003605A"/>
    <w:rsid w:val="00037730"/>
    <w:rsid w:val="00037748"/>
    <w:rsid w:val="00037B1F"/>
    <w:rsid w:val="00037FEF"/>
    <w:rsid w:val="00040095"/>
    <w:rsid w:val="0004017E"/>
    <w:rsid w:val="0004097C"/>
    <w:rsid w:val="000409B6"/>
    <w:rsid w:val="00041514"/>
    <w:rsid w:val="00041614"/>
    <w:rsid w:val="000418CC"/>
    <w:rsid w:val="00041C9C"/>
    <w:rsid w:val="000429E9"/>
    <w:rsid w:val="00042FA6"/>
    <w:rsid w:val="00043516"/>
    <w:rsid w:val="00043A51"/>
    <w:rsid w:val="00043C18"/>
    <w:rsid w:val="00044508"/>
    <w:rsid w:val="00044E19"/>
    <w:rsid w:val="0004520C"/>
    <w:rsid w:val="0004596F"/>
    <w:rsid w:val="00045BD6"/>
    <w:rsid w:val="00045ED7"/>
    <w:rsid w:val="00046FCF"/>
    <w:rsid w:val="00047596"/>
    <w:rsid w:val="000479E4"/>
    <w:rsid w:val="00047B49"/>
    <w:rsid w:val="00047B4C"/>
    <w:rsid w:val="000506B7"/>
    <w:rsid w:val="00050ABE"/>
    <w:rsid w:val="00050D6C"/>
    <w:rsid w:val="00050E0D"/>
    <w:rsid w:val="00051421"/>
    <w:rsid w:val="00051834"/>
    <w:rsid w:val="00052184"/>
    <w:rsid w:val="00052D3D"/>
    <w:rsid w:val="00052E62"/>
    <w:rsid w:val="00052FF2"/>
    <w:rsid w:val="00053266"/>
    <w:rsid w:val="00053888"/>
    <w:rsid w:val="00053B45"/>
    <w:rsid w:val="0005480E"/>
    <w:rsid w:val="0005485D"/>
    <w:rsid w:val="00054A22"/>
    <w:rsid w:val="0005520B"/>
    <w:rsid w:val="00056074"/>
    <w:rsid w:val="0005623E"/>
    <w:rsid w:val="000563F4"/>
    <w:rsid w:val="000564C6"/>
    <w:rsid w:val="000569A8"/>
    <w:rsid w:val="000571A1"/>
    <w:rsid w:val="0005732E"/>
    <w:rsid w:val="000618AF"/>
    <w:rsid w:val="0006219E"/>
    <w:rsid w:val="000626C1"/>
    <w:rsid w:val="000627E4"/>
    <w:rsid w:val="0006409F"/>
    <w:rsid w:val="000646D0"/>
    <w:rsid w:val="00064701"/>
    <w:rsid w:val="00064B12"/>
    <w:rsid w:val="00064C30"/>
    <w:rsid w:val="00064EC6"/>
    <w:rsid w:val="000652D0"/>
    <w:rsid w:val="000655A6"/>
    <w:rsid w:val="0006566F"/>
    <w:rsid w:val="00065706"/>
    <w:rsid w:val="000658F8"/>
    <w:rsid w:val="00065B14"/>
    <w:rsid w:val="00066934"/>
    <w:rsid w:val="00066D17"/>
    <w:rsid w:val="0006757F"/>
    <w:rsid w:val="0006781D"/>
    <w:rsid w:val="00070B04"/>
    <w:rsid w:val="00070CB7"/>
    <w:rsid w:val="000711A1"/>
    <w:rsid w:val="00071C2C"/>
    <w:rsid w:val="00071EFE"/>
    <w:rsid w:val="00071F20"/>
    <w:rsid w:val="00072004"/>
    <w:rsid w:val="00072067"/>
    <w:rsid w:val="00072EE8"/>
    <w:rsid w:val="00073AC9"/>
    <w:rsid w:val="00073C3A"/>
    <w:rsid w:val="00074A31"/>
    <w:rsid w:val="00074A5F"/>
    <w:rsid w:val="00074BEB"/>
    <w:rsid w:val="000754E2"/>
    <w:rsid w:val="00075D4D"/>
    <w:rsid w:val="0007605B"/>
    <w:rsid w:val="0007610C"/>
    <w:rsid w:val="0007677A"/>
    <w:rsid w:val="0007678B"/>
    <w:rsid w:val="00077814"/>
    <w:rsid w:val="0007787C"/>
    <w:rsid w:val="00080512"/>
    <w:rsid w:val="0008085A"/>
    <w:rsid w:val="000814F3"/>
    <w:rsid w:val="000817EF"/>
    <w:rsid w:val="00081A66"/>
    <w:rsid w:val="00082429"/>
    <w:rsid w:val="0008261F"/>
    <w:rsid w:val="000828AD"/>
    <w:rsid w:val="00082AE8"/>
    <w:rsid w:val="00082EA6"/>
    <w:rsid w:val="00082EE5"/>
    <w:rsid w:val="00083681"/>
    <w:rsid w:val="00083D3F"/>
    <w:rsid w:val="000850DB"/>
    <w:rsid w:val="0008527C"/>
    <w:rsid w:val="00085BB9"/>
    <w:rsid w:val="00086838"/>
    <w:rsid w:val="00087542"/>
    <w:rsid w:val="000878C9"/>
    <w:rsid w:val="00087B32"/>
    <w:rsid w:val="000908A6"/>
    <w:rsid w:val="00090A3B"/>
    <w:rsid w:val="000913CB"/>
    <w:rsid w:val="000915DD"/>
    <w:rsid w:val="00091C6E"/>
    <w:rsid w:val="00092707"/>
    <w:rsid w:val="00092F12"/>
    <w:rsid w:val="00095499"/>
    <w:rsid w:val="00095585"/>
    <w:rsid w:val="00095DF0"/>
    <w:rsid w:val="00096113"/>
    <w:rsid w:val="00096660"/>
    <w:rsid w:val="00097126"/>
    <w:rsid w:val="000A0288"/>
    <w:rsid w:val="000A09B5"/>
    <w:rsid w:val="000A0DB9"/>
    <w:rsid w:val="000A0E61"/>
    <w:rsid w:val="000A148F"/>
    <w:rsid w:val="000A1896"/>
    <w:rsid w:val="000A1FAA"/>
    <w:rsid w:val="000A2008"/>
    <w:rsid w:val="000A24DE"/>
    <w:rsid w:val="000A25C4"/>
    <w:rsid w:val="000A2609"/>
    <w:rsid w:val="000A288E"/>
    <w:rsid w:val="000A2DDD"/>
    <w:rsid w:val="000A2E2D"/>
    <w:rsid w:val="000A31F2"/>
    <w:rsid w:val="000A41A7"/>
    <w:rsid w:val="000A4709"/>
    <w:rsid w:val="000A4712"/>
    <w:rsid w:val="000A56E2"/>
    <w:rsid w:val="000A630E"/>
    <w:rsid w:val="000A679E"/>
    <w:rsid w:val="000A70AE"/>
    <w:rsid w:val="000A752A"/>
    <w:rsid w:val="000A75B3"/>
    <w:rsid w:val="000A7A58"/>
    <w:rsid w:val="000A7C8C"/>
    <w:rsid w:val="000B0560"/>
    <w:rsid w:val="000B06EF"/>
    <w:rsid w:val="000B0941"/>
    <w:rsid w:val="000B0BEB"/>
    <w:rsid w:val="000B1246"/>
    <w:rsid w:val="000B13B9"/>
    <w:rsid w:val="000B160D"/>
    <w:rsid w:val="000B29CD"/>
    <w:rsid w:val="000B2AEF"/>
    <w:rsid w:val="000B354E"/>
    <w:rsid w:val="000B524B"/>
    <w:rsid w:val="000B53CD"/>
    <w:rsid w:val="000B541D"/>
    <w:rsid w:val="000B6AC7"/>
    <w:rsid w:val="000B6EB4"/>
    <w:rsid w:val="000B7C51"/>
    <w:rsid w:val="000B7CDB"/>
    <w:rsid w:val="000C0F5E"/>
    <w:rsid w:val="000C1113"/>
    <w:rsid w:val="000C19A7"/>
    <w:rsid w:val="000C2211"/>
    <w:rsid w:val="000C237F"/>
    <w:rsid w:val="000C2689"/>
    <w:rsid w:val="000C26FF"/>
    <w:rsid w:val="000C29C9"/>
    <w:rsid w:val="000C318E"/>
    <w:rsid w:val="000C3ABE"/>
    <w:rsid w:val="000C44DF"/>
    <w:rsid w:val="000C4982"/>
    <w:rsid w:val="000C59E0"/>
    <w:rsid w:val="000C6291"/>
    <w:rsid w:val="000C66A9"/>
    <w:rsid w:val="000C7316"/>
    <w:rsid w:val="000D00F7"/>
    <w:rsid w:val="000D01FE"/>
    <w:rsid w:val="000D0AEC"/>
    <w:rsid w:val="000D0B21"/>
    <w:rsid w:val="000D138D"/>
    <w:rsid w:val="000D1DBF"/>
    <w:rsid w:val="000D2EAC"/>
    <w:rsid w:val="000D36BA"/>
    <w:rsid w:val="000D434E"/>
    <w:rsid w:val="000D45B0"/>
    <w:rsid w:val="000D4BCF"/>
    <w:rsid w:val="000D58AB"/>
    <w:rsid w:val="000D5B51"/>
    <w:rsid w:val="000D5D09"/>
    <w:rsid w:val="000D6F3A"/>
    <w:rsid w:val="000D76D9"/>
    <w:rsid w:val="000D7716"/>
    <w:rsid w:val="000D7767"/>
    <w:rsid w:val="000D7DDA"/>
    <w:rsid w:val="000E06A9"/>
    <w:rsid w:val="000E0733"/>
    <w:rsid w:val="000E0A26"/>
    <w:rsid w:val="000E0A66"/>
    <w:rsid w:val="000E0C49"/>
    <w:rsid w:val="000E1A79"/>
    <w:rsid w:val="000E2858"/>
    <w:rsid w:val="000E4210"/>
    <w:rsid w:val="000E4866"/>
    <w:rsid w:val="000E4A68"/>
    <w:rsid w:val="000E52A8"/>
    <w:rsid w:val="000E54AF"/>
    <w:rsid w:val="000E5A20"/>
    <w:rsid w:val="000E6457"/>
    <w:rsid w:val="000E6715"/>
    <w:rsid w:val="000E6AD0"/>
    <w:rsid w:val="000E72A2"/>
    <w:rsid w:val="000E7793"/>
    <w:rsid w:val="000F0768"/>
    <w:rsid w:val="000F0A64"/>
    <w:rsid w:val="000F15D7"/>
    <w:rsid w:val="000F1667"/>
    <w:rsid w:val="000F1699"/>
    <w:rsid w:val="000F1F12"/>
    <w:rsid w:val="000F1FD3"/>
    <w:rsid w:val="000F276E"/>
    <w:rsid w:val="000F2DB2"/>
    <w:rsid w:val="000F356E"/>
    <w:rsid w:val="000F3762"/>
    <w:rsid w:val="000F3B30"/>
    <w:rsid w:val="000F3CC5"/>
    <w:rsid w:val="000F419D"/>
    <w:rsid w:val="000F41E2"/>
    <w:rsid w:val="000F4969"/>
    <w:rsid w:val="000F4C0D"/>
    <w:rsid w:val="000F4CCF"/>
    <w:rsid w:val="000F52CF"/>
    <w:rsid w:val="000F566E"/>
    <w:rsid w:val="000F5DF1"/>
    <w:rsid w:val="000F7971"/>
    <w:rsid w:val="001004D4"/>
    <w:rsid w:val="0010118D"/>
    <w:rsid w:val="001020BB"/>
    <w:rsid w:val="001026E5"/>
    <w:rsid w:val="00102BD6"/>
    <w:rsid w:val="001030DF"/>
    <w:rsid w:val="00103138"/>
    <w:rsid w:val="00103566"/>
    <w:rsid w:val="00103839"/>
    <w:rsid w:val="00103BB8"/>
    <w:rsid w:val="00104030"/>
    <w:rsid w:val="001048CC"/>
    <w:rsid w:val="001048D2"/>
    <w:rsid w:val="00104953"/>
    <w:rsid w:val="0010569F"/>
    <w:rsid w:val="00105A4E"/>
    <w:rsid w:val="00106EBE"/>
    <w:rsid w:val="001070A0"/>
    <w:rsid w:val="001074AB"/>
    <w:rsid w:val="00107DFB"/>
    <w:rsid w:val="00110292"/>
    <w:rsid w:val="00110E13"/>
    <w:rsid w:val="001118EA"/>
    <w:rsid w:val="00111D46"/>
    <w:rsid w:val="00111E0C"/>
    <w:rsid w:val="00111FC1"/>
    <w:rsid w:val="001120FA"/>
    <w:rsid w:val="001121A5"/>
    <w:rsid w:val="00112CCA"/>
    <w:rsid w:val="0011301A"/>
    <w:rsid w:val="001140E6"/>
    <w:rsid w:val="00114FCB"/>
    <w:rsid w:val="001155FB"/>
    <w:rsid w:val="00116042"/>
    <w:rsid w:val="00117133"/>
    <w:rsid w:val="00117848"/>
    <w:rsid w:val="00117D80"/>
    <w:rsid w:val="00120083"/>
    <w:rsid w:val="00120432"/>
    <w:rsid w:val="001209D1"/>
    <w:rsid w:val="00120C04"/>
    <w:rsid w:val="001222BE"/>
    <w:rsid w:val="001235FA"/>
    <w:rsid w:val="00123A21"/>
    <w:rsid w:val="00123D33"/>
    <w:rsid w:val="00124255"/>
    <w:rsid w:val="00124C76"/>
    <w:rsid w:val="00124D17"/>
    <w:rsid w:val="00124DC9"/>
    <w:rsid w:val="0012504E"/>
    <w:rsid w:val="001255F1"/>
    <w:rsid w:val="001264C4"/>
    <w:rsid w:val="00126E13"/>
    <w:rsid w:val="00127053"/>
    <w:rsid w:val="001305D9"/>
    <w:rsid w:val="001306D8"/>
    <w:rsid w:val="00130B90"/>
    <w:rsid w:val="00130BA5"/>
    <w:rsid w:val="00131102"/>
    <w:rsid w:val="001318E3"/>
    <w:rsid w:val="00131BBC"/>
    <w:rsid w:val="001320AB"/>
    <w:rsid w:val="00132423"/>
    <w:rsid w:val="0013267C"/>
    <w:rsid w:val="00132E06"/>
    <w:rsid w:val="00132EC2"/>
    <w:rsid w:val="00133E2C"/>
    <w:rsid w:val="00134140"/>
    <w:rsid w:val="001344F4"/>
    <w:rsid w:val="00134692"/>
    <w:rsid w:val="001348C0"/>
    <w:rsid w:val="00134A51"/>
    <w:rsid w:val="00134AA0"/>
    <w:rsid w:val="00134FD0"/>
    <w:rsid w:val="00135C14"/>
    <w:rsid w:val="00135D84"/>
    <w:rsid w:val="00136B57"/>
    <w:rsid w:val="00137704"/>
    <w:rsid w:val="001377B7"/>
    <w:rsid w:val="0013780C"/>
    <w:rsid w:val="00137A12"/>
    <w:rsid w:val="00137B82"/>
    <w:rsid w:val="00137BF4"/>
    <w:rsid w:val="00140CAA"/>
    <w:rsid w:val="001411F4"/>
    <w:rsid w:val="0014154A"/>
    <w:rsid w:val="00141CB2"/>
    <w:rsid w:val="00142281"/>
    <w:rsid w:val="001423D0"/>
    <w:rsid w:val="00142B94"/>
    <w:rsid w:val="001432C2"/>
    <w:rsid w:val="00143760"/>
    <w:rsid w:val="00143E2F"/>
    <w:rsid w:val="00143E38"/>
    <w:rsid w:val="00144267"/>
    <w:rsid w:val="001442D8"/>
    <w:rsid w:val="0014473D"/>
    <w:rsid w:val="0014592B"/>
    <w:rsid w:val="001459DE"/>
    <w:rsid w:val="00146BF9"/>
    <w:rsid w:val="00147906"/>
    <w:rsid w:val="00147B12"/>
    <w:rsid w:val="00147BB8"/>
    <w:rsid w:val="00147EC0"/>
    <w:rsid w:val="00150337"/>
    <w:rsid w:val="001513A7"/>
    <w:rsid w:val="001515B7"/>
    <w:rsid w:val="001519E2"/>
    <w:rsid w:val="00151BE1"/>
    <w:rsid w:val="0015240E"/>
    <w:rsid w:val="0015379E"/>
    <w:rsid w:val="00153CD3"/>
    <w:rsid w:val="00154177"/>
    <w:rsid w:val="00154442"/>
    <w:rsid w:val="00154F25"/>
    <w:rsid w:val="00154FD0"/>
    <w:rsid w:val="00156574"/>
    <w:rsid w:val="00157BEA"/>
    <w:rsid w:val="00157F38"/>
    <w:rsid w:val="00157FBA"/>
    <w:rsid w:val="001609A2"/>
    <w:rsid w:val="001609EF"/>
    <w:rsid w:val="00160B27"/>
    <w:rsid w:val="00161EBA"/>
    <w:rsid w:val="00162553"/>
    <w:rsid w:val="001628C0"/>
    <w:rsid w:val="001628DE"/>
    <w:rsid w:val="0016399D"/>
    <w:rsid w:val="00163FCE"/>
    <w:rsid w:val="00164170"/>
    <w:rsid w:val="0016464F"/>
    <w:rsid w:val="00164714"/>
    <w:rsid w:val="001651B4"/>
    <w:rsid w:val="0016525A"/>
    <w:rsid w:val="001653C9"/>
    <w:rsid w:val="00165659"/>
    <w:rsid w:val="00165B55"/>
    <w:rsid w:val="00165F81"/>
    <w:rsid w:val="001666A9"/>
    <w:rsid w:val="00166F6F"/>
    <w:rsid w:val="0016742C"/>
    <w:rsid w:val="00167770"/>
    <w:rsid w:val="00170043"/>
    <w:rsid w:val="00171568"/>
    <w:rsid w:val="00171A4B"/>
    <w:rsid w:val="00171ED0"/>
    <w:rsid w:val="00171F11"/>
    <w:rsid w:val="0017253A"/>
    <w:rsid w:val="00172A9E"/>
    <w:rsid w:val="00173CDF"/>
    <w:rsid w:val="00174908"/>
    <w:rsid w:val="00174D5D"/>
    <w:rsid w:val="00174EC1"/>
    <w:rsid w:val="0017511F"/>
    <w:rsid w:val="00175F21"/>
    <w:rsid w:val="001761C6"/>
    <w:rsid w:val="0017665A"/>
    <w:rsid w:val="00176CE0"/>
    <w:rsid w:val="00176D9E"/>
    <w:rsid w:val="00177237"/>
    <w:rsid w:val="00177240"/>
    <w:rsid w:val="001775FE"/>
    <w:rsid w:val="00177BCF"/>
    <w:rsid w:val="001807CD"/>
    <w:rsid w:val="00180EC8"/>
    <w:rsid w:val="00181539"/>
    <w:rsid w:val="00182690"/>
    <w:rsid w:val="00182A22"/>
    <w:rsid w:val="00183A19"/>
    <w:rsid w:val="00183CC9"/>
    <w:rsid w:val="00183D6E"/>
    <w:rsid w:val="00184DC3"/>
    <w:rsid w:val="00185485"/>
    <w:rsid w:val="00185524"/>
    <w:rsid w:val="0018581F"/>
    <w:rsid w:val="001859A1"/>
    <w:rsid w:val="00186362"/>
    <w:rsid w:val="00186586"/>
    <w:rsid w:val="00186F92"/>
    <w:rsid w:val="00187273"/>
    <w:rsid w:val="0018790F"/>
    <w:rsid w:val="001906B3"/>
    <w:rsid w:val="0019097A"/>
    <w:rsid w:val="00190C25"/>
    <w:rsid w:val="0019101B"/>
    <w:rsid w:val="001911A2"/>
    <w:rsid w:val="001912B1"/>
    <w:rsid w:val="00191326"/>
    <w:rsid w:val="001915C8"/>
    <w:rsid w:val="00193A82"/>
    <w:rsid w:val="001943E4"/>
    <w:rsid w:val="00194D6A"/>
    <w:rsid w:val="00194DFB"/>
    <w:rsid w:val="00194ED3"/>
    <w:rsid w:val="001964F9"/>
    <w:rsid w:val="001971A7"/>
    <w:rsid w:val="00197903"/>
    <w:rsid w:val="00197BAA"/>
    <w:rsid w:val="001A009C"/>
    <w:rsid w:val="001A0F46"/>
    <w:rsid w:val="001A0FD5"/>
    <w:rsid w:val="001A1594"/>
    <w:rsid w:val="001A2161"/>
    <w:rsid w:val="001A2363"/>
    <w:rsid w:val="001A279D"/>
    <w:rsid w:val="001A3301"/>
    <w:rsid w:val="001A36EC"/>
    <w:rsid w:val="001A40D6"/>
    <w:rsid w:val="001A515F"/>
    <w:rsid w:val="001A5C2D"/>
    <w:rsid w:val="001A5C64"/>
    <w:rsid w:val="001A6C29"/>
    <w:rsid w:val="001A6C84"/>
    <w:rsid w:val="001A6DDC"/>
    <w:rsid w:val="001A6F66"/>
    <w:rsid w:val="001A7EA9"/>
    <w:rsid w:val="001B013C"/>
    <w:rsid w:val="001B03BF"/>
    <w:rsid w:val="001B0DF7"/>
    <w:rsid w:val="001B1744"/>
    <w:rsid w:val="001B2AA2"/>
    <w:rsid w:val="001B2EB9"/>
    <w:rsid w:val="001B3506"/>
    <w:rsid w:val="001B3A97"/>
    <w:rsid w:val="001B4283"/>
    <w:rsid w:val="001B4570"/>
    <w:rsid w:val="001B52B0"/>
    <w:rsid w:val="001B540F"/>
    <w:rsid w:val="001B569E"/>
    <w:rsid w:val="001B5728"/>
    <w:rsid w:val="001B624E"/>
    <w:rsid w:val="001B6333"/>
    <w:rsid w:val="001B659F"/>
    <w:rsid w:val="001B7F19"/>
    <w:rsid w:val="001C07CA"/>
    <w:rsid w:val="001C0926"/>
    <w:rsid w:val="001C1380"/>
    <w:rsid w:val="001C14C3"/>
    <w:rsid w:val="001C1627"/>
    <w:rsid w:val="001C17A5"/>
    <w:rsid w:val="001C1DE0"/>
    <w:rsid w:val="001C2678"/>
    <w:rsid w:val="001C271D"/>
    <w:rsid w:val="001C27BF"/>
    <w:rsid w:val="001C27EE"/>
    <w:rsid w:val="001C3D76"/>
    <w:rsid w:val="001C4616"/>
    <w:rsid w:val="001C476F"/>
    <w:rsid w:val="001C4AAA"/>
    <w:rsid w:val="001C4ECD"/>
    <w:rsid w:val="001C551C"/>
    <w:rsid w:val="001C555C"/>
    <w:rsid w:val="001C5F9B"/>
    <w:rsid w:val="001C6CE9"/>
    <w:rsid w:val="001D02C2"/>
    <w:rsid w:val="001D0489"/>
    <w:rsid w:val="001D082B"/>
    <w:rsid w:val="001D1554"/>
    <w:rsid w:val="001D187E"/>
    <w:rsid w:val="001D1C73"/>
    <w:rsid w:val="001D1FC1"/>
    <w:rsid w:val="001D2130"/>
    <w:rsid w:val="001D2F8B"/>
    <w:rsid w:val="001D35FC"/>
    <w:rsid w:val="001D38FD"/>
    <w:rsid w:val="001D4020"/>
    <w:rsid w:val="001D4955"/>
    <w:rsid w:val="001D4979"/>
    <w:rsid w:val="001D53EE"/>
    <w:rsid w:val="001D556E"/>
    <w:rsid w:val="001D5A5B"/>
    <w:rsid w:val="001D637E"/>
    <w:rsid w:val="001D63BA"/>
    <w:rsid w:val="001D677E"/>
    <w:rsid w:val="001D6AF9"/>
    <w:rsid w:val="001D73E3"/>
    <w:rsid w:val="001D7CB6"/>
    <w:rsid w:val="001D7CCA"/>
    <w:rsid w:val="001E02B3"/>
    <w:rsid w:val="001E0758"/>
    <w:rsid w:val="001E0D82"/>
    <w:rsid w:val="001E1886"/>
    <w:rsid w:val="001E1BC4"/>
    <w:rsid w:val="001E244D"/>
    <w:rsid w:val="001E24AF"/>
    <w:rsid w:val="001E297E"/>
    <w:rsid w:val="001E2ED9"/>
    <w:rsid w:val="001E2F0D"/>
    <w:rsid w:val="001E35E1"/>
    <w:rsid w:val="001E3779"/>
    <w:rsid w:val="001E4FD0"/>
    <w:rsid w:val="001E60CE"/>
    <w:rsid w:val="001E6631"/>
    <w:rsid w:val="001F1042"/>
    <w:rsid w:val="001F168B"/>
    <w:rsid w:val="001F25B2"/>
    <w:rsid w:val="001F3B9C"/>
    <w:rsid w:val="001F3D41"/>
    <w:rsid w:val="001F4504"/>
    <w:rsid w:val="001F556F"/>
    <w:rsid w:val="001F569A"/>
    <w:rsid w:val="001F5CCE"/>
    <w:rsid w:val="001F61AD"/>
    <w:rsid w:val="001F6EBF"/>
    <w:rsid w:val="001F73E8"/>
    <w:rsid w:val="001F7E95"/>
    <w:rsid w:val="002007FC"/>
    <w:rsid w:val="00200876"/>
    <w:rsid w:val="00200DF7"/>
    <w:rsid w:val="002021E0"/>
    <w:rsid w:val="0020264C"/>
    <w:rsid w:val="00203898"/>
    <w:rsid w:val="002040F4"/>
    <w:rsid w:val="00205366"/>
    <w:rsid w:val="00205615"/>
    <w:rsid w:val="00205D05"/>
    <w:rsid w:val="00205F37"/>
    <w:rsid w:val="00206D75"/>
    <w:rsid w:val="00206E13"/>
    <w:rsid w:val="0020716A"/>
    <w:rsid w:val="00207C5D"/>
    <w:rsid w:val="00210B26"/>
    <w:rsid w:val="00210FDD"/>
    <w:rsid w:val="002115C7"/>
    <w:rsid w:val="00212194"/>
    <w:rsid w:val="00212212"/>
    <w:rsid w:val="0021226A"/>
    <w:rsid w:val="002127B8"/>
    <w:rsid w:val="00213C16"/>
    <w:rsid w:val="0021437C"/>
    <w:rsid w:val="0021479D"/>
    <w:rsid w:val="0021552C"/>
    <w:rsid w:val="0021617D"/>
    <w:rsid w:val="00216768"/>
    <w:rsid w:val="00216EA1"/>
    <w:rsid w:val="00216F88"/>
    <w:rsid w:val="0021729E"/>
    <w:rsid w:val="00217488"/>
    <w:rsid w:val="002175AB"/>
    <w:rsid w:val="002179CE"/>
    <w:rsid w:val="00217B00"/>
    <w:rsid w:val="00217E90"/>
    <w:rsid w:val="002206F2"/>
    <w:rsid w:val="00220B56"/>
    <w:rsid w:val="00221557"/>
    <w:rsid w:val="00221F14"/>
    <w:rsid w:val="0022215D"/>
    <w:rsid w:val="00222A42"/>
    <w:rsid w:val="002231B4"/>
    <w:rsid w:val="002232B2"/>
    <w:rsid w:val="00224556"/>
    <w:rsid w:val="002246AE"/>
    <w:rsid w:val="00224B34"/>
    <w:rsid w:val="00224CD3"/>
    <w:rsid w:val="00224DF4"/>
    <w:rsid w:val="002250B2"/>
    <w:rsid w:val="0022543C"/>
    <w:rsid w:val="002254B1"/>
    <w:rsid w:val="0022656A"/>
    <w:rsid w:val="002265AC"/>
    <w:rsid w:val="00227187"/>
    <w:rsid w:val="0022777B"/>
    <w:rsid w:val="002302BD"/>
    <w:rsid w:val="002305F0"/>
    <w:rsid w:val="00232A84"/>
    <w:rsid w:val="00232D4A"/>
    <w:rsid w:val="0023371C"/>
    <w:rsid w:val="002347A2"/>
    <w:rsid w:val="00234847"/>
    <w:rsid w:val="002359AE"/>
    <w:rsid w:val="00235EC5"/>
    <w:rsid w:val="002362DA"/>
    <w:rsid w:val="00236329"/>
    <w:rsid w:val="00236490"/>
    <w:rsid w:val="00236B1D"/>
    <w:rsid w:val="00236B59"/>
    <w:rsid w:val="00236F85"/>
    <w:rsid w:val="00237759"/>
    <w:rsid w:val="002378EC"/>
    <w:rsid w:val="00237CBC"/>
    <w:rsid w:val="00240BB5"/>
    <w:rsid w:val="00240EFA"/>
    <w:rsid w:val="002414D2"/>
    <w:rsid w:val="002417C6"/>
    <w:rsid w:val="00241EDC"/>
    <w:rsid w:val="00241FEA"/>
    <w:rsid w:val="00242F2F"/>
    <w:rsid w:val="00243473"/>
    <w:rsid w:val="00243C6F"/>
    <w:rsid w:val="00243C89"/>
    <w:rsid w:val="00243DA0"/>
    <w:rsid w:val="0024490C"/>
    <w:rsid w:val="00244BA5"/>
    <w:rsid w:val="00244C33"/>
    <w:rsid w:val="00245E90"/>
    <w:rsid w:val="002470D7"/>
    <w:rsid w:val="00247104"/>
    <w:rsid w:val="00247A5F"/>
    <w:rsid w:val="00250CE0"/>
    <w:rsid w:val="00251897"/>
    <w:rsid w:val="00251D18"/>
    <w:rsid w:val="00251EC3"/>
    <w:rsid w:val="00251F32"/>
    <w:rsid w:val="0025232D"/>
    <w:rsid w:val="0025265D"/>
    <w:rsid w:val="00253367"/>
    <w:rsid w:val="00253F97"/>
    <w:rsid w:val="00254662"/>
    <w:rsid w:val="00254BBC"/>
    <w:rsid w:val="00255A4D"/>
    <w:rsid w:val="00255A52"/>
    <w:rsid w:val="00255ADA"/>
    <w:rsid w:val="00255EF3"/>
    <w:rsid w:val="00256206"/>
    <w:rsid w:val="002567F6"/>
    <w:rsid w:val="002574D9"/>
    <w:rsid w:val="00257B6D"/>
    <w:rsid w:val="00260025"/>
    <w:rsid w:val="0026024E"/>
    <w:rsid w:val="002604F7"/>
    <w:rsid w:val="0026052F"/>
    <w:rsid w:val="00260D37"/>
    <w:rsid w:val="00261186"/>
    <w:rsid w:val="0026199B"/>
    <w:rsid w:val="00261F28"/>
    <w:rsid w:val="0026244A"/>
    <w:rsid w:val="00262536"/>
    <w:rsid w:val="002625BA"/>
    <w:rsid w:val="00262A2A"/>
    <w:rsid w:val="00262AC2"/>
    <w:rsid w:val="00262EBE"/>
    <w:rsid w:val="00263606"/>
    <w:rsid w:val="00263A77"/>
    <w:rsid w:val="00263DED"/>
    <w:rsid w:val="00263FD3"/>
    <w:rsid w:val="002643FB"/>
    <w:rsid w:val="00265057"/>
    <w:rsid w:val="002654B8"/>
    <w:rsid w:val="0026554D"/>
    <w:rsid w:val="002656A0"/>
    <w:rsid w:val="00265D7D"/>
    <w:rsid w:val="00265EBE"/>
    <w:rsid w:val="0026643A"/>
    <w:rsid w:val="0026647C"/>
    <w:rsid w:val="002666C0"/>
    <w:rsid w:val="00266A96"/>
    <w:rsid w:val="00267944"/>
    <w:rsid w:val="002679C9"/>
    <w:rsid w:val="00267ACC"/>
    <w:rsid w:val="00267D1E"/>
    <w:rsid w:val="00270478"/>
    <w:rsid w:val="00270918"/>
    <w:rsid w:val="00270F41"/>
    <w:rsid w:val="002711E6"/>
    <w:rsid w:val="00271E36"/>
    <w:rsid w:val="00273689"/>
    <w:rsid w:val="00273AD0"/>
    <w:rsid w:val="00274E81"/>
    <w:rsid w:val="002750F5"/>
    <w:rsid w:val="002761F3"/>
    <w:rsid w:val="002764CB"/>
    <w:rsid w:val="00276B1D"/>
    <w:rsid w:val="00276C5B"/>
    <w:rsid w:val="00276CA6"/>
    <w:rsid w:val="0027780E"/>
    <w:rsid w:val="00277C0D"/>
    <w:rsid w:val="002810B3"/>
    <w:rsid w:val="002826BE"/>
    <w:rsid w:val="0028285A"/>
    <w:rsid w:val="0028320F"/>
    <w:rsid w:val="002855B8"/>
    <w:rsid w:val="002865EF"/>
    <w:rsid w:val="002867E0"/>
    <w:rsid w:val="00286F73"/>
    <w:rsid w:val="0028704D"/>
    <w:rsid w:val="002874E6"/>
    <w:rsid w:val="00287710"/>
    <w:rsid w:val="002900B5"/>
    <w:rsid w:val="002902C5"/>
    <w:rsid w:val="00290C6D"/>
    <w:rsid w:val="00290D91"/>
    <w:rsid w:val="00290E1E"/>
    <w:rsid w:val="00291036"/>
    <w:rsid w:val="00291413"/>
    <w:rsid w:val="00291FCA"/>
    <w:rsid w:val="00292E1B"/>
    <w:rsid w:val="00292F5F"/>
    <w:rsid w:val="002932F6"/>
    <w:rsid w:val="0029379B"/>
    <w:rsid w:val="0029389A"/>
    <w:rsid w:val="00293E23"/>
    <w:rsid w:val="002944D5"/>
    <w:rsid w:val="00294520"/>
    <w:rsid w:val="00294AE4"/>
    <w:rsid w:val="00294F34"/>
    <w:rsid w:val="002951DE"/>
    <w:rsid w:val="0029588E"/>
    <w:rsid w:val="002958D4"/>
    <w:rsid w:val="00295BA8"/>
    <w:rsid w:val="002962EC"/>
    <w:rsid w:val="00296A97"/>
    <w:rsid w:val="00296F95"/>
    <w:rsid w:val="002976C6"/>
    <w:rsid w:val="00297A76"/>
    <w:rsid w:val="00297F9C"/>
    <w:rsid w:val="002A016C"/>
    <w:rsid w:val="002A06A5"/>
    <w:rsid w:val="002A0AD7"/>
    <w:rsid w:val="002A0B0A"/>
    <w:rsid w:val="002A0F01"/>
    <w:rsid w:val="002A11E9"/>
    <w:rsid w:val="002A19C6"/>
    <w:rsid w:val="002A2D1E"/>
    <w:rsid w:val="002A2EE6"/>
    <w:rsid w:val="002A3081"/>
    <w:rsid w:val="002A3AAF"/>
    <w:rsid w:val="002A4014"/>
    <w:rsid w:val="002A43DE"/>
    <w:rsid w:val="002A4761"/>
    <w:rsid w:val="002A47D6"/>
    <w:rsid w:val="002A57F6"/>
    <w:rsid w:val="002A5E05"/>
    <w:rsid w:val="002A72D7"/>
    <w:rsid w:val="002B0786"/>
    <w:rsid w:val="002B0E6A"/>
    <w:rsid w:val="002B1382"/>
    <w:rsid w:val="002B1534"/>
    <w:rsid w:val="002B1CFE"/>
    <w:rsid w:val="002B2E39"/>
    <w:rsid w:val="002B3059"/>
    <w:rsid w:val="002B3747"/>
    <w:rsid w:val="002B4741"/>
    <w:rsid w:val="002B4F8F"/>
    <w:rsid w:val="002B7315"/>
    <w:rsid w:val="002B7A66"/>
    <w:rsid w:val="002C0343"/>
    <w:rsid w:val="002C0393"/>
    <w:rsid w:val="002C0534"/>
    <w:rsid w:val="002C0552"/>
    <w:rsid w:val="002C0798"/>
    <w:rsid w:val="002C0A5C"/>
    <w:rsid w:val="002C11F8"/>
    <w:rsid w:val="002C1D97"/>
    <w:rsid w:val="002C2452"/>
    <w:rsid w:val="002C267D"/>
    <w:rsid w:val="002C272B"/>
    <w:rsid w:val="002C2909"/>
    <w:rsid w:val="002C2930"/>
    <w:rsid w:val="002C2DFD"/>
    <w:rsid w:val="002C3162"/>
    <w:rsid w:val="002C36D2"/>
    <w:rsid w:val="002C40FE"/>
    <w:rsid w:val="002C4E3E"/>
    <w:rsid w:val="002C4FD0"/>
    <w:rsid w:val="002C5821"/>
    <w:rsid w:val="002C5830"/>
    <w:rsid w:val="002C5FED"/>
    <w:rsid w:val="002C6260"/>
    <w:rsid w:val="002C664D"/>
    <w:rsid w:val="002C679B"/>
    <w:rsid w:val="002C6E8B"/>
    <w:rsid w:val="002C7561"/>
    <w:rsid w:val="002D0259"/>
    <w:rsid w:val="002D06D2"/>
    <w:rsid w:val="002D0A7F"/>
    <w:rsid w:val="002D19F3"/>
    <w:rsid w:val="002D1FAD"/>
    <w:rsid w:val="002D2210"/>
    <w:rsid w:val="002D2342"/>
    <w:rsid w:val="002D2506"/>
    <w:rsid w:val="002D2BDC"/>
    <w:rsid w:val="002D35A7"/>
    <w:rsid w:val="002D387F"/>
    <w:rsid w:val="002D3D08"/>
    <w:rsid w:val="002D4166"/>
    <w:rsid w:val="002D44A8"/>
    <w:rsid w:val="002D45E2"/>
    <w:rsid w:val="002D53D8"/>
    <w:rsid w:val="002D58CF"/>
    <w:rsid w:val="002D5909"/>
    <w:rsid w:val="002D6263"/>
    <w:rsid w:val="002D629B"/>
    <w:rsid w:val="002D6378"/>
    <w:rsid w:val="002D69A3"/>
    <w:rsid w:val="002D7187"/>
    <w:rsid w:val="002D718F"/>
    <w:rsid w:val="002D7405"/>
    <w:rsid w:val="002D7829"/>
    <w:rsid w:val="002D7DFC"/>
    <w:rsid w:val="002E038D"/>
    <w:rsid w:val="002E047D"/>
    <w:rsid w:val="002E08F1"/>
    <w:rsid w:val="002E0932"/>
    <w:rsid w:val="002E093C"/>
    <w:rsid w:val="002E0AE2"/>
    <w:rsid w:val="002E0E08"/>
    <w:rsid w:val="002E1400"/>
    <w:rsid w:val="002E1488"/>
    <w:rsid w:val="002E14B0"/>
    <w:rsid w:val="002E1CEE"/>
    <w:rsid w:val="002E1E49"/>
    <w:rsid w:val="002E2540"/>
    <w:rsid w:val="002E26E7"/>
    <w:rsid w:val="002E28A1"/>
    <w:rsid w:val="002E3574"/>
    <w:rsid w:val="002E3B61"/>
    <w:rsid w:val="002E3F2D"/>
    <w:rsid w:val="002E4784"/>
    <w:rsid w:val="002E4961"/>
    <w:rsid w:val="002E587A"/>
    <w:rsid w:val="002E59EB"/>
    <w:rsid w:val="002E5A03"/>
    <w:rsid w:val="002E5D82"/>
    <w:rsid w:val="002E713F"/>
    <w:rsid w:val="002F01EE"/>
    <w:rsid w:val="002F1077"/>
    <w:rsid w:val="002F27C0"/>
    <w:rsid w:val="002F3ED8"/>
    <w:rsid w:val="002F4AB3"/>
    <w:rsid w:val="002F4B34"/>
    <w:rsid w:val="002F4B4B"/>
    <w:rsid w:val="002F4F40"/>
    <w:rsid w:val="002F545C"/>
    <w:rsid w:val="002F59F3"/>
    <w:rsid w:val="002F6AE9"/>
    <w:rsid w:val="002F7318"/>
    <w:rsid w:val="002F7319"/>
    <w:rsid w:val="002F7524"/>
    <w:rsid w:val="002F75CC"/>
    <w:rsid w:val="002F7A1B"/>
    <w:rsid w:val="002F7D95"/>
    <w:rsid w:val="003001B6"/>
    <w:rsid w:val="00300393"/>
    <w:rsid w:val="0030039B"/>
    <w:rsid w:val="00300697"/>
    <w:rsid w:val="003006C3"/>
    <w:rsid w:val="00301043"/>
    <w:rsid w:val="003024D8"/>
    <w:rsid w:val="003027D8"/>
    <w:rsid w:val="00303392"/>
    <w:rsid w:val="003034BD"/>
    <w:rsid w:val="00303F98"/>
    <w:rsid w:val="00304E85"/>
    <w:rsid w:val="00305572"/>
    <w:rsid w:val="003060D2"/>
    <w:rsid w:val="003063F6"/>
    <w:rsid w:val="00307A28"/>
    <w:rsid w:val="00307A46"/>
    <w:rsid w:val="00307BCB"/>
    <w:rsid w:val="00310B43"/>
    <w:rsid w:val="00310D34"/>
    <w:rsid w:val="00311304"/>
    <w:rsid w:val="00312061"/>
    <w:rsid w:val="00312927"/>
    <w:rsid w:val="003133DA"/>
    <w:rsid w:val="003135EF"/>
    <w:rsid w:val="003137DE"/>
    <w:rsid w:val="00314655"/>
    <w:rsid w:val="00314CAE"/>
    <w:rsid w:val="00314EDA"/>
    <w:rsid w:val="00315062"/>
    <w:rsid w:val="00315C3B"/>
    <w:rsid w:val="003161BF"/>
    <w:rsid w:val="003164E3"/>
    <w:rsid w:val="0031668C"/>
    <w:rsid w:val="00317095"/>
    <w:rsid w:val="003172DC"/>
    <w:rsid w:val="00317624"/>
    <w:rsid w:val="00317E2A"/>
    <w:rsid w:val="00321022"/>
    <w:rsid w:val="003217A3"/>
    <w:rsid w:val="00321C1B"/>
    <w:rsid w:val="00322225"/>
    <w:rsid w:val="00322B4F"/>
    <w:rsid w:val="00323705"/>
    <w:rsid w:val="003238A7"/>
    <w:rsid w:val="00324F76"/>
    <w:rsid w:val="003259A4"/>
    <w:rsid w:val="0032676C"/>
    <w:rsid w:val="00327029"/>
    <w:rsid w:val="00327619"/>
    <w:rsid w:val="003278DF"/>
    <w:rsid w:val="0033149D"/>
    <w:rsid w:val="003315E1"/>
    <w:rsid w:val="00331A93"/>
    <w:rsid w:val="00331E99"/>
    <w:rsid w:val="0033242A"/>
    <w:rsid w:val="00332D3E"/>
    <w:rsid w:val="00333726"/>
    <w:rsid w:val="00333EF5"/>
    <w:rsid w:val="00334C78"/>
    <w:rsid w:val="003351C7"/>
    <w:rsid w:val="0033530B"/>
    <w:rsid w:val="003354BE"/>
    <w:rsid w:val="0033556C"/>
    <w:rsid w:val="00336046"/>
    <w:rsid w:val="0033613C"/>
    <w:rsid w:val="00336A9D"/>
    <w:rsid w:val="00340B18"/>
    <w:rsid w:val="00340F06"/>
    <w:rsid w:val="00341975"/>
    <w:rsid w:val="003423FC"/>
    <w:rsid w:val="003424E3"/>
    <w:rsid w:val="00342B01"/>
    <w:rsid w:val="00343912"/>
    <w:rsid w:val="00343D74"/>
    <w:rsid w:val="00343FE7"/>
    <w:rsid w:val="00344407"/>
    <w:rsid w:val="00344A24"/>
    <w:rsid w:val="00344D83"/>
    <w:rsid w:val="00345B7E"/>
    <w:rsid w:val="0034678E"/>
    <w:rsid w:val="00346C5F"/>
    <w:rsid w:val="003518CC"/>
    <w:rsid w:val="00352356"/>
    <w:rsid w:val="00352C5E"/>
    <w:rsid w:val="00352CBE"/>
    <w:rsid w:val="00352DA0"/>
    <w:rsid w:val="00352DE3"/>
    <w:rsid w:val="00352E37"/>
    <w:rsid w:val="00353B64"/>
    <w:rsid w:val="003540B1"/>
    <w:rsid w:val="0035462D"/>
    <w:rsid w:val="0035475E"/>
    <w:rsid w:val="003548FE"/>
    <w:rsid w:val="003553F7"/>
    <w:rsid w:val="003560AA"/>
    <w:rsid w:val="00356152"/>
    <w:rsid w:val="0035618D"/>
    <w:rsid w:val="003564A2"/>
    <w:rsid w:val="0035717E"/>
    <w:rsid w:val="003575E1"/>
    <w:rsid w:val="00357B2A"/>
    <w:rsid w:val="00357BA3"/>
    <w:rsid w:val="0036001A"/>
    <w:rsid w:val="003610D2"/>
    <w:rsid w:val="003614C2"/>
    <w:rsid w:val="0036291B"/>
    <w:rsid w:val="00362E3F"/>
    <w:rsid w:val="00363CE4"/>
    <w:rsid w:val="00364201"/>
    <w:rsid w:val="003645D3"/>
    <w:rsid w:val="003646E7"/>
    <w:rsid w:val="00364847"/>
    <w:rsid w:val="00364D21"/>
    <w:rsid w:val="00364E38"/>
    <w:rsid w:val="00364F2C"/>
    <w:rsid w:val="00365107"/>
    <w:rsid w:val="00365395"/>
    <w:rsid w:val="00365674"/>
    <w:rsid w:val="0036597B"/>
    <w:rsid w:val="00365E16"/>
    <w:rsid w:val="00366276"/>
    <w:rsid w:val="003668F2"/>
    <w:rsid w:val="00370117"/>
    <w:rsid w:val="00370295"/>
    <w:rsid w:val="00370F29"/>
    <w:rsid w:val="00371AFC"/>
    <w:rsid w:val="00371C64"/>
    <w:rsid w:val="00371E96"/>
    <w:rsid w:val="00372D09"/>
    <w:rsid w:val="00372DA7"/>
    <w:rsid w:val="003731D0"/>
    <w:rsid w:val="003735CF"/>
    <w:rsid w:val="00374A2B"/>
    <w:rsid w:val="003758F9"/>
    <w:rsid w:val="00376044"/>
    <w:rsid w:val="0037626A"/>
    <w:rsid w:val="0037661D"/>
    <w:rsid w:val="00376650"/>
    <w:rsid w:val="003768B1"/>
    <w:rsid w:val="0037716F"/>
    <w:rsid w:val="00377A50"/>
    <w:rsid w:val="00377F1D"/>
    <w:rsid w:val="003800AA"/>
    <w:rsid w:val="00380857"/>
    <w:rsid w:val="003809F5"/>
    <w:rsid w:val="00380CCC"/>
    <w:rsid w:val="00381138"/>
    <w:rsid w:val="003812C8"/>
    <w:rsid w:val="00381BB3"/>
    <w:rsid w:val="00381C79"/>
    <w:rsid w:val="00381F79"/>
    <w:rsid w:val="00382444"/>
    <w:rsid w:val="003829D8"/>
    <w:rsid w:val="00382A69"/>
    <w:rsid w:val="00383643"/>
    <w:rsid w:val="00383951"/>
    <w:rsid w:val="00383EE4"/>
    <w:rsid w:val="0038445A"/>
    <w:rsid w:val="00384D13"/>
    <w:rsid w:val="003852C0"/>
    <w:rsid w:val="0038582B"/>
    <w:rsid w:val="0038584B"/>
    <w:rsid w:val="00386873"/>
    <w:rsid w:val="00390FFF"/>
    <w:rsid w:val="003915E3"/>
    <w:rsid w:val="0039280E"/>
    <w:rsid w:val="00393192"/>
    <w:rsid w:val="00393C35"/>
    <w:rsid w:val="00394239"/>
    <w:rsid w:val="003945E5"/>
    <w:rsid w:val="003946B0"/>
    <w:rsid w:val="003949ED"/>
    <w:rsid w:val="00394B2E"/>
    <w:rsid w:val="00394FE3"/>
    <w:rsid w:val="00395609"/>
    <w:rsid w:val="00395980"/>
    <w:rsid w:val="00395A9B"/>
    <w:rsid w:val="00395E96"/>
    <w:rsid w:val="00396243"/>
    <w:rsid w:val="00396B11"/>
    <w:rsid w:val="00396B44"/>
    <w:rsid w:val="00397F1D"/>
    <w:rsid w:val="003A0A25"/>
    <w:rsid w:val="003A0EBA"/>
    <w:rsid w:val="003A1D30"/>
    <w:rsid w:val="003A1E36"/>
    <w:rsid w:val="003A302F"/>
    <w:rsid w:val="003A324B"/>
    <w:rsid w:val="003A35D6"/>
    <w:rsid w:val="003A4857"/>
    <w:rsid w:val="003A4FEB"/>
    <w:rsid w:val="003A541B"/>
    <w:rsid w:val="003A5521"/>
    <w:rsid w:val="003A556B"/>
    <w:rsid w:val="003A563E"/>
    <w:rsid w:val="003A5BB6"/>
    <w:rsid w:val="003A6100"/>
    <w:rsid w:val="003A614C"/>
    <w:rsid w:val="003A6728"/>
    <w:rsid w:val="003A6804"/>
    <w:rsid w:val="003A711D"/>
    <w:rsid w:val="003B0188"/>
    <w:rsid w:val="003B1063"/>
    <w:rsid w:val="003B18D8"/>
    <w:rsid w:val="003B26FD"/>
    <w:rsid w:val="003B2902"/>
    <w:rsid w:val="003B3DC5"/>
    <w:rsid w:val="003B3E4C"/>
    <w:rsid w:val="003B418D"/>
    <w:rsid w:val="003B4759"/>
    <w:rsid w:val="003B5827"/>
    <w:rsid w:val="003B5D97"/>
    <w:rsid w:val="003B6634"/>
    <w:rsid w:val="003B677F"/>
    <w:rsid w:val="003B7394"/>
    <w:rsid w:val="003B7713"/>
    <w:rsid w:val="003B7EA0"/>
    <w:rsid w:val="003B7EF7"/>
    <w:rsid w:val="003C0103"/>
    <w:rsid w:val="003C0148"/>
    <w:rsid w:val="003C0705"/>
    <w:rsid w:val="003C0811"/>
    <w:rsid w:val="003C136A"/>
    <w:rsid w:val="003C1547"/>
    <w:rsid w:val="003C156B"/>
    <w:rsid w:val="003C1791"/>
    <w:rsid w:val="003C1948"/>
    <w:rsid w:val="003C1EB5"/>
    <w:rsid w:val="003C2688"/>
    <w:rsid w:val="003C2871"/>
    <w:rsid w:val="003C30E4"/>
    <w:rsid w:val="003C3233"/>
    <w:rsid w:val="003C340A"/>
    <w:rsid w:val="003C36E3"/>
    <w:rsid w:val="003C3971"/>
    <w:rsid w:val="003C3F10"/>
    <w:rsid w:val="003C49FC"/>
    <w:rsid w:val="003C4D3E"/>
    <w:rsid w:val="003C4EC0"/>
    <w:rsid w:val="003C515A"/>
    <w:rsid w:val="003C537D"/>
    <w:rsid w:val="003C5529"/>
    <w:rsid w:val="003C5ADF"/>
    <w:rsid w:val="003C6960"/>
    <w:rsid w:val="003C73DC"/>
    <w:rsid w:val="003C7672"/>
    <w:rsid w:val="003D0013"/>
    <w:rsid w:val="003D0880"/>
    <w:rsid w:val="003D1B02"/>
    <w:rsid w:val="003D2CD9"/>
    <w:rsid w:val="003D2D1C"/>
    <w:rsid w:val="003D3289"/>
    <w:rsid w:val="003D38FB"/>
    <w:rsid w:val="003D3C10"/>
    <w:rsid w:val="003D4289"/>
    <w:rsid w:val="003D4803"/>
    <w:rsid w:val="003D4966"/>
    <w:rsid w:val="003D4D4C"/>
    <w:rsid w:val="003D4E84"/>
    <w:rsid w:val="003D5124"/>
    <w:rsid w:val="003D5E22"/>
    <w:rsid w:val="003D604F"/>
    <w:rsid w:val="003D6138"/>
    <w:rsid w:val="003D6AD6"/>
    <w:rsid w:val="003E04A8"/>
    <w:rsid w:val="003E065B"/>
    <w:rsid w:val="003E0902"/>
    <w:rsid w:val="003E0950"/>
    <w:rsid w:val="003E0AD3"/>
    <w:rsid w:val="003E0D20"/>
    <w:rsid w:val="003E0F0A"/>
    <w:rsid w:val="003E2282"/>
    <w:rsid w:val="003E2C49"/>
    <w:rsid w:val="003E2D8F"/>
    <w:rsid w:val="003E49A5"/>
    <w:rsid w:val="003E4D0D"/>
    <w:rsid w:val="003E5715"/>
    <w:rsid w:val="003E5EA2"/>
    <w:rsid w:val="003E5FB7"/>
    <w:rsid w:val="003E66E6"/>
    <w:rsid w:val="003E7223"/>
    <w:rsid w:val="003E763D"/>
    <w:rsid w:val="003E766B"/>
    <w:rsid w:val="003E7C56"/>
    <w:rsid w:val="003F045D"/>
    <w:rsid w:val="003F08D4"/>
    <w:rsid w:val="003F09F9"/>
    <w:rsid w:val="003F0F01"/>
    <w:rsid w:val="003F1914"/>
    <w:rsid w:val="003F2143"/>
    <w:rsid w:val="003F2407"/>
    <w:rsid w:val="003F25AF"/>
    <w:rsid w:val="003F2CD4"/>
    <w:rsid w:val="003F3514"/>
    <w:rsid w:val="003F3831"/>
    <w:rsid w:val="003F39BB"/>
    <w:rsid w:val="003F44D3"/>
    <w:rsid w:val="003F4574"/>
    <w:rsid w:val="003F588D"/>
    <w:rsid w:val="003F6873"/>
    <w:rsid w:val="003F763E"/>
    <w:rsid w:val="0040058A"/>
    <w:rsid w:val="00400853"/>
    <w:rsid w:val="0040185E"/>
    <w:rsid w:val="00401A91"/>
    <w:rsid w:val="0040203C"/>
    <w:rsid w:val="00402120"/>
    <w:rsid w:val="004025A2"/>
    <w:rsid w:val="0040290C"/>
    <w:rsid w:val="00402A9B"/>
    <w:rsid w:val="00402B6E"/>
    <w:rsid w:val="004032B8"/>
    <w:rsid w:val="00403822"/>
    <w:rsid w:val="00403970"/>
    <w:rsid w:val="0040451D"/>
    <w:rsid w:val="00404A5D"/>
    <w:rsid w:val="00405744"/>
    <w:rsid w:val="00405D74"/>
    <w:rsid w:val="00405E12"/>
    <w:rsid w:val="004063DD"/>
    <w:rsid w:val="00406A27"/>
    <w:rsid w:val="00407230"/>
    <w:rsid w:val="00407694"/>
    <w:rsid w:val="00410D88"/>
    <w:rsid w:val="00411311"/>
    <w:rsid w:val="00411627"/>
    <w:rsid w:val="00411F9A"/>
    <w:rsid w:val="00412062"/>
    <w:rsid w:val="004121FC"/>
    <w:rsid w:val="004125F9"/>
    <w:rsid w:val="0041274C"/>
    <w:rsid w:val="00413153"/>
    <w:rsid w:val="00413534"/>
    <w:rsid w:val="00413894"/>
    <w:rsid w:val="00413DE7"/>
    <w:rsid w:val="00414CE7"/>
    <w:rsid w:val="004166C9"/>
    <w:rsid w:val="00416D92"/>
    <w:rsid w:val="00417411"/>
    <w:rsid w:val="00417470"/>
    <w:rsid w:val="00417A16"/>
    <w:rsid w:val="0042014F"/>
    <w:rsid w:val="00420702"/>
    <w:rsid w:val="0042071D"/>
    <w:rsid w:val="00421B20"/>
    <w:rsid w:val="00421CB0"/>
    <w:rsid w:val="00421CD2"/>
    <w:rsid w:val="0042248F"/>
    <w:rsid w:val="004224E3"/>
    <w:rsid w:val="004232FC"/>
    <w:rsid w:val="00423669"/>
    <w:rsid w:val="00423E63"/>
    <w:rsid w:val="00424E39"/>
    <w:rsid w:val="00425014"/>
    <w:rsid w:val="004251A0"/>
    <w:rsid w:val="00426852"/>
    <w:rsid w:val="004269EB"/>
    <w:rsid w:val="00426BCD"/>
    <w:rsid w:val="004271B7"/>
    <w:rsid w:val="004275E7"/>
    <w:rsid w:val="00430815"/>
    <w:rsid w:val="00430991"/>
    <w:rsid w:val="00431527"/>
    <w:rsid w:val="004322D9"/>
    <w:rsid w:val="0043262C"/>
    <w:rsid w:val="00432BAB"/>
    <w:rsid w:val="0043325C"/>
    <w:rsid w:val="004336D6"/>
    <w:rsid w:val="00433AC1"/>
    <w:rsid w:val="00433B96"/>
    <w:rsid w:val="00433CFD"/>
    <w:rsid w:val="00433E1E"/>
    <w:rsid w:val="00434009"/>
    <w:rsid w:val="00434399"/>
    <w:rsid w:val="00434476"/>
    <w:rsid w:val="00434791"/>
    <w:rsid w:val="00434C45"/>
    <w:rsid w:val="004351D8"/>
    <w:rsid w:val="00435604"/>
    <w:rsid w:val="00435662"/>
    <w:rsid w:val="00435D5B"/>
    <w:rsid w:val="00436357"/>
    <w:rsid w:val="00436BC8"/>
    <w:rsid w:val="00437078"/>
    <w:rsid w:val="00437BCD"/>
    <w:rsid w:val="00440A4C"/>
    <w:rsid w:val="00440FC2"/>
    <w:rsid w:val="004415B9"/>
    <w:rsid w:val="0044177D"/>
    <w:rsid w:val="004418DA"/>
    <w:rsid w:val="00441939"/>
    <w:rsid w:val="00441DAB"/>
    <w:rsid w:val="0044227C"/>
    <w:rsid w:val="0044233C"/>
    <w:rsid w:val="00442D7C"/>
    <w:rsid w:val="0044372E"/>
    <w:rsid w:val="00443ED1"/>
    <w:rsid w:val="00444C42"/>
    <w:rsid w:val="00444CF7"/>
    <w:rsid w:val="00444DC5"/>
    <w:rsid w:val="00445188"/>
    <w:rsid w:val="004458C7"/>
    <w:rsid w:val="004459AC"/>
    <w:rsid w:val="00446115"/>
    <w:rsid w:val="0044634B"/>
    <w:rsid w:val="00446D11"/>
    <w:rsid w:val="00446F4B"/>
    <w:rsid w:val="0044745E"/>
    <w:rsid w:val="004474EE"/>
    <w:rsid w:val="00447D7D"/>
    <w:rsid w:val="004504E3"/>
    <w:rsid w:val="00450FCF"/>
    <w:rsid w:val="00451251"/>
    <w:rsid w:val="0045146B"/>
    <w:rsid w:val="004523BE"/>
    <w:rsid w:val="00452C24"/>
    <w:rsid w:val="00452F1C"/>
    <w:rsid w:val="004541EF"/>
    <w:rsid w:val="00454751"/>
    <w:rsid w:val="004555A6"/>
    <w:rsid w:val="004555F4"/>
    <w:rsid w:val="004556CA"/>
    <w:rsid w:val="00455FED"/>
    <w:rsid w:val="00456453"/>
    <w:rsid w:val="00457399"/>
    <w:rsid w:val="00460553"/>
    <w:rsid w:val="00461426"/>
    <w:rsid w:val="00462123"/>
    <w:rsid w:val="004622DB"/>
    <w:rsid w:val="00463A05"/>
    <w:rsid w:val="00463E45"/>
    <w:rsid w:val="004650D1"/>
    <w:rsid w:val="004658FD"/>
    <w:rsid w:val="00466404"/>
    <w:rsid w:val="004666CA"/>
    <w:rsid w:val="00466A2C"/>
    <w:rsid w:val="004677E0"/>
    <w:rsid w:val="00470878"/>
    <w:rsid w:val="004713C1"/>
    <w:rsid w:val="004717DD"/>
    <w:rsid w:val="00471E8E"/>
    <w:rsid w:val="004722BE"/>
    <w:rsid w:val="0047246C"/>
    <w:rsid w:val="00472DD6"/>
    <w:rsid w:val="00472F3B"/>
    <w:rsid w:val="00473DFE"/>
    <w:rsid w:val="004740B2"/>
    <w:rsid w:val="00474A3E"/>
    <w:rsid w:val="00474BEE"/>
    <w:rsid w:val="004756DD"/>
    <w:rsid w:val="00475BEF"/>
    <w:rsid w:val="00475EB5"/>
    <w:rsid w:val="0047601B"/>
    <w:rsid w:val="00476517"/>
    <w:rsid w:val="0047653F"/>
    <w:rsid w:val="0047670E"/>
    <w:rsid w:val="00476729"/>
    <w:rsid w:val="00477484"/>
    <w:rsid w:val="00477B78"/>
    <w:rsid w:val="00480550"/>
    <w:rsid w:val="00481094"/>
    <w:rsid w:val="0048127C"/>
    <w:rsid w:val="00481ED6"/>
    <w:rsid w:val="00481EF6"/>
    <w:rsid w:val="00482064"/>
    <w:rsid w:val="004835FC"/>
    <w:rsid w:val="004837BD"/>
    <w:rsid w:val="004839E4"/>
    <w:rsid w:val="0048411A"/>
    <w:rsid w:val="00484207"/>
    <w:rsid w:val="0048434B"/>
    <w:rsid w:val="00484493"/>
    <w:rsid w:val="00484655"/>
    <w:rsid w:val="00484747"/>
    <w:rsid w:val="0048495D"/>
    <w:rsid w:val="004856DB"/>
    <w:rsid w:val="00486CFC"/>
    <w:rsid w:val="00486DB7"/>
    <w:rsid w:val="00486DCB"/>
    <w:rsid w:val="00487713"/>
    <w:rsid w:val="00487998"/>
    <w:rsid w:val="00487BDE"/>
    <w:rsid w:val="004902DF"/>
    <w:rsid w:val="0049154F"/>
    <w:rsid w:val="004919DD"/>
    <w:rsid w:val="004922B1"/>
    <w:rsid w:val="00492829"/>
    <w:rsid w:val="00492B2F"/>
    <w:rsid w:val="00493465"/>
    <w:rsid w:val="00493DB8"/>
    <w:rsid w:val="00493DDB"/>
    <w:rsid w:val="00494097"/>
    <w:rsid w:val="00494C9D"/>
    <w:rsid w:val="00494C9E"/>
    <w:rsid w:val="00494F22"/>
    <w:rsid w:val="0049578E"/>
    <w:rsid w:val="00495C1F"/>
    <w:rsid w:val="00495CF5"/>
    <w:rsid w:val="00495D91"/>
    <w:rsid w:val="00495DA3"/>
    <w:rsid w:val="00496323"/>
    <w:rsid w:val="00496B4F"/>
    <w:rsid w:val="00496BC1"/>
    <w:rsid w:val="00496C88"/>
    <w:rsid w:val="00496C9B"/>
    <w:rsid w:val="00497304"/>
    <w:rsid w:val="00497F12"/>
    <w:rsid w:val="00497F2E"/>
    <w:rsid w:val="004A05E6"/>
    <w:rsid w:val="004A0F00"/>
    <w:rsid w:val="004A1501"/>
    <w:rsid w:val="004A1A13"/>
    <w:rsid w:val="004A1A8D"/>
    <w:rsid w:val="004A2C3A"/>
    <w:rsid w:val="004A2C7A"/>
    <w:rsid w:val="004A3225"/>
    <w:rsid w:val="004A389B"/>
    <w:rsid w:val="004A3D59"/>
    <w:rsid w:val="004A47E4"/>
    <w:rsid w:val="004A4886"/>
    <w:rsid w:val="004A5147"/>
    <w:rsid w:val="004A52C5"/>
    <w:rsid w:val="004A65F5"/>
    <w:rsid w:val="004A6A4E"/>
    <w:rsid w:val="004A6CF8"/>
    <w:rsid w:val="004A7124"/>
    <w:rsid w:val="004A728F"/>
    <w:rsid w:val="004A77B1"/>
    <w:rsid w:val="004B0799"/>
    <w:rsid w:val="004B137B"/>
    <w:rsid w:val="004B18C7"/>
    <w:rsid w:val="004B18D9"/>
    <w:rsid w:val="004B2A98"/>
    <w:rsid w:val="004B2AF3"/>
    <w:rsid w:val="004B2C0E"/>
    <w:rsid w:val="004B2DB4"/>
    <w:rsid w:val="004B2EA4"/>
    <w:rsid w:val="004B3677"/>
    <w:rsid w:val="004B36C6"/>
    <w:rsid w:val="004B384F"/>
    <w:rsid w:val="004B394B"/>
    <w:rsid w:val="004B3D68"/>
    <w:rsid w:val="004B3EE3"/>
    <w:rsid w:val="004B4070"/>
    <w:rsid w:val="004B4A94"/>
    <w:rsid w:val="004B4ACE"/>
    <w:rsid w:val="004B5556"/>
    <w:rsid w:val="004B5CFD"/>
    <w:rsid w:val="004B66DF"/>
    <w:rsid w:val="004B7C2C"/>
    <w:rsid w:val="004C0291"/>
    <w:rsid w:val="004C0C4A"/>
    <w:rsid w:val="004C0D30"/>
    <w:rsid w:val="004C0EBE"/>
    <w:rsid w:val="004C1126"/>
    <w:rsid w:val="004C1629"/>
    <w:rsid w:val="004C179D"/>
    <w:rsid w:val="004C1825"/>
    <w:rsid w:val="004C369C"/>
    <w:rsid w:val="004C4670"/>
    <w:rsid w:val="004C4C61"/>
    <w:rsid w:val="004C50C3"/>
    <w:rsid w:val="004C60F2"/>
    <w:rsid w:val="004C6434"/>
    <w:rsid w:val="004C6650"/>
    <w:rsid w:val="004C67BC"/>
    <w:rsid w:val="004C69D7"/>
    <w:rsid w:val="004C6CC4"/>
    <w:rsid w:val="004C6CD0"/>
    <w:rsid w:val="004C6D49"/>
    <w:rsid w:val="004D0B15"/>
    <w:rsid w:val="004D0B31"/>
    <w:rsid w:val="004D1539"/>
    <w:rsid w:val="004D2B2B"/>
    <w:rsid w:val="004D2C4E"/>
    <w:rsid w:val="004D3578"/>
    <w:rsid w:val="004D3884"/>
    <w:rsid w:val="004D39BC"/>
    <w:rsid w:val="004D3FF3"/>
    <w:rsid w:val="004D463F"/>
    <w:rsid w:val="004D473E"/>
    <w:rsid w:val="004D4D81"/>
    <w:rsid w:val="004D53F3"/>
    <w:rsid w:val="004D5DD9"/>
    <w:rsid w:val="004D607D"/>
    <w:rsid w:val="004D6A02"/>
    <w:rsid w:val="004D737E"/>
    <w:rsid w:val="004D7E63"/>
    <w:rsid w:val="004E068A"/>
    <w:rsid w:val="004E0D60"/>
    <w:rsid w:val="004E1346"/>
    <w:rsid w:val="004E167B"/>
    <w:rsid w:val="004E170C"/>
    <w:rsid w:val="004E1859"/>
    <w:rsid w:val="004E1F8E"/>
    <w:rsid w:val="004E213A"/>
    <w:rsid w:val="004E2844"/>
    <w:rsid w:val="004E2A61"/>
    <w:rsid w:val="004E34BB"/>
    <w:rsid w:val="004E4A8D"/>
    <w:rsid w:val="004E4D7F"/>
    <w:rsid w:val="004E50C2"/>
    <w:rsid w:val="004E5118"/>
    <w:rsid w:val="004E548E"/>
    <w:rsid w:val="004E5F09"/>
    <w:rsid w:val="004E649D"/>
    <w:rsid w:val="004E6643"/>
    <w:rsid w:val="004E6E4E"/>
    <w:rsid w:val="004E6EBA"/>
    <w:rsid w:val="004E731E"/>
    <w:rsid w:val="004E78A2"/>
    <w:rsid w:val="004F0DAF"/>
    <w:rsid w:val="004F1A63"/>
    <w:rsid w:val="004F2127"/>
    <w:rsid w:val="004F33D4"/>
    <w:rsid w:val="004F33DF"/>
    <w:rsid w:val="004F387D"/>
    <w:rsid w:val="004F496D"/>
    <w:rsid w:val="004F4FEE"/>
    <w:rsid w:val="004F523A"/>
    <w:rsid w:val="004F55B1"/>
    <w:rsid w:val="004F5698"/>
    <w:rsid w:val="004F6361"/>
    <w:rsid w:val="004F64FA"/>
    <w:rsid w:val="004F7508"/>
    <w:rsid w:val="004F7844"/>
    <w:rsid w:val="0050013D"/>
    <w:rsid w:val="005005C2"/>
    <w:rsid w:val="005005E3"/>
    <w:rsid w:val="005006C3"/>
    <w:rsid w:val="00501145"/>
    <w:rsid w:val="00501C76"/>
    <w:rsid w:val="005020AF"/>
    <w:rsid w:val="00503417"/>
    <w:rsid w:val="00503656"/>
    <w:rsid w:val="005036E8"/>
    <w:rsid w:val="00503F9F"/>
    <w:rsid w:val="0050455F"/>
    <w:rsid w:val="00504599"/>
    <w:rsid w:val="005053B9"/>
    <w:rsid w:val="00505CE3"/>
    <w:rsid w:val="00506895"/>
    <w:rsid w:val="0050693A"/>
    <w:rsid w:val="00506E50"/>
    <w:rsid w:val="00507392"/>
    <w:rsid w:val="0050752B"/>
    <w:rsid w:val="0050782F"/>
    <w:rsid w:val="00507A1A"/>
    <w:rsid w:val="00507DC5"/>
    <w:rsid w:val="00510468"/>
    <w:rsid w:val="0051062E"/>
    <w:rsid w:val="0051199D"/>
    <w:rsid w:val="00511AE7"/>
    <w:rsid w:val="00512935"/>
    <w:rsid w:val="00513C35"/>
    <w:rsid w:val="005145A3"/>
    <w:rsid w:val="005148D3"/>
    <w:rsid w:val="00515435"/>
    <w:rsid w:val="00516726"/>
    <w:rsid w:val="00516FB6"/>
    <w:rsid w:val="005171DE"/>
    <w:rsid w:val="005174E9"/>
    <w:rsid w:val="005177E3"/>
    <w:rsid w:val="00517CFA"/>
    <w:rsid w:val="00517FEB"/>
    <w:rsid w:val="005202A9"/>
    <w:rsid w:val="00520528"/>
    <w:rsid w:val="0052089C"/>
    <w:rsid w:val="005214E6"/>
    <w:rsid w:val="005214F0"/>
    <w:rsid w:val="00521761"/>
    <w:rsid w:val="0052198E"/>
    <w:rsid w:val="00521A8C"/>
    <w:rsid w:val="00521B2C"/>
    <w:rsid w:val="00521CF9"/>
    <w:rsid w:val="005229CE"/>
    <w:rsid w:val="00522B7C"/>
    <w:rsid w:val="00522BD9"/>
    <w:rsid w:val="0052309A"/>
    <w:rsid w:val="00523191"/>
    <w:rsid w:val="00523505"/>
    <w:rsid w:val="00524968"/>
    <w:rsid w:val="00524ED6"/>
    <w:rsid w:val="00525361"/>
    <w:rsid w:val="00525527"/>
    <w:rsid w:val="00525BAD"/>
    <w:rsid w:val="0052602D"/>
    <w:rsid w:val="00526A2E"/>
    <w:rsid w:val="00527D35"/>
    <w:rsid w:val="00527E75"/>
    <w:rsid w:val="005300D6"/>
    <w:rsid w:val="005302DF"/>
    <w:rsid w:val="00530314"/>
    <w:rsid w:val="0053032D"/>
    <w:rsid w:val="00530432"/>
    <w:rsid w:val="00530AE3"/>
    <w:rsid w:val="005317C0"/>
    <w:rsid w:val="00531C12"/>
    <w:rsid w:val="00531E71"/>
    <w:rsid w:val="005322E0"/>
    <w:rsid w:val="005324FC"/>
    <w:rsid w:val="00532D6F"/>
    <w:rsid w:val="005333F2"/>
    <w:rsid w:val="00533882"/>
    <w:rsid w:val="00533D0C"/>
    <w:rsid w:val="00533D77"/>
    <w:rsid w:val="00534765"/>
    <w:rsid w:val="0053579C"/>
    <w:rsid w:val="00535D4F"/>
    <w:rsid w:val="00535EA1"/>
    <w:rsid w:val="005363F3"/>
    <w:rsid w:val="00536627"/>
    <w:rsid w:val="00537436"/>
    <w:rsid w:val="00537624"/>
    <w:rsid w:val="00537BC9"/>
    <w:rsid w:val="00540D58"/>
    <w:rsid w:val="005418E3"/>
    <w:rsid w:val="00541B9C"/>
    <w:rsid w:val="00541D18"/>
    <w:rsid w:val="005423C3"/>
    <w:rsid w:val="005424D2"/>
    <w:rsid w:val="005426B6"/>
    <w:rsid w:val="00542CF1"/>
    <w:rsid w:val="00543BB2"/>
    <w:rsid w:val="00543DBC"/>
    <w:rsid w:val="00543E6C"/>
    <w:rsid w:val="005441BA"/>
    <w:rsid w:val="00545ADB"/>
    <w:rsid w:val="00545B39"/>
    <w:rsid w:val="005461E0"/>
    <w:rsid w:val="00546447"/>
    <w:rsid w:val="005467DF"/>
    <w:rsid w:val="005468DA"/>
    <w:rsid w:val="0055066B"/>
    <w:rsid w:val="005508F1"/>
    <w:rsid w:val="005518F1"/>
    <w:rsid w:val="005527D2"/>
    <w:rsid w:val="005531A1"/>
    <w:rsid w:val="005539C2"/>
    <w:rsid w:val="005539D6"/>
    <w:rsid w:val="005543ED"/>
    <w:rsid w:val="0055453F"/>
    <w:rsid w:val="00554E88"/>
    <w:rsid w:val="00555796"/>
    <w:rsid w:val="005559F1"/>
    <w:rsid w:val="005561CF"/>
    <w:rsid w:val="005567E9"/>
    <w:rsid w:val="005568C5"/>
    <w:rsid w:val="005575A4"/>
    <w:rsid w:val="00557917"/>
    <w:rsid w:val="00557B2D"/>
    <w:rsid w:val="00557CC6"/>
    <w:rsid w:val="0056012F"/>
    <w:rsid w:val="00560741"/>
    <w:rsid w:val="005608E7"/>
    <w:rsid w:val="00560CB6"/>
    <w:rsid w:val="00560E45"/>
    <w:rsid w:val="005610B1"/>
    <w:rsid w:val="00561158"/>
    <w:rsid w:val="005615B8"/>
    <w:rsid w:val="005618DE"/>
    <w:rsid w:val="00561C55"/>
    <w:rsid w:val="005621B7"/>
    <w:rsid w:val="00563547"/>
    <w:rsid w:val="005641A3"/>
    <w:rsid w:val="005648DC"/>
    <w:rsid w:val="00564F9C"/>
    <w:rsid w:val="00565087"/>
    <w:rsid w:val="0056519A"/>
    <w:rsid w:val="005661B6"/>
    <w:rsid w:val="005665EA"/>
    <w:rsid w:val="00567301"/>
    <w:rsid w:val="00567390"/>
    <w:rsid w:val="00567D46"/>
    <w:rsid w:val="00567F43"/>
    <w:rsid w:val="0057014D"/>
    <w:rsid w:val="00570345"/>
    <w:rsid w:val="00570F2A"/>
    <w:rsid w:val="005718BC"/>
    <w:rsid w:val="005718C4"/>
    <w:rsid w:val="00571920"/>
    <w:rsid w:val="005721B6"/>
    <w:rsid w:val="005737EA"/>
    <w:rsid w:val="00573D27"/>
    <w:rsid w:val="00573DFE"/>
    <w:rsid w:val="0057421E"/>
    <w:rsid w:val="00574971"/>
    <w:rsid w:val="00574F22"/>
    <w:rsid w:val="0057516E"/>
    <w:rsid w:val="00575750"/>
    <w:rsid w:val="00575B2F"/>
    <w:rsid w:val="00576F4C"/>
    <w:rsid w:val="00576FB1"/>
    <w:rsid w:val="00577C42"/>
    <w:rsid w:val="00580818"/>
    <w:rsid w:val="005811EA"/>
    <w:rsid w:val="00581A3C"/>
    <w:rsid w:val="00581FDD"/>
    <w:rsid w:val="00583301"/>
    <w:rsid w:val="00583330"/>
    <w:rsid w:val="00584D21"/>
    <w:rsid w:val="00584F87"/>
    <w:rsid w:val="00585124"/>
    <w:rsid w:val="005856F6"/>
    <w:rsid w:val="005858F2"/>
    <w:rsid w:val="00585F8B"/>
    <w:rsid w:val="00586273"/>
    <w:rsid w:val="005866C4"/>
    <w:rsid w:val="00586840"/>
    <w:rsid w:val="00586971"/>
    <w:rsid w:val="0058764A"/>
    <w:rsid w:val="00587DE6"/>
    <w:rsid w:val="0059000E"/>
    <w:rsid w:val="005906AB"/>
    <w:rsid w:val="00590A37"/>
    <w:rsid w:val="00591D45"/>
    <w:rsid w:val="00591EDD"/>
    <w:rsid w:val="00592B87"/>
    <w:rsid w:val="0059323A"/>
    <w:rsid w:val="005934F8"/>
    <w:rsid w:val="0059354B"/>
    <w:rsid w:val="00593C76"/>
    <w:rsid w:val="005943D5"/>
    <w:rsid w:val="005943EC"/>
    <w:rsid w:val="00594BD5"/>
    <w:rsid w:val="00594C01"/>
    <w:rsid w:val="005950FD"/>
    <w:rsid w:val="005957AF"/>
    <w:rsid w:val="00596A15"/>
    <w:rsid w:val="00596ABF"/>
    <w:rsid w:val="00596BD8"/>
    <w:rsid w:val="00596C26"/>
    <w:rsid w:val="00597213"/>
    <w:rsid w:val="00597BBF"/>
    <w:rsid w:val="00597C49"/>
    <w:rsid w:val="005A0998"/>
    <w:rsid w:val="005A0AEB"/>
    <w:rsid w:val="005A12D0"/>
    <w:rsid w:val="005A12FF"/>
    <w:rsid w:val="005A135E"/>
    <w:rsid w:val="005A150C"/>
    <w:rsid w:val="005A2A00"/>
    <w:rsid w:val="005A38E3"/>
    <w:rsid w:val="005A4423"/>
    <w:rsid w:val="005A469F"/>
    <w:rsid w:val="005A4BB5"/>
    <w:rsid w:val="005A52E0"/>
    <w:rsid w:val="005A626B"/>
    <w:rsid w:val="005A6796"/>
    <w:rsid w:val="005A7867"/>
    <w:rsid w:val="005A7BFC"/>
    <w:rsid w:val="005B0C63"/>
    <w:rsid w:val="005B0EA1"/>
    <w:rsid w:val="005B19CF"/>
    <w:rsid w:val="005B1A63"/>
    <w:rsid w:val="005B1B39"/>
    <w:rsid w:val="005B21DB"/>
    <w:rsid w:val="005B2550"/>
    <w:rsid w:val="005B26D8"/>
    <w:rsid w:val="005B2953"/>
    <w:rsid w:val="005B29C8"/>
    <w:rsid w:val="005B59C2"/>
    <w:rsid w:val="005B5A07"/>
    <w:rsid w:val="005B5D13"/>
    <w:rsid w:val="005B6448"/>
    <w:rsid w:val="005B705C"/>
    <w:rsid w:val="005B75DB"/>
    <w:rsid w:val="005B7648"/>
    <w:rsid w:val="005B7683"/>
    <w:rsid w:val="005B7F8F"/>
    <w:rsid w:val="005C040A"/>
    <w:rsid w:val="005C0423"/>
    <w:rsid w:val="005C0506"/>
    <w:rsid w:val="005C0A3E"/>
    <w:rsid w:val="005C18A7"/>
    <w:rsid w:val="005C1CCA"/>
    <w:rsid w:val="005C2C66"/>
    <w:rsid w:val="005C2E61"/>
    <w:rsid w:val="005C31AC"/>
    <w:rsid w:val="005C360B"/>
    <w:rsid w:val="005C38A0"/>
    <w:rsid w:val="005C4C81"/>
    <w:rsid w:val="005C5A35"/>
    <w:rsid w:val="005C5CDF"/>
    <w:rsid w:val="005C5D56"/>
    <w:rsid w:val="005C5DF6"/>
    <w:rsid w:val="005C62E8"/>
    <w:rsid w:val="005C6485"/>
    <w:rsid w:val="005C665D"/>
    <w:rsid w:val="005C66C3"/>
    <w:rsid w:val="005C6DBB"/>
    <w:rsid w:val="005C78C5"/>
    <w:rsid w:val="005C7CE3"/>
    <w:rsid w:val="005C7FFB"/>
    <w:rsid w:val="005D017B"/>
    <w:rsid w:val="005D03DB"/>
    <w:rsid w:val="005D0F8F"/>
    <w:rsid w:val="005D1038"/>
    <w:rsid w:val="005D1162"/>
    <w:rsid w:val="005D1DBE"/>
    <w:rsid w:val="005D2036"/>
    <w:rsid w:val="005D241D"/>
    <w:rsid w:val="005D2C24"/>
    <w:rsid w:val="005D2DB0"/>
    <w:rsid w:val="005D2E01"/>
    <w:rsid w:val="005D30CC"/>
    <w:rsid w:val="005D3B77"/>
    <w:rsid w:val="005D3CD5"/>
    <w:rsid w:val="005D402F"/>
    <w:rsid w:val="005D42BC"/>
    <w:rsid w:val="005D443B"/>
    <w:rsid w:val="005D4524"/>
    <w:rsid w:val="005D4815"/>
    <w:rsid w:val="005D4E7E"/>
    <w:rsid w:val="005D51FF"/>
    <w:rsid w:val="005D571D"/>
    <w:rsid w:val="005D5B4A"/>
    <w:rsid w:val="005D5C46"/>
    <w:rsid w:val="005D7DB1"/>
    <w:rsid w:val="005E03B4"/>
    <w:rsid w:val="005E0465"/>
    <w:rsid w:val="005E04EB"/>
    <w:rsid w:val="005E0C4E"/>
    <w:rsid w:val="005E124A"/>
    <w:rsid w:val="005E241E"/>
    <w:rsid w:val="005E2582"/>
    <w:rsid w:val="005E25CD"/>
    <w:rsid w:val="005E28CE"/>
    <w:rsid w:val="005E2B8E"/>
    <w:rsid w:val="005E2E6D"/>
    <w:rsid w:val="005E3094"/>
    <w:rsid w:val="005E3280"/>
    <w:rsid w:val="005E34E4"/>
    <w:rsid w:val="005E3C85"/>
    <w:rsid w:val="005E414B"/>
    <w:rsid w:val="005E501B"/>
    <w:rsid w:val="005E521B"/>
    <w:rsid w:val="005E5EBD"/>
    <w:rsid w:val="005E626D"/>
    <w:rsid w:val="005E6CFA"/>
    <w:rsid w:val="005E6EB1"/>
    <w:rsid w:val="005E7019"/>
    <w:rsid w:val="005E7029"/>
    <w:rsid w:val="005E7707"/>
    <w:rsid w:val="005E7887"/>
    <w:rsid w:val="005F01D1"/>
    <w:rsid w:val="005F05AE"/>
    <w:rsid w:val="005F15A9"/>
    <w:rsid w:val="005F15D8"/>
    <w:rsid w:val="005F18A7"/>
    <w:rsid w:val="005F19D2"/>
    <w:rsid w:val="005F1B0E"/>
    <w:rsid w:val="005F25BA"/>
    <w:rsid w:val="005F3451"/>
    <w:rsid w:val="005F3750"/>
    <w:rsid w:val="005F4C08"/>
    <w:rsid w:val="005F5093"/>
    <w:rsid w:val="005F56B6"/>
    <w:rsid w:val="005F57BC"/>
    <w:rsid w:val="005F5869"/>
    <w:rsid w:val="005F60CF"/>
    <w:rsid w:val="005F61D5"/>
    <w:rsid w:val="005F64B3"/>
    <w:rsid w:val="005F68BA"/>
    <w:rsid w:val="005F7170"/>
    <w:rsid w:val="005F768A"/>
    <w:rsid w:val="006002D4"/>
    <w:rsid w:val="00600C42"/>
    <w:rsid w:val="00600D53"/>
    <w:rsid w:val="0060100A"/>
    <w:rsid w:val="006013E6"/>
    <w:rsid w:val="00601A33"/>
    <w:rsid w:val="0060203E"/>
    <w:rsid w:val="006034F8"/>
    <w:rsid w:val="00603844"/>
    <w:rsid w:val="00603C85"/>
    <w:rsid w:val="006045C1"/>
    <w:rsid w:val="006052D0"/>
    <w:rsid w:val="00605A1B"/>
    <w:rsid w:val="00605EAF"/>
    <w:rsid w:val="0060671F"/>
    <w:rsid w:val="00606C07"/>
    <w:rsid w:val="00606D87"/>
    <w:rsid w:val="00607C53"/>
    <w:rsid w:val="00610091"/>
    <w:rsid w:val="006116B8"/>
    <w:rsid w:val="00611D48"/>
    <w:rsid w:val="006131B9"/>
    <w:rsid w:val="0061390F"/>
    <w:rsid w:val="00613E90"/>
    <w:rsid w:val="00614FDF"/>
    <w:rsid w:val="006150FF"/>
    <w:rsid w:val="00615323"/>
    <w:rsid w:val="00616085"/>
    <w:rsid w:val="0061694C"/>
    <w:rsid w:val="00616A08"/>
    <w:rsid w:val="00616E63"/>
    <w:rsid w:val="00617DC7"/>
    <w:rsid w:val="006200EA"/>
    <w:rsid w:val="00620C35"/>
    <w:rsid w:val="0062171E"/>
    <w:rsid w:val="00621F50"/>
    <w:rsid w:val="006220FF"/>
    <w:rsid w:val="00622456"/>
    <w:rsid w:val="00622B56"/>
    <w:rsid w:val="00622C11"/>
    <w:rsid w:val="00622F11"/>
    <w:rsid w:val="006246DC"/>
    <w:rsid w:val="0062505C"/>
    <w:rsid w:val="00625626"/>
    <w:rsid w:val="006267C9"/>
    <w:rsid w:val="006269B3"/>
    <w:rsid w:val="00626BE4"/>
    <w:rsid w:val="00626D9F"/>
    <w:rsid w:val="00627194"/>
    <w:rsid w:val="006276C7"/>
    <w:rsid w:val="0062771E"/>
    <w:rsid w:val="00630AB9"/>
    <w:rsid w:val="00632183"/>
    <w:rsid w:val="00632222"/>
    <w:rsid w:val="0063248E"/>
    <w:rsid w:val="00632A1C"/>
    <w:rsid w:val="00632A84"/>
    <w:rsid w:val="00633A48"/>
    <w:rsid w:val="0063402B"/>
    <w:rsid w:val="00634CE3"/>
    <w:rsid w:val="00635326"/>
    <w:rsid w:val="0063568E"/>
    <w:rsid w:val="00635CC7"/>
    <w:rsid w:val="00637439"/>
    <w:rsid w:val="006377A8"/>
    <w:rsid w:val="00640099"/>
    <w:rsid w:val="006403A3"/>
    <w:rsid w:val="0064049C"/>
    <w:rsid w:val="006404AD"/>
    <w:rsid w:val="006404EF"/>
    <w:rsid w:val="00640512"/>
    <w:rsid w:val="006411D8"/>
    <w:rsid w:val="006419F4"/>
    <w:rsid w:val="00642350"/>
    <w:rsid w:val="00642877"/>
    <w:rsid w:val="00642DD9"/>
    <w:rsid w:val="006446D8"/>
    <w:rsid w:val="00644B70"/>
    <w:rsid w:val="00646012"/>
    <w:rsid w:val="0064605B"/>
    <w:rsid w:val="00646981"/>
    <w:rsid w:val="006469E9"/>
    <w:rsid w:val="00646B18"/>
    <w:rsid w:val="00647188"/>
    <w:rsid w:val="00647C93"/>
    <w:rsid w:val="0065107F"/>
    <w:rsid w:val="006510C2"/>
    <w:rsid w:val="00651478"/>
    <w:rsid w:val="00651A98"/>
    <w:rsid w:val="00651CC3"/>
    <w:rsid w:val="00651FAC"/>
    <w:rsid w:val="006529EB"/>
    <w:rsid w:val="00652B5F"/>
    <w:rsid w:val="00652BED"/>
    <w:rsid w:val="0065347E"/>
    <w:rsid w:val="00653542"/>
    <w:rsid w:val="006535EC"/>
    <w:rsid w:val="00653833"/>
    <w:rsid w:val="00654346"/>
    <w:rsid w:val="006544D2"/>
    <w:rsid w:val="006547D2"/>
    <w:rsid w:val="00654CAF"/>
    <w:rsid w:val="00654D01"/>
    <w:rsid w:val="00655289"/>
    <w:rsid w:val="00655F9C"/>
    <w:rsid w:val="00656009"/>
    <w:rsid w:val="006565F7"/>
    <w:rsid w:val="006567DB"/>
    <w:rsid w:val="0065759A"/>
    <w:rsid w:val="00661C44"/>
    <w:rsid w:val="00662013"/>
    <w:rsid w:val="00664248"/>
    <w:rsid w:val="006653CB"/>
    <w:rsid w:val="00665665"/>
    <w:rsid w:val="00665AB1"/>
    <w:rsid w:val="00666317"/>
    <w:rsid w:val="0066789D"/>
    <w:rsid w:val="006679A3"/>
    <w:rsid w:val="00667E1E"/>
    <w:rsid w:val="00670B9A"/>
    <w:rsid w:val="006712C3"/>
    <w:rsid w:val="00672350"/>
    <w:rsid w:val="0067273D"/>
    <w:rsid w:val="00672ADB"/>
    <w:rsid w:val="00674521"/>
    <w:rsid w:val="00674A01"/>
    <w:rsid w:val="00674C2A"/>
    <w:rsid w:val="006753C7"/>
    <w:rsid w:val="00675A67"/>
    <w:rsid w:val="006760F1"/>
    <w:rsid w:val="006762AF"/>
    <w:rsid w:val="006765A8"/>
    <w:rsid w:val="00676974"/>
    <w:rsid w:val="00676B50"/>
    <w:rsid w:val="00677A74"/>
    <w:rsid w:val="00677EAE"/>
    <w:rsid w:val="00680BAB"/>
    <w:rsid w:val="006810A4"/>
    <w:rsid w:val="00681303"/>
    <w:rsid w:val="00681597"/>
    <w:rsid w:val="006817BB"/>
    <w:rsid w:val="00681D65"/>
    <w:rsid w:val="0068423E"/>
    <w:rsid w:val="006842CE"/>
    <w:rsid w:val="006843CE"/>
    <w:rsid w:val="00684FCA"/>
    <w:rsid w:val="00685089"/>
    <w:rsid w:val="006850B9"/>
    <w:rsid w:val="006874B6"/>
    <w:rsid w:val="0068795E"/>
    <w:rsid w:val="00687A1A"/>
    <w:rsid w:val="00687E61"/>
    <w:rsid w:val="00690BB3"/>
    <w:rsid w:val="006911A6"/>
    <w:rsid w:val="00691352"/>
    <w:rsid w:val="00691B47"/>
    <w:rsid w:val="006920B5"/>
    <w:rsid w:val="006930BC"/>
    <w:rsid w:val="00693396"/>
    <w:rsid w:val="00693C2E"/>
    <w:rsid w:val="0069474C"/>
    <w:rsid w:val="00694858"/>
    <w:rsid w:val="00694B05"/>
    <w:rsid w:val="00695334"/>
    <w:rsid w:val="00696021"/>
    <w:rsid w:val="0069609C"/>
    <w:rsid w:val="006966F4"/>
    <w:rsid w:val="00696A31"/>
    <w:rsid w:val="00697389"/>
    <w:rsid w:val="00697444"/>
    <w:rsid w:val="006A012F"/>
    <w:rsid w:val="006A0853"/>
    <w:rsid w:val="006A0FFC"/>
    <w:rsid w:val="006A13F3"/>
    <w:rsid w:val="006A1A58"/>
    <w:rsid w:val="006A200B"/>
    <w:rsid w:val="006A2EB7"/>
    <w:rsid w:val="006A38F1"/>
    <w:rsid w:val="006A46D7"/>
    <w:rsid w:val="006A48D7"/>
    <w:rsid w:val="006A4D30"/>
    <w:rsid w:val="006A55E7"/>
    <w:rsid w:val="006A56C9"/>
    <w:rsid w:val="006A5822"/>
    <w:rsid w:val="006A5CCF"/>
    <w:rsid w:val="006A62FB"/>
    <w:rsid w:val="006A63FF"/>
    <w:rsid w:val="006A64B5"/>
    <w:rsid w:val="006A68ED"/>
    <w:rsid w:val="006A6B70"/>
    <w:rsid w:val="006A6D3F"/>
    <w:rsid w:val="006A6D7B"/>
    <w:rsid w:val="006A6FFF"/>
    <w:rsid w:val="006A7491"/>
    <w:rsid w:val="006A77D3"/>
    <w:rsid w:val="006A78DC"/>
    <w:rsid w:val="006B0D8F"/>
    <w:rsid w:val="006B2331"/>
    <w:rsid w:val="006B2334"/>
    <w:rsid w:val="006B25F0"/>
    <w:rsid w:val="006B290B"/>
    <w:rsid w:val="006B29CD"/>
    <w:rsid w:val="006B2B57"/>
    <w:rsid w:val="006B310B"/>
    <w:rsid w:val="006B34E9"/>
    <w:rsid w:val="006B3AC6"/>
    <w:rsid w:val="006B3D8E"/>
    <w:rsid w:val="006B5124"/>
    <w:rsid w:val="006B5764"/>
    <w:rsid w:val="006B5AEE"/>
    <w:rsid w:val="006B5F10"/>
    <w:rsid w:val="006B61C5"/>
    <w:rsid w:val="006B6A08"/>
    <w:rsid w:val="006B6D14"/>
    <w:rsid w:val="006B6EB3"/>
    <w:rsid w:val="006B73A7"/>
    <w:rsid w:val="006C025C"/>
    <w:rsid w:val="006C043E"/>
    <w:rsid w:val="006C0E8C"/>
    <w:rsid w:val="006C101C"/>
    <w:rsid w:val="006C1C4A"/>
    <w:rsid w:val="006C2173"/>
    <w:rsid w:val="006C2D95"/>
    <w:rsid w:val="006C3008"/>
    <w:rsid w:val="006C34F2"/>
    <w:rsid w:val="006C371F"/>
    <w:rsid w:val="006C4130"/>
    <w:rsid w:val="006C45CF"/>
    <w:rsid w:val="006C4CD0"/>
    <w:rsid w:val="006C560C"/>
    <w:rsid w:val="006C63AA"/>
    <w:rsid w:val="006C6589"/>
    <w:rsid w:val="006C69BC"/>
    <w:rsid w:val="006C6F99"/>
    <w:rsid w:val="006C7082"/>
    <w:rsid w:val="006C7139"/>
    <w:rsid w:val="006C72AB"/>
    <w:rsid w:val="006C7AAB"/>
    <w:rsid w:val="006C7AB9"/>
    <w:rsid w:val="006D00C7"/>
    <w:rsid w:val="006D01D2"/>
    <w:rsid w:val="006D0264"/>
    <w:rsid w:val="006D079B"/>
    <w:rsid w:val="006D0A9C"/>
    <w:rsid w:val="006D0DCA"/>
    <w:rsid w:val="006D0DE5"/>
    <w:rsid w:val="006D0E1E"/>
    <w:rsid w:val="006D1636"/>
    <w:rsid w:val="006D1CF4"/>
    <w:rsid w:val="006D29A6"/>
    <w:rsid w:val="006D2B31"/>
    <w:rsid w:val="006D3900"/>
    <w:rsid w:val="006D3C0C"/>
    <w:rsid w:val="006D471A"/>
    <w:rsid w:val="006D4A60"/>
    <w:rsid w:val="006D4DC7"/>
    <w:rsid w:val="006D5389"/>
    <w:rsid w:val="006D6EEB"/>
    <w:rsid w:val="006D7DD7"/>
    <w:rsid w:val="006D7FBE"/>
    <w:rsid w:val="006E070A"/>
    <w:rsid w:val="006E19D9"/>
    <w:rsid w:val="006E1A93"/>
    <w:rsid w:val="006E1DBF"/>
    <w:rsid w:val="006E267C"/>
    <w:rsid w:val="006E3151"/>
    <w:rsid w:val="006E3898"/>
    <w:rsid w:val="006E399E"/>
    <w:rsid w:val="006E41D7"/>
    <w:rsid w:val="006E4A27"/>
    <w:rsid w:val="006E4E7E"/>
    <w:rsid w:val="006E5134"/>
    <w:rsid w:val="006E561F"/>
    <w:rsid w:val="006E58C1"/>
    <w:rsid w:val="006E5BCF"/>
    <w:rsid w:val="006E734D"/>
    <w:rsid w:val="006E79F3"/>
    <w:rsid w:val="006E7F1D"/>
    <w:rsid w:val="006F03E1"/>
    <w:rsid w:val="006F08C6"/>
    <w:rsid w:val="006F10FD"/>
    <w:rsid w:val="006F1DE2"/>
    <w:rsid w:val="006F1FFD"/>
    <w:rsid w:val="006F22DC"/>
    <w:rsid w:val="006F2759"/>
    <w:rsid w:val="006F35AD"/>
    <w:rsid w:val="006F3A38"/>
    <w:rsid w:val="006F41D0"/>
    <w:rsid w:val="006F4C2A"/>
    <w:rsid w:val="006F4C41"/>
    <w:rsid w:val="006F4D97"/>
    <w:rsid w:val="006F501E"/>
    <w:rsid w:val="006F610F"/>
    <w:rsid w:val="006F77F0"/>
    <w:rsid w:val="007000B8"/>
    <w:rsid w:val="0070035A"/>
    <w:rsid w:val="0070192A"/>
    <w:rsid w:val="00701E8C"/>
    <w:rsid w:val="0070239C"/>
    <w:rsid w:val="007025DC"/>
    <w:rsid w:val="007026E1"/>
    <w:rsid w:val="0070428F"/>
    <w:rsid w:val="0070436B"/>
    <w:rsid w:val="00704E43"/>
    <w:rsid w:val="00704E96"/>
    <w:rsid w:val="00705440"/>
    <w:rsid w:val="00705671"/>
    <w:rsid w:val="00705A9A"/>
    <w:rsid w:val="00705F5E"/>
    <w:rsid w:val="00705FA1"/>
    <w:rsid w:val="007067FD"/>
    <w:rsid w:val="00706E11"/>
    <w:rsid w:val="00706F5A"/>
    <w:rsid w:val="00707425"/>
    <w:rsid w:val="007107E0"/>
    <w:rsid w:val="00710E71"/>
    <w:rsid w:val="0071179A"/>
    <w:rsid w:val="0071180D"/>
    <w:rsid w:val="007120E9"/>
    <w:rsid w:val="00712813"/>
    <w:rsid w:val="0071283D"/>
    <w:rsid w:val="00712857"/>
    <w:rsid w:val="007130AB"/>
    <w:rsid w:val="00713E65"/>
    <w:rsid w:val="00714147"/>
    <w:rsid w:val="00714B23"/>
    <w:rsid w:val="00715298"/>
    <w:rsid w:val="00715891"/>
    <w:rsid w:val="0071599B"/>
    <w:rsid w:val="00716B62"/>
    <w:rsid w:val="00716F79"/>
    <w:rsid w:val="007172FF"/>
    <w:rsid w:val="00717821"/>
    <w:rsid w:val="00717D58"/>
    <w:rsid w:val="00720574"/>
    <w:rsid w:val="00720A16"/>
    <w:rsid w:val="00720D89"/>
    <w:rsid w:val="00721882"/>
    <w:rsid w:val="00721C70"/>
    <w:rsid w:val="00721DAF"/>
    <w:rsid w:val="00722342"/>
    <w:rsid w:val="00722853"/>
    <w:rsid w:val="00722A37"/>
    <w:rsid w:val="00722F36"/>
    <w:rsid w:val="00723707"/>
    <w:rsid w:val="00723A8E"/>
    <w:rsid w:val="007248FA"/>
    <w:rsid w:val="0072491E"/>
    <w:rsid w:val="00724D4F"/>
    <w:rsid w:val="00725012"/>
    <w:rsid w:val="00725489"/>
    <w:rsid w:val="0072590C"/>
    <w:rsid w:val="00726B2E"/>
    <w:rsid w:val="00727B44"/>
    <w:rsid w:val="00727CA5"/>
    <w:rsid w:val="007303F9"/>
    <w:rsid w:val="007304C4"/>
    <w:rsid w:val="0073051B"/>
    <w:rsid w:val="007311BC"/>
    <w:rsid w:val="007313B8"/>
    <w:rsid w:val="00731D07"/>
    <w:rsid w:val="00731F22"/>
    <w:rsid w:val="00732114"/>
    <w:rsid w:val="007329FB"/>
    <w:rsid w:val="00732F47"/>
    <w:rsid w:val="00733475"/>
    <w:rsid w:val="00733497"/>
    <w:rsid w:val="00733831"/>
    <w:rsid w:val="00733C92"/>
    <w:rsid w:val="00734471"/>
    <w:rsid w:val="007348E1"/>
    <w:rsid w:val="00734A5B"/>
    <w:rsid w:val="00734A9E"/>
    <w:rsid w:val="00734CF7"/>
    <w:rsid w:val="00734E4F"/>
    <w:rsid w:val="00734E7C"/>
    <w:rsid w:val="00735724"/>
    <w:rsid w:val="0073574E"/>
    <w:rsid w:val="00737F47"/>
    <w:rsid w:val="00740757"/>
    <w:rsid w:val="0074103F"/>
    <w:rsid w:val="00741BD5"/>
    <w:rsid w:val="0074202B"/>
    <w:rsid w:val="007422E3"/>
    <w:rsid w:val="0074278D"/>
    <w:rsid w:val="0074297F"/>
    <w:rsid w:val="007436EF"/>
    <w:rsid w:val="00743789"/>
    <w:rsid w:val="007439BC"/>
    <w:rsid w:val="00744C73"/>
    <w:rsid w:val="00744E76"/>
    <w:rsid w:val="0074500F"/>
    <w:rsid w:val="00745DDA"/>
    <w:rsid w:val="00746060"/>
    <w:rsid w:val="00746088"/>
    <w:rsid w:val="00746703"/>
    <w:rsid w:val="00746747"/>
    <w:rsid w:val="00746A9F"/>
    <w:rsid w:val="00747670"/>
    <w:rsid w:val="0074791D"/>
    <w:rsid w:val="00747D20"/>
    <w:rsid w:val="00747D69"/>
    <w:rsid w:val="0075093A"/>
    <w:rsid w:val="00750F4E"/>
    <w:rsid w:val="007518BE"/>
    <w:rsid w:val="00751ED5"/>
    <w:rsid w:val="0075246D"/>
    <w:rsid w:val="0075265B"/>
    <w:rsid w:val="007529C9"/>
    <w:rsid w:val="007531D8"/>
    <w:rsid w:val="0075354C"/>
    <w:rsid w:val="00753675"/>
    <w:rsid w:val="00754343"/>
    <w:rsid w:val="007544B6"/>
    <w:rsid w:val="0075479E"/>
    <w:rsid w:val="00754DB8"/>
    <w:rsid w:val="00755599"/>
    <w:rsid w:val="00760169"/>
    <w:rsid w:val="00760BF8"/>
    <w:rsid w:val="00760E9D"/>
    <w:rsid w:val="00762934"/>
    <w:rsid w:val="00763552"/>
    <w:rsid w:val="007639B6"/>
    <w:rsid w:val="00763A16"/>
    <w:rsid w:val="00764630"/>
    <w:rsid w:val="00764BAC"/>
    <w:rsid w:val="00764F4C"/>
    <w:rsid w:val="00765EB0"/>
    <w:rsid w:val="00765F88"/>
    <w:rsid w:val="007665CE"/>
    <w:rsid w:val="00766A9D"/>
    <w:rsid w:val="00766AE5"/>
    <w:rsid w:val="00766CCB"/>
    <w:rsid w:val="007671B9"/>
    <w:rsid w:val="0076733D"/>
    <w:rsid w:val="00767490"/>
    <w:rsid w:val="00767ACE"/>
    <w:rsid w:val="00770938"/>
    <w:rsid w:val="00770CD3"/>
    <w:rsid w:val="00771267"/>
    <w:rsid w:val="007714EB"/>
    <w:rsid w:val="007717E0"/>
    <w:rsid w:val="0077278E"/>
    <w:rsid w:val="00773296"/>
    <w:rsid w:val="0077346D"/>
    <w:rsid w:val="00773B8C"/>
    <w:rsid w:val="00773F91"/>
    <w:rsid w:val="00774771"/>
    <w:rsid w:val="00774C6E"/>
    <w:rsid w:val="00776868"/>
    <w:rsid w:val="00776DE9"/>
    <w:rsid w:val="00777608"/>
    <w:rsid w:val="00780186"/>
    <w:rsid w:val="00780381"/>
    <w:rsid w:val="00780781"/>
    <w:rsid w:val="00780A1D"/>
    <w:rsid w:val="00780B5B"/>
    <w:rsid w:val="00780C53"/>
    <w:rsid w:val="00781565"/>
    <w:rsid w:val="00781658"/>
    <w:rsid w:val="0078179A"/>
    <w:rsid w:val="007818B4"/>
    <w:rsid w:val="00781F0F"/>
    <w:rsid w:val="00782025"/>
    <w:rsid w:val="00782B7E"/>
    <w:rsid w:val="00782E23"/>
    <w:rsid w:val="007842DA"/>
    <w:rsid w:val="007844EB"/>
    <w:rsid w:val="0078491C"/>
    <w:rsid w:val="00784943"/>
    <w:rsid w:val="00784AAD"/>
    <w:rsid w:val="00786057"/>
    <w:rsid w:val="00786389"/>
    <w:rsid w:val="00787438"/>
    <w:rsid w:val="0078746F"/>
    <w:rsid w:val="00787A7E"/>
    <w:rsid w:val="00787AC6"/>
    <w:rsid w:val="00787DDF"/>
    <w:rsid w:val="00787EA3"/>
    <w:rsid w:val="007905AC"/>
    <w:rsid w:val="0079146D"/>
    <w:rsid w:val="00791DB9"/>
    <w:rsid w:val="00791FD2"/>
    <w:rsid w:val="00793169"/>
    <w:rsid w:val="00793772"/>
    <w:rsid w:val="00793C4E"/>
    <w:rsid w:val="0079427E"/>
    <w:rsid w:val="00794519"/>
    <w:rsid w:val="00794D62"/>
    <w:rsid w:val="007959E0"/>
    <w:rsid w:val="00795D2A"/>
    <w:rsid w:val="00795F34"/>
    <w:rsid w:val="00796EA1"/>
    <w:rsid w:val="00797260"/>
    <w:rsid w:val="00797E10"/>
    <w:rsid w:val="007A02BB"/>
    <w:rsid w:val="007A0850"/>
    <w:rsid w:val="007A1075"/>
    <w:rsid w:val="007A13E6"/>
    <w:rsid w:val="007A18BF"/>
    <w:rsid w:val="007A1B2C"/>
    <w:rsid w:val="007A1C0E"/>
    <w:rsid w:val="007A2B29"/>
    <w:rsid w:val="007A2F81"/>
    <w:rsid w:val="007A329D"/>
    <w:rsid w:val="007A33D6"/>
    <w:rsid w:val="007A3EFD"/>
    <w:rsid w:val="007A4061"/>
    <w:rsid w:val="007A4543"/>
    <w:rsid w:val="007A47FA"/>
    <w:rsid w:val="007A4A91"/>
    <w:rsid w:val="007A4ADE"/>
    <w:rsid w:val="007A616F"/>
    <w:rsid w:val="007A6BB2"/>
    <w:rsid w:val="007A6EF4"/>
    <w:rsid w:val="007A7269"/>
    <w:rsid w:val="007A7504"/>
    <w:rsid w:val="007A7A16"/>
    <w:rsid w:val="007B0002"/>
    <w:rsid w:val="007B02EF"/>
    <w:rsid w:val="007B0623"/>
    <w:rsid w:val="007B0EEA"/>
    <w:rsid w:val="007B0F58"/>
    <w:rsid w:val="007B1078"/>
    <w:rsid w:val="007B1A21"/>
    <w:rsid w:val="007B2481"/>
    <w:rsid w:val="007B2F77"/>
    <w:rsid w:val="007B3925"/>
    <w:rsid w:val="007B3B2C"/>
    <w:rsid w:val="007B3DFA"/>
    <w:rsid w:val="007B3F51"/>
    <w:rsid w:val="007B547A"/>
    <w:rsid w:val="007B603F"/>
    <w:rsid w:val="007B63C3"/>
    <w:rsid w:val="007B684D"/>
    <w:rsid w:val="007B6B38"/>
    <w:rsid w:val="007B6BA5"/>
    <w:rsid w:val="007B7B72"/>
    <w:rsid w:val="007B7C67"/>
    <w:rsid w:val="007C0D09"/>
    <w:rsid w:val="007C19C5"/>
    <w:rsid w:val="007C2694"/>
    <w:rsid w:val="007C2885"/>
    <w:rsid w:val="007C2E91"/>
    <w:rsid w:val="007C2E98"/>
    <w:rsid w:val="007C306F"/>
    <w:rsid w:val="007C3446"/>
    <w:rsid w:val="007C3657"/>
    <w:rsid w:val="007C3A74"/>
    <w:rsid w:val="007C417D"/>
    <w:rsid w:val="007C4839"/>
    <w:rsid w:val="007C4960"/>
    <w:rsid w:val="007C4D80"/>
    <w:rsid w:val="007C4FE9"/>
    <w:rsid w:val="007C53C5"/>
    <w:rsid w:val="007C56A6"/>
    <w:rsid w:val="007C56B5"/>
    <w:rsid w:val="007C61EE"/>
    <w:rsid w:val="007C662A"/>
    <w:rsid w:val="007D042C"/>
    <w:rsid w:val="007D0597"/>
    <w:rsid w:val="007D097F"/>
    <w:rsid w:val="007D0BE4"/>
    <w:rsid w:val="007D0D05"/>
    <w:rsid w:val="007D0DD8"/>
    <w:rsid w:val="007D1911"/>
    <w:rsid w:val="007D1A8D"/>
    <w:rsid w:val="007D21F4"/>
    <w:rsid w:val="007D2555"/>
    <w:rsid w:val="007D2941"/>
    <w:rsid w:val="007D2D85"/>
    <w:rsid w:val="007D3321"/>
    <w:rsid w:val="007D33C1"/>
    <w:rsid w:val="007D4F54"/>
    <w:rsid w:val="007D58D4"/>
    <w:rsid w:val="007D61DE"/>
    <w:rsid w:val="007D68BA"/>
    <w:rsid w:val="007D69D9"/>
    <w:rsid w:val="007D6D26"/>
    <w:rsid w:val="007D72B2"/>
    <w:rsid w:val="007D75CE"/>
    <w:rsid w:val="007D75F4"/>
    <w:rsid w:val="007D7E3B"/>
    <w:rsid w:val="007E00C3"/>
    <w:rsid w:val="007E0E5E"/>
    <w:rsid w:val="007E232F"/>
    <w:rsid w:val="007E29B5"/>
    <w:rsid w:val="007E3375"/>
    <w:rsid w:val="007E3555"/>
    <w:rsid w:val="007E39F5"/>
    <w:rsid w:val="007E3A92"/>
    <w:rsid w:val="007E3C1A"/>
    <w:rsid w:val="007E48A6"/>
    <w:rsid w:val="007E5E2A"/>
    <w:rsid w:val="007E6269"/>
    <w:rsid w:val="007E63F3"/>
    <w:rsid w:val="007E661F"/>
    <w:rsid w:val="007E67CD"/>
    <w:rsid w:val="007E6B3B"/>
    <w:rsid w:val="007E6C83"/>
    <w:rsid w:val="007E7B34"/>
    <w:rsid w:val="007E7C87"/>
    <w:rsid w:val="007E7DE5"/>
    <w:rsid w:val="007E7F8E"/>
    <w:rsid w:val="007E7FA1"/>
    <w:rsid w:val="007F0061"/>
    <w:rsid w:val="007F03BC"/>
    <w:rsid w:val="007F0784"/>
    <w:rsid w:val="007F0C41"/>
    <w:rsid w:val="007F0CE9"/>
    <w:rsid w:val="007F0E20"/>
    <w:rsid w:val="007F1212"/>
    <w:rsid w:val="007F13CD"/>
    <w:rsid w:val="007F2B63"/>
    <w:rsid w:val="007F2EA6"/>
    <w:rsid w:val="007F3287"/>
    <w:rsid w:val="007F359B"/>
    <w:rsid w:val="007F37A8"/>
    <w:rsid w:val="007F3B71"/>
    <w:rsid w:val="007F4EB3"/>
    <w:rsid w:val="007F52AA"/>
    <w:rsid w:val="007F5469"/>
    <w:rsid w:val="007F54CE"/>
    <w:rsid w:val="007F5D94"/>
    <w:rsid w:val="007F7159"/>
    <w:rsid w:val="00800554"/>
    <w:rsid w:val="008006A3"/>
    <w:rsid w:val="00800F5C"/>
    <w:rsid w:val="0080100D"/>
    <w:rsid w:val="00801774"/>
    <w:rsid w:val="008018AA"/>
    <w:rsid w:val="008019AA"/>
    <w:rsid w:val="008024CA"/>
    <w:rsid w:val="008028A4"/>
    <w:rsid w:val="00802E3D"/>
    <w:rsid w:val="00803236"/>
    <w:rsid w:val="00803370"/>
    <w:rsid w:val="00803676"/>
    <w:rsid w:val="00805866"/>
    <w:rsid w:val="008058DE"/>
    <w:rsid w:val="008060D7"/>
    <w:rsid w:val="0080611C"/>
    <w:rsid w:val="00806B6A"/>
    <w:rsid w:val="00806CBA"/>
    <w:rsid w:val="00806F68"/>
    <w:rsid w:val="00807AF4"/>
    <w:rsid w:val="00807F02"/>
    <w:rsid w:val="0081031E"/>
    <w:rsid w:val="00810B0D"/>
    <w:rsid w:val="00810C4B"/>
    <w:rsid w:val="00810D94"/>
    <w:rsid w:val="008116DB"/>
    <w:rsid w:val="00811D43"/>
    <w:rsid w:val="008126EC"/>
    <w:rsid w:val="00812EE6"/>
    <w:rsid w:val="008130CC"/>
    <w:rsid w:val="00813222"/>
    <w:rsid w:val="008136F3"/>
    <w:rsid w:val="00813935"/>
    <w:rsid w:val="00813B9B"/>
    <w:rsid w:val="00813C3C"/>
    <w:rsid w:val="0081474F"/>
    <w:rsid w:val="008154E7"/>
    <w:rsid w:val="0081604E"/>
    <w:rsid w:val="008164C3"/>
    <w:rsid w:val="00817163"/>
    <w:rsid w:val="00817DE5"/>
    <w:rsid w:val="008201DB"/>
    <w:rsid w:val="008202D9"/>
    <w:rsid w:val="00820390"/>
    <w:rsid w:val="008211E9"/>
    <w:rsid w:val="00821260"/>
    <w:rsid w:val="00821368"/>
    <w:rsid w:val="00821376"/>
    <w:rsid w:val="008218E9"/>
    <w:rsid w:val="00823C6E"/>
    <w:rsid w:val="00823E58"/>
    <w:rsid w:val="00824629"/>
    <w:rsid w:val="00824905"/>
    <w:rsid w:val="00824CA4"/>
    <w:rsid w:val="008254B7"/>
    <w:rsid w:val="00825F49"/>
    <w:rsid w:val="008263C7"/>
    <w:rsid w:val="00826E0E"/>
    <w:rsid w:val="00827868"/>
    <w:rsid w:val="00827D6C"/>
    <w:rsid w:val="008304AF"/>
    <w:rsid w:val="0083070E"/>
    <w:rsid w:val="00830BB1"/>
    <w:rsid w:val="00830F34"/>
    <w:rsid w:val="0083125C"/>
    <w:rsid w:val="00831CF5"/>
    <w:rsid w:val="00831EA2"/>
    <w:rsid w:val="008321C5"/>
    <w:rsid w:val="008325D1"/>
    <w:rsid w:val="008327B4"/>
    <w:rsid w:val="00832A97"/>
    <w:rsid w:val="0083327B"/>
    <w:rsid w:val="00834116"/>
    <w:rsid w:val="0083459C"/>
    <w:rsid w:val="00834896"/>
    <w:rsid w:val="00834952"/>
    <w:rsid w:val="008352D1"/>
    <w:rsid w:val="00835909"/>
    <w:rsid w:val="0083590C"/>
    <w:rsid w:val="008365FB"/>
    <w:rsid w:val="00837A3F"/>
    <w:rsid w:val="00837C54"/>
    <w:rsid w:val="00840878"/>
    <w:rsid w:val="00840987"/>
    <w:rsid w:val="00840D6D"/>
    <w:rsid w:val="00840FC0"/>
    <w:rsid w:val="00841962"/>
    <w:rsid w:val="00841D7B"/>
    <w:rsid w:val="00842245"/>
    <w:rsid w:val="00842A42"/>
    <w:rsid w:val="00842D01"/>
    <w:rsid w:val="00842E2B"/>
    <w:rsid w:val="008430FF"/>
    <w:rsid w:val="00843AE2"/>
    <w:rsid w:val="00843BC2"/>
    <w:rsid w:val="00843C7E"/>
    <w:rsid w:val="00843E34"/>
    <w:rsid w:val="00843FC4"/>
    <w:rsid w:val="008445A4"/>
    <w:rsid w:val="00845013"/>
    <w:rsid w:val="008452F1"/>
    <w:rsid w:val="00845A59"/>
    <w:rsid w:val="00845AB0"/>
    <w:rsid w:val="00845CF1"/>
    <w:rsid w:val="00846A79"/>
    <w:rsid w:val="00846B18"/>
    <w:rsid w:val="00847A74"/>
    <w:rsid w:val="00850944"/>
    <w:rsid w:val="00850CF6"/>
    <w:rsid w:val="00850D5D"/>
    <w:rsid w:val="00850D8C"/>
    <w:rsid w:val="008515C8"/>
    <w:rsid w:val="008521AF"/>
    <w:rsid w:val="00853806"/>
    <w:rsid w:val="008541D4"/>
    <w:rsid w:val="00854452"/>
    <w:rsid w:val="00854477"/>
    <w:rsid w:val="008544AB"/>
    <w:rsid w:val="008546F6"/>
    <w:rsid w:val="00854E13"/>
    <w:rsid w:val="00856178"/>
    <w:rsid w:val="00856426"/>
    <w:rsid w:val="00857149"/>
    <w:rsid w:val="008574AA"/>
    <w:rsid w:val="00857E5D"/>
    <w:rsid w:val="00860472"/>
    <w:rsid w:val="00860EC1"/>
    <w:rsid w:val="00862270"/>
    <w:rsid w:val="00862833"/>
    <w:rsid w:val="00863E44"/>
    <w:rsid w:val="00864061"/>
    <w:rsid w:val="00864332"/>
    <w:rsid w:val="008643E4"/>
    <w:rsid w:val="0086458B"/>
    <w:rsid w:val="008645FE"/>
    <w:rsid w:val="0086510D"/>
    <w:rsid w:val="0086570C"/>
    <w:rsid w:val="00865B1A"/>
    <w:rsid w:val="00865BD4"/>
    <w:rsid w:val="00865E9A"/>
    <w:rsid w:val="00867362"/>
    <w:rsid w:val="00867BC2"/>
    <w:rsid w:val="0087067E"/>
    <w:rsid w:val="0087187F"/>
    <w:rsid w:val="0087226C"/>
    <w:rsid w:val="008736DC"/>
    <w:rsid w:val="008737F7"/>
    <w:rsid w:val="00873BFF"/>
    <w:rsid w:val="0087455C"/>
    <w:rsid w:val="00874D49"/>
    <w:rsid w:val="0087553F"/>
    <w:rsid w:val="008755EB"/>
    <w:rsid w:val="00875755"/>
    <w:rsid w:val="008760A9"/>
    <w:rsid w:val="008768CA"/>
    <w:rsid w:val="00876E9C"/>
    <w:rsid w:val="008772D0"/>
    <w:rsid w:val="00877411"/>
    <w:rsid w:val="00877872"/>
    <w:rsid w:val="0088060D"/>
    <w:rsid w:val="00880DE4"/>
    <w:rsid w:val="00881751"/>
    <w:rsid w:val="00882B7F"/>
    <w:rsid w:val="00882BFB"/>
    <w:rsid w:val="00883F8C"/>
    <w:rsid w:val="008840F4"/>
    <w:rsid w:val="00884442"/>
    <w:rsid w:val="00884B42"/>
    <w:rsid w:val="00884F2C"/>
    <w:rsid w:val="008854BB"/>
    <w:rsid w:val="0088551F"/>
    <w:rsid w:val="00885719"/>
    <w:rsid w:val="00885F6B"/>
    <w:rsid w:val="008865DC"/>
    <w:rsid w:val="008866B5"/>
    <w:rsid w:val="0088692D"/>
    <w:rsid w:val="00886A98"/>
    <w:rsid w:val="00887347"/>
    <w:rsid w:val="008915D1"/>
    <w:rsid w:val="00891E9D"/>
    <w:rsid w:val="0089242E"/>
    <w:rsid w:val="008926D3"/>
    <w:rsid w:val="00892822"/>
    <w:rsid w:val="00892C2A"/>
    <w:rsid w:val="00892E43"/>
    <w:rsid w:val="00893102"/>
    <w:rsid w:val="00893189"/>
    <w:rsid w:val="00893361"/>
    <w:rsid w:val="008937C7"/>
    <w:rsid w:val="00893A46"/>
    <w:rsid w:val="0089474E"/>
    <w:rsid w:val="0089495B"/>
    <w:rsid w:val="00895CD7"/>
    <w:rsid w:val="0089672A"/>
    <w:rsid w:val="00896A76"/>
    <w:rsid w:val="00897186"/>
    <w:rsid w:val="008971F6"/>
    <w:rsid w:val="0089764A"/>
    <w:rsid w:val="008977AD"/>
    <w:rsid w:val="00897D41"/>
    <w:rsid w:val="008A08A5"/>
    <w:rsid w:val="008A0A38"/>
    <w:rsid w:val="008A1A94"/>
    <w:rsid w:val="008A1C19"/>
    <w:rsid w:val="008A2C5A"/>
    <w:rsid w:val="008A3072"/>
    <w:rsid w:val="008A4FA0"/>
    <w:rsid w:val="008A5179"/>
    <w:rsid w:val="008A51EC"/>
    <w:rsid w:val="008A5B25"/>
    <w:rsid w:val="008A5B2B"/>
    <w:rsid w:val="008A5D5C"/>
    <w:rsid w:val="008A5F4B"/>
    <w:rsid w:val="008A62C2"/>
    <w:rsid w:val="008B05CB"/>
    <w:rsid w:val="008B1243"/>
    <w:rsid w:val="008B1403"/>
    <w:rsid w:val="008B2D8F"/>
    <w:rsid w:val="008B2F8B"/>
    <w:rsid w:val="008B3BF5"/>
    <w:rsid w:val="008B48D7"/>
    <w:rsid w:val="008B4A00"/>
    <w:rsid w:val="008B5499"/>
    <w:rsid w:val="008B5937"/>
    <w:rsid w:val="008B5A13"/>
    <w:rsid w:val="008B69D5"/>
    <w:rsid w:val="008B6A24"/>
    <w:rsid w:val="008B7565"/>
    <w:rsid w:val="008B772E"/>
    <w:rsid w:val="008B790F"/>
    <w:rsid w:val="008C01B8"/>
    <w:rsid w:val="008C1344"/>
    <w:rsid w:val="008C15A3"/>
    <w:rsid w:val="008C1C47"/>
    <w:rsid w:val="008C31A0"/>
    <w:rsid w:val="008C3BCF"/>
    <w:rsid w:val="008C4346"/>
    <w:rsid w:val="008C4583"/>
    <w:rsid w:val="008C4627"/>
    <w:rsid w:val="008C46EC"/>
    <w:rsid w:val="008C48E6"/>
    <w:rsid w:val="008C4915"/>
    <w:rsid w:val="008C4C7C"/>
    <w:rsid w:val="008C5238"/>
    <w:rsid w:val="008C5D18"/>
    <w:rsid w:val="008C6180"/>
    <w:rsid w:val="008C7850"/>
    <w:rsid w:val="008C78D1"/>
    <w:rsid w:val="008C7B49"/>
    <w:rsid w:val="008C7D0B"/>
    <w:rsid w:val="008C7E07"/>
    <w:rsid w:val="008D0471"/>
    <w:rsid w:val="008D1317"/>
    <w:rsid w:val="008D16FD"/>
    <w:rsid w:val="008D1809"/>
    <w:rsid w:val="008D1C30"/>
    <w:rsid w:val="008D1C7E"/>
    <w:rsid w:val="008D1D11"/>
    <w:rsid w:val="008D20D8"/>
    <w:rsid w:val="008D2364"/>
    <w:rsid w:val="008D2499"/>
    <w:rsid w:val="008D2607"/>
    <w:rsid w:val="008D2AD1"/>
    <w:rsid w:val="008D2B95"/>
    <w:rsid w:val="008D3524"/>
    <w:rsid w:val="008D3BFD"/>
    <w:rsid w:val="008D4398"/>
    <w:rsid w:val="008D5689"/>
    <w:rsid w:val="008D63AC"/>
    <w:rsid w:val="008D676D"/>
    <w:rsid w:val="008D74C5"/>
    <w:rsid w:val="008D7889"/>
    <w:rsid w:val="008D7A29"/>
    <w:rsid w:val="008E04A2"/>
    <w:rsid w:val="008E106B"/>
    <w:rsid w:val="008E16F1"/>
    <w:rsid w:val="008E1EE8"/>
    <w:rsid w:val="008E1FC4"/>
    <w:rsid w:val="008E2992"/>
    <w:rsid w:val="008E2A69"/>
    <w:rsid w:val="008E31DC"/>
    <w:rsid w:val="008E3240"/>
    <w:rsid w:val="008E5586"/>
    <w:rsid w:val="008E633B"/>
    <w:rsid w:val="008E6C95"/>
    <w:rsid w:val="008E6D07"/>
    <w:rsid w:val="008E7CFF"/>
    <w:rsid w:val="008F01BB"/>
    <w:rsid w:val="008F0F81"/>
    <w:rsid w:val="008F22E5"/>
    <w:rsid w:val="008F2818"/>
    <w:rsid w:val="008F360C"/>
    <w:rsid w:val="008F3ED7"/>
    <w:rsid w:val="008F4158"/>
    <w:rsid w:val="008F475E"/>
    <w:rsid w:val="008F48A8"/>
    <w:rsid w:val="008F4B68"/>
    <w:rsid w:val="008F4B86"/>
    <w:rsid w:val="008F5736"/>
    <w:rsid w:val="008F5CD1"/>
    <w:rsid w:val="008F60D9"/>
    <w:rsid w:val="008F6694"/>
    <w:rsid w:val="008F6B42"/>
    <w:rsid w:val="008F6E20"/>
    <w:rsid w:val="008F6E82"/>
    <w:rsid w:val="008F7389"/>
    <w:rsid w:val="00900305"/>
    <w:rsid w:val="00900525"/>
    <w:rsid w:val="00900884"/>
    <w:rsid w:val="009009AD"/>
    <w:rsid w:val="00900C2D"/>
    <w:rsid w:val="009010CD"/>
    <w:rsid w:val="009016CF"/>
    <w:rsid w:val="00901A70"/>
    <w:rsid w:val="00901C25"/>
    <w:rsid w:val="0090271F"/>
    <w:rsid w:val="009027EB"/>
    <w:rsid w:val="009028D8"/>
    <w:rsid w:val="00902E23"/>
    <w:rsid w:val="009036DF"/>
    <w:rsid w:val="009036E7"/>
    <w:rsid w:val="00904A3C"/>
    <w:rsid w:val="009053D8"/>
    <w:rsid w:val="009065D6"/>
    <w:rsid w:val="009078A4"/>
    <w:rsid w:val="00907BDE"/>
    <w:rsid w:val="00910658"/>
    <w:rsid w:val="00910C85"/>
    <w:rsid w:val="00911554"/>
    <w:rsid w:val="0091177C"/>
    <w:rsid w:val="00912617"/>
    <w:rsid w:val="00912645"/>
    <w:rsid w:val="009128CD"/>
    <w:rsid w:val="0091335F"/>
    <w:rsid w:val="0091348E"/>
    <w:rsid w:val="00913B57"/>
    <w:rsid w:val="00914BBE"/>
    <w:rsid w:val="0091563E"/>
    <w:rsid w:val="009159EC"/>
    <w:rsid w:val="0091619B"/>
    <w:rsid w:val="0091720E"/>
    <w:rsid w:val="00917783"/>
    <w:rsid w:val="00921064"/>
    <w:rsid w:val="0092239E"/>
    <w:rsid w:val="009230C4"/>
    <w:rsid w:val="00923D86"/>
    <w:rsid w:val="00923F81"/>
    <w:rsid w:val="00924450"/>
    <w:rsid w:val="00924D92"/>
    <w:rsid w:val="00924FA1"/>
    <w:rsid w:val="0092571A"/>
    <w:rsid w:val="009259C6"/>
    <w:rsid w:val="00925F3B"/>
    <w:rsid w:val="009264B3"/>
    <w:rsid w:val="00926C41"/>
    <w:rsid w:val="00926D88"/>
    <w:rsid w:val="00926F37"/>
    <w:rsid w:val="009271F5"/>
    <w:rsid w:val="00927E2F"/>
    <w:rsid w:val="00927E6F"/>
    <w:rsid w:val="0093015D"/>
    <w:rsid w:val="009305B4"/>
    <w:rsid w:val="0093084C"/>
    <w:rsid w:val="00930EFB"/>
    <w:rsid w:val="0093162B"/>
    <w:rsid w:val="0093199C"/>
    <w:rsid w:val="00931CA6"/>
    <w:rsid w:val="00932486"/>
    <w:rsid w:val="00932AC2"/>
    <w:rsid w:val="009334CD"/>
    <w:rsid w:val="00933814"/>
    <w:rsid w:val="0093408D"/>
    <w:rsid w:val="0093462B"/>
    <w:rsid w:val="00934DD0"/>
    <w:rsid w:val="0093513F"/>
    <w:rsid w:val="0093564A"/>
    <w:rsid w:val="009357D1"/>
    <w:rsid w:val="009367CC"/>
    <w:rsid w:val="00936EAD"/>
    <w:rsid w:val="00937083"/>
    <w:rsid w:val="00937DB1"/>
    <w:rsid w:val="00940992"/>
    <w:rsid w:val="00941C14"/>
    <w:rsid w:val="00942EC2"/>
    <w:rsid w:val="00943EE9"/>
    <w:rsid w:val="00943F74"/>
    <w:rsid w:val="009440C9"/>
    <w:rsid w:val="0094414C"/>
    <w:rsid w:val="00944CE9"/>
    <w:rsid w:val="00944E9F"/>
    <w:rsid w:val="0094571C"/>
    <w:rsid w:val="00946573"/>
    <w:rsid w:val="00946694"/>
    <w:rsid w:val="00947540"/>
    <w:rsid w:val="0094756A"/>
    <w:rsid w:val="00950070"/>
    <w:rsid w:val="0095097E"/>
    <w:rsid w:val="009514C8"/>
    <w:rsid w:val="0095162D"/>
    <w:rsid w:val="00952AF0"/>
    <w:rsid w:val="00952EE4"/>
    <w:rsid w:val="00952FBF"/>
    <w:rsid w:val="00953877"/>
    <w:rsid w:val="0095533F"/>
    <w:rsid w:val="00955A30"/>
    <w:rsid w:val="00955CB4"/>
    <w:rsid w:val="00956088"/>
    <w:rsid w:val="00956C78"/>
    <w:rsid w:val="00957114"/>
    <w:rsid w:val="009579BC"/>
    <w:rsid w:val="0096064D"/>
    <w:rsid w:val="00960DBB"/>
    <w:rsid w:val="009613E7"/>
    <w:rsid w:val="00961A36"/>
    <w:rsid w:val="00961A5D"/>
    <w:rsid w:val="00961FCB"/>
    <w:rsid w:val="00962137"/>
    <w:rsid w:val="009623F3"/>
    <w:rsid w:val="00962530"/>
    <w:rsid w:val="00962841"/>
    <w:rsid w:val="00962A86"/>
    <w:rsid w:val="0096321C"/>
    <w:rsid w:val="00963FFB"/>
    <w:rsid w:val="00965381"/>
    <w:rsid w:val="009653EA"/>
    <w:rsid w:val="00965580"/>
    <w:rsid w:val="00966459"/>
    <w:rsid w:val="00966FAB"/>
    <w:rsid w:val="00967353"/>
    <w:rsid w:val="009677C5"/>
    <w:rsid w:val="00967830"/>
    <w:rsid w:val="00967968"/>
    <w:rsid w:val="0096799A"/>
    <w:rsid w:val="00970062"/>
    <w:rsid w:val="009700AE"/>
    <w:rsid w:val="009702B9"/>
    <w:rsid w:val="00970659"/>
    <w:rsid w:val="009712BA"/>
    <w:rsid w:val="00972B73"/>
    <w:rsid w:val="0097329B"/>
    <w:rsid w:val="009736B4"/>
    <w:rsid w:val="00973743"/>
    <w:rsid w:val="009739DA"/>
    <w:rsid w:val="00974049"/>
    <w:rsid w:val="009748AF"/>
    <w:rsid w:val="00974C4D"/>
    <w:rsid w:val="00974D3D"/>
    <w:rsid w:val="0097535B"/>
    <w:rsid w:val="00975BE6"/>
    <w:rsid w:val="009762D1"/>
    <w:rsid w:val="00976EB9"/>
    <w:rsid w:val="00977140"/>
    <w:rsid w:val="009773CF"/>
    <w:rsid w:val="0097771B"/>
    <w:rsid w:val="0097784F"/>
    <w:rsid w:val="00980000"/>
    <w:rsid w:val="009807FC"/>
    <w:rsid w:val="009809B7"/>
    <w:rsid w:val="00980C84"/>
    <w:rsid w:val="00981451"/>
    <w:rsid w:val="0098187E"/>
    <w:rsid w:val="00982682"/>
    <w:rsid w:val="00982F87"/>
    <w:rsid w:val="00983173"/>
    <w:rsid w:val="00983F60"/>
    <w:rsid w:val="00985108"/>
    <w:rsid w:val="00985329"/>
    <w:rsid w:val="0098539A"/>
    <w:rsid w:val="0098540F"/>
    <w:rsid w:val="00985905"/>
    <w:rsid w:val="00987159"/>
    <w:rsid w:val="0098739F"/>
    <w:rsid w:val="00987E05"/>
    <w:rsid w:val="00990BA8"/>
    <w:rsid w:val="00992ACF"/>
    <w:rsid w:val="00993052"/>
    <w:rsid w:val="00993827"/>
    <w:rsid w:val="00993F98"/>
    <w:rsid w:val="00994764"/>
    <w:rsid w:val="00995671"/>
    <w:rsid w:val="00996456"/>
    <w:rsid w:val="00996BF6"/>
    <w:rsid w:val="0099716F"/>
    <w:rsid w:val="009973C6"/>
    <w:rsid w:val="00997888"/>
    <w:rsid w:val="00997EF2"/>
    <w:rsid w:val="009A0721"/>
    <w:rsid w:val="009A08EB"/>
    <w:rsid w:val="009A1901"/>
    <w:rsid w:val="009A1E4B"/>
    <w:rsid w:val="009A2417"/>
    <w:rsid w:val="009A2CCF"/>
    <w:rsid w:val="009A2F12"/>
    <w:rsid w:val="009A3549"/>
    <w:rsid w:val="009A3815"/>
    <w:rsid w:val="009A383F"/>
    <w:rsid w:val="009A4230"/>
    <w:rsid w:val="009A4471"/>
    <w:rsid w:val="009A44D0"/>
    <w:rsid w:val="009A4757"/>
    <w:rsid w:val="009A4B1B"/>
    <w:rsid w:val="009A4BF9"/>
    <w:rsid w:val="009A512D"/>
    <w:rsid w:val="009A5D76"/>
    <w:rsid w:val="009A638B"/>
    <w:rsid w:val="009A730C"/>
    <w:rsid w:val="009A7500"/>
    <w:rsid w:val="009B0557"/>
    <w:rsid w:val="009B0811"/>
    <w:rsid w:val="009B12FE"/>
    <w:rsid w:val="009B1334"/>
    <w:rsid w:val="009B1F3F"/>
    <w:rsid w:val="009B2794"/>
    <w:rsid w:val="009B3526"/>
    <w:rsid w:val="009B45FC"/>
    <w:rsid w:val="009B46D0"/>
    <w:rsid w:val="009B4A85"/>
    <w:rsid w:val="009B60BD"/>
    <w:rsid w:val="009B7523"/>
    <w:rsid w:val="009C0528"/>
    <w:rsid w:val="009C0760"/>
    <w:rsid w:val="009C0C3B"/>
    <w:rsid w:val="009C0FCC"/>
    <w:rsid w:val="009C1B79"/>
    <w:rsid w:val="009C2E93"/>
    <w:rsid w:val="009C2F3B"/>
    <w:rsid w:val="009C3410"/>
    <w:rsid w:val="009C34AE"/>
    <w:rsid w:val="009C3896"/>
    <w:rsid w:val="009C4268"/>
    <w:rsid w:val="009C551E"/>
    <w:rsid w:val="009C6041"/>
    <w:rsid w:val="009C6396"/>
    <w:rsid w:val="009C675D"/>
    <w:rsid w:val="009C68A0"/>
    <w:rsid w:val="009C6935"/>
    <w:rsid w:val="009C79E0"/>
    <w:rsid w:val="009C7A90"/>
    <w:rsid w:val="009D0493"/>
    <w:rsid w:val="009D17AE"/>
    <w:rsid w:val="009D25C7"/>
    <w:rsid w:val="009D2AF8"/>
    <w:rsid w:val="009D30F9"/>
    <w:rsid w:val="009D377A"/>
    <w:rsid w:val="009D3969"/>
    <w:rsid w:val="009D3EEF"/>
    <w:rsid w:val="009D3EF1"/>
    <w:rsid w:val="009D491D"/>
    <w:rsid w:val="009D4F55"/>
    <w:rsid w:val="009D5718"/>
    <w:rsid w:val="009D5D19"/>
    <w:rsid w:val="009D73A9"/>
    <w:rsid w:val="009D772C"/>
    <w:rsid w:val="009E02E1"/>
    <w:rsid w:val="009E08E1"/>
    <w:rsid w:val="009E0A77"/>
    <w:rsid w:val="009E1096"/>
    <w:rsid w:val="009E1152"/>
    <w:rsid w:val="009E1761"/>
    <w:rsid w:val="009E31F4"/>
    <w:rsid w:val="009E4077"/>
    <w:rsid w:val="009E5634"/>
    <w:rsid w:val="009E5CB3"/>
    <w:rsid w:val="009E5FE0"/>
    <w:rsid w:val="009E637A"/>
    <w:rsid w:val="009E7303"/>
    <w:rsid w:val="009E75BF"/>
    <w:rsid w:val="009E7C32"/>
    <w:rsid w:val="009F0BE5"/>
    <w:rsid w:val="009F1D6A"/>
    <w:rsid w:val="009F207D"/>
    <w:rsid w:val="009F3333"/>
    <w:rsid w:val="009F33B6"/>
    <w:rsid w:val="009F3752"/>
    <w:rsid w:val="009F37B7"/>
    <w:rsid w:val="009F40D3"/>
    <w:rsid w:val="009F411A"/>
    <w:rsid w:val="009F4397"/>
    <w:rsid w:val="009F4695"/>
    <w:rsid w:val="009F4942"/>
    <w:rsid w:val="009F4B02"/>
    <w:rsid w:val="009F522C"/>
    <w:rsid w:val="009F5294"/>
    <w:rsid w:val="009F56C6"/>
    <w:rsid w:val="009F578E"/>
    <w:rsid w:val="009F582D"/>
    <w:rsid w:val="009F5913"/>
    <w:rsid w:val="009F61DF"/>
    <w:rsid w:val="009F648B"/>
    <w:rsid w:val="009F69E5"/>
    <w:rsid w:val="00A004C7"/>
    <w:rsid w:val="00A01223"/>
    <w:rsid w:val="00A0141B"/>
    <w:rsid w:val="00A0179F"/>
    <w:rsid w:val="00A01845"/>
    <w:rsid w:val="00A01DA0"/>
    <w:rsid w:val="00A022C1"/>
    <w:rsid w:val="00A02A9F"/>
    <w:rsid w:val="00A0335F"/>
    <w:rsid w:val="00A045AF"/>
    <w:rsid w:val="00A051F8"/>
    <w:rsid w:val="00A05339"/>
    <w:rsid w:val="00A05705"/>
    <w:rsid w:val="00A05F7C"/>
    <w:rsid w:val="00A06D52"/>
    <w:rsid w:val="00A07269"/>
    <w:rsid w:val="00A0742F"/>
    <w:rsid w:val="00A07A44"/>
    <w:rsid w:val="00A07CB6"/>
    <w:rsid w:val="00A07FA0"/>
    <w:rsid w:val="00A1059B"/>
    <w:rsid w:val="00A10EA7"/>
    <w:rsid w:val="00A10F02"/>
    <w:rsid w:val="00A115B2"/>
    <w:rsid w:val="00A1163C"/>
    <w:rsid w:val="00A11972"/>
    <w:rsid w:val="00A11BF4"/>
    <w:rsid w:val="00A11F72"/>
    <w:rsid w:val="00A120BE"/>
    <w:rsid w:val="00A12BE3"/>
    <w:rsid w:val="00A12E66"/>
    <w:rsid w:val="00A13201"/>
    <w:rsid w:val="00A1371E"/>
    <w:rsid w:val="00A13DE9"/>
    <w:rsid w:val="00A1467A"/>
    <w:rsid w:val="00A146F5"/>
    <w:rsid w:val="00A14A12"/>
    <w:rsid w:val="00A14C00"/>
    <w:rsid w:val="00A14E16"/>
    <w:rsid w:val="00A153C5"/>
    <w:rsid w:val="00A158C6"/>
    <w:rsid w:val="00A15907"/>
    <w:rsid w:val="00A164B4"/>
    <w:rsid w:val="00A16E71"/>
    <w:rsid w:val="00A17C9C"/>
    <w:rsid w:val="00A202A9"/>
    <w:rsid w:val="00A20DD1"/>
    <w:rsid w:val="00A20E48"/>
    <w:rsid w:val="00A20FF8"/>
    <w:rsid w:val="00A21E53"/>
    <w:rsid w:val="00A2336E"/>
    <w:rsid w:val="00A23605"/>
    <w:rsid w:val="00A2366C"/>
    <w:rsid w:val="00A241F3"/>
    <w:rsid w:val="00A247C5"/>
    <w:rsid w:val="00A249A3"/>
    <w:rsid w:val="00A24DA2"/>
    <w:rsid w:val="00A24EC2"/>
    <w:rsid w:val="00A2718D"/>
    <w:rsid w:val="00A27321"/>
    <w:rsid w:val="00A27BDD"/>
    <w:rsid w:val="00A27E7A"/>
    <w:rsid w:val="00A30413"/>
    <w:rsid w:val="00A306A9"/>
    <w:rsid w:val="00A30F83"/>
    <w:rsid w:val="00A3118D"/>
    <w:rsid w:val="00A31394"/>
    <w:rsid w:val="00A314A2"/>
    <w:rsid w:val="00A32248"/>
    <w:rsid w:val="00A3289B"/>
    <w:rsid w:val="00A328BF"/>
    <w:rsid w:val="00A32E4C"/>
    <w:rsid w:val="00A333C1"/>
    <w:rsid w:val="00A33B03"/>
    <w:rsid w:val="00A33B5F"/>
    <w:rsid w:val="00A33F2A"/>
    <w:rsid w:val="00A34450"/>
    <w:rsid w:val="00A34E8A"/>
    <w:rsid w:val="00A355CC"/>
    <w:rsid w:val="00A36024"/>
    <w:rsid w:val="00A3615E"/>
    <w:rsid w:val="00A3624D"/>
    <w:rsid w:val="00A36DB2"/>
    <w:rsid w:val="00A374D7"/>
    <w:rsid w:val="00A40533"/>
    <w:rsid w:val="00A40D6F"/>
    <w:rsid w:val="00A41185"/>
    <w:rsid w:val="00A41386"/>
    <w:rsid w:val="00A41B87"/>
    <w:rsid w:val="00A422E2"/>
    <w:rsid w:val="00A4455B"/>
    <w:rsid w:val="00A466D2"/>
    <w:rsid w:val="00A46E98"/>
    <w:rsid w:val="00A4769D"/>
    <w:rsid w:val="00A47CE6"/>
    <w:rsid w:val="00A507C3"/>
    <w:rsid w:val="00A509D7"/>
    <w:rsid w:val="00A51155"/>
    <w:rsid w:val="00A51D04"/>
    <w:rsid w:val="00A52093"/>
    <w:rsid w:val="00A52F2F"/>
    <w:rsid w:val="00A5361E"/>
    <w:rsid w:val="00A53724"/>
    <w:rsid w:val="00A539CA"/>
    <w:rsid w:val="00A54718"/>
    <w:rsid w:val="00A54BB6"/>
    <w:rsid w:val="00A54BEC"/>
    <w:rsid w:val="00A55672"/>
    <w:rsid w:val="00A55788"/>
    <w:rsid w:val="00A55E2B"/>
    <w:rsid w:val="00A57107"/>
    <w:rsid w:val="00A579F5"/>
    <w:rsid w:val="00A61159"/>
    <w:rsid w:val="00A61A71"/>
    <w:rsid w:val="00A625E9"/>
    <w:rsid w:val="00A62C1E"/>
    <w:rsid w:val="00A62E95"/>
    <w:rsid w:val="00A633D0"/>
    <w:rsid w:val="00A64531"/>
    <w:rsid w:val="00A6480E"/>
    <w:rsid w:val="00A65754"/>
    <w:rsid w:val="00A66BD5"/>
    <w:rsid w:val="00A677ED"/>
    <w:rsid w:val="00A6780F"/>
    <w:rsid w:val="00A67E05"/>
    <w:rsid w:val="00A67F31"/>
    <w:rsid w:val="00A70672"/>
    <w:rsid w:val="00A70776"/>
    <w:rsid w:val="00A70E3E"/>
    <w:rsid w:val="00A71541"/>
    <w:rsid w:val="00A717AC"/>
    <w:rsid w:val="00A71A97"/>
    <w:rsid w:val="00A72A7F"/>
    <w:rsid w:val="00A72AAC"/>
    <w:rsid w:val="00A72C3C"/>
    <w:rsid w:val="00A73E55"/>
    <w:rsid w:val="00A7533D"/>
    <w:rsid w:val="00A75B60"/>
    <w:rsid w:val="00A75CBD"/>
    <w:rsid w:val="00A76C2E"/>
    <w:rsid w:val="00A775C1"/>
    <w:rsid w:val="00A77C71"/>
    <w:rsid w:val="00A8136A"/>
    <w:rsid w:val="00A814E7"/>
    <w:rsid w:val="00A82346"/>
    <w:rsid w:val="00A82D99"/>
    <w:rsid w:val="00A832B9"/>
    <w:rsid w:val="00A83665"/>
    <w:rsid w:val="00A83CEF"/>
    <w:rsid w:val="00A83D5D"/>
    <w:rsid w:val="00A84A96"/>
    <w:rsid w:val="00A84C08"/>
    <w:rsid w:val="00A850B6"/>
    <w:rsid w:val="00A85EA6"/>
    <w:rsid w:val="00A8616F"/>
    <w:rsid w:val="00A861DD"/>
    <w:rsid w:val="00A866DF"/>
    <w:rsid w:val="00A86FC4"/>
    <w:rsid w:val="00A87AD8"/>
    <w:rsid w:val="00A9077A"/>
    <w:rsid w:val="00A909B0"/>
    <w:rsid w:val="00A90CB1"/>
    <w:rsid w:val="00A91251"/>
    <w:rsid w:val="00A918BD"/>
    <w:rsid w:val="00A92C05"/>
    <w:rsid w:val="00A92FF5"/>
    <w:rsid w:val="00A940FD"/>
    <w:rsid w:val="00A9485C"/>
    <w:rsid w:val="00A94A4B"/>
    <w:rsid w:val="00A94D64"/>
    <w:rsid w:val="00A95CB5"/>
    <w:rsid w:val="00A95E38"/>
    <w:rsid w:val="00A964A4"/>
    <w:rsid w:val="00A966F3"/>
    <w:rsid w:val="00A97364"/>
    <w:rsid w:val="00A9740D"/>
    <w:rsid w:val="00A97F4C"/>
    <w:rsid w:val="00AA01E3"/>
    <w:rsid w:val="00AA0999"/>
    <w:rsid w:val="00AA113E"/>
    <w:rsid w:val="00AA1167"/>
    <w:rsid w:val="00AA1699"/>
    <w:rsid w:val="00AA1FDB"/>
    <w:rsid w:val="00AA2D40"/>
    <w:rsid w:val="00AA3269"/>
    <w:rsid w:val="00AA3DCD"/>
    <w:rsid w:val="00AA3F6F"/>
    <w:rsid w:val="00AA403D"/>
    <w:rsid w:val="00AA5834"/>
    <w:rsid w:val="00AA6209"/>
    <w:rsid w:val="00AA62C0"/>
    <w:rsid w:val="00AA6917"/>
    <w:rsid w:val="00AA7FEC"/>
    <w:rsid w:val="00AB0123"/>
    <w:rsid w:val="00AB1423"/>
    <w:rsid w:val="00AB1B0A"/>
    <w:rsid w:val="00AB1FBA"/>
    <w:rsid w:val="00AB29E6"/>
    <w:rsid w:val="00AB32E2"/>
    <w:rsid w:val="00AB35E8"/>
    <w:rsid w:val="00AB4359"/>
    <w:rsid w:val="00AB44BD"/>
    <w:rsid w:val="00AB4B36"/>
    <w:rsid w:val="00AB4F19"/>
    <w:rsid w:val="00AB6258"/>
    <w:rsid w:val="00AB666C"/>
    <w:rsid w:val="00AB678C"/>
    <w:rsid w:val="00AB69CA"/>
    <w:rsid w:val="00AB6CFA"/>
    <w:rsid w:val="00AB78A1"/>
    <w:rsid w:val="00AC0282"/>
    <w:rsid w:val="00AC0DE2"/>
    <w:rsid w:val="00AC13A0"/>
    <w:rsid w:val="00AC17B7"/>
    <w:rsid w:val="00AC2A25"/>
    <w:rsid w:val="00AC326A"/>
    <w:rsid w:val="00AC336F"/>
    <w:rsid w:val="00AC389E"/>
    <w:rsid w:val="00AC39E0"/>
    <w:rsid w:val="00AC3D3D"/>
    <w:rsid w:val="00AC415B"/>
    <w:rsid w:val="00AC41F7"/>
    <w:rsid w:val="00AC445C"/>
    <w:rsid w:val="00AC4BF6"/>
    <w:rsid w:val="00AC5316"/>
    <w:rsid w:val="00AC53D5"/>
    <w:rsid w:val="00AC5ABD"/>
    <w:rsid w:val="00AC61E1"/>
    <w:rsid w:val="00AC630D"/>
    <w:rsid w:val="00AC6F86"/>
    <w:rsid w:val="00AC75A9"/>
    <w:rsid w:val="00AC7A1D"/>
    <w:rsid w:val="00AD0175"/>
    <w:rsid w:val="00AD0571"/>
    <w:rsid w:val="00AD0C98"/>
    <w:rsid w:val="00AD1157"/>
    <w:rsid w:val="00AD134D"/>
    <w:rsid w:val="00AD1C20"/>
    <w:rsid w:val="00AD1C21"/>
    <w:rsid w:val="00AD28BC"/>
    <w:rsid w:val="00AD3004"/>
    <w:rsid w:val="00AD4197"/>
    <w:rsid w:val="00AD4680"/>
    <w:rsid w:val="00AD53B4"/>
    <w:rsid w:val="00AD5712"/>
    <w:rsid w:val="00AD5CB6"/>
    <w:rsid w:val="00AD6A65"/>
    <w:rsid w:val="00AD75B6"/>
    <w:rsid w:val="00AD778D"/>
    <w:rsid w:val="00AD7E32"/>
    <w:rsid w:val="00AE049E"/>
    <w:rsid w:val="00AE0860"/>
    <w:rsid w:val="00AE127D"/>
    <w:rsid w:val="00AE26E8"/>
    <w:rsid w:val="00AE32AE"/>
    <w:rsid w:val="00AE3365"/>
    <w:rsid w:val="00AE4343"/>
    <w:rsid w:val="00AE4726"/>
    <w:rsid w:val="00AE4995"/>
    <w:rsid w:val="00AE5151"/>
    <w:rsid w:val="00AE6227"/>
    <w:rsid w:val="00AE6389"/>
    <w:rsid w:val="00AE6980"/>
    <w:rsid w:val="00AE715E"/>
    <w:rsid w:val="00AE72CD"/>
    <w:rsid w:val="00AE7B87"/>
    <w:rsid w:val="00AF08D2"/>
    <w:rsid w:val="00AF09A3"/>
    <w:rsid w:val="00AF0B52"/>
    <w:rsid w:val="00AF1ACA"/>
    <w:rsid w:val="00AF1D01"/>
    <w:rsid w:val="00AF1DAA"/>
    <w:rsid w:val="00AF3269"/>
    <w:rsid w:val="00AF40BD"/>
    <w:rsid w:val="00AF491C"/>
    <w:rsid w:val="00AF49B4"/>
    <w:rsid w:val="00AF572D"/>
    <w:rsid w:val="00AF578C"/>
    <w:rsid w:val="00AF6072"/>
    <w:rsid w:val="00AF63CA"/>
    <w:rsid w:val="00AF6411"/>
    <w:rsid w:val="00AF6C4A"/>
    <w:rsid w:val="00AF6CEC"/>
    <w:rsid w:val="00AF74FE"/>
    <w:rsid w:val="00AF7851"/>
    <w:rsid w:val="00AF79B1"/>
    <w:rsid w:val="00B00010"/>
    <w:rsid w:val="00B00CCB"/>
    <w:rsid w:val="00B01E1C"/>
    <w:rsid w:val="00B02440"/>
    <w:rsid w:val="00B026A1"/>
    <w:rsid w:val="00B026AE"/>
    <w:rsid w:val="00B02DE8"/>
    <w:rsid w:val="00B035AF"/>
    <w:rsid w:val="00B035DF"/>
    <w:rsid w:val="00B038E0"/>
    <w:rsid w:val="00B04317"/>
    <w:rsid w:val="00B04707"/>
    <w:rsid w:val="00B049AE"/>
    <w:rsid w:val="00B05106"/>
    <w:rsid w:val="00B05C4F"/>
    <w:rsid w:val="00B05DBC"/>
    <w:rsid w:val="00B06C6F"/>
    <w:rsid w:val="00B06D97"/>
    <w:rsid w:val="00B10645"/>
    <w:rsid w:val="00B1096A"/>
    <w:rsid w:val="00B10BBA"/>
    <w:rsid w:val="00B114C1"/>
    <w:rsid w:val="00B12520"/>
    <w:rsid w:val="00B12E20"/>
    <w:rsid w:val="00B132DE"/>
    <w:rsid w:val="00B133AE"/>
    <w:rsid w:val="00B138B0"/>
    <w:rsid w:val="00B13A32"/>
    <w:rsid w:val="00B13F89"/>
    <w:rsid w:val="00B140FF"/>
    <w:rsid w:val="00B1484F"/>
    <w:rsid w:val="00B14A71"/>
    <w:rsid w:val="00B14D08"/>
    <w:rsid w:val="00B15133"/>
    <w:rsid w:val="00B15449"/>
    <w:rsid w:val="00B16104"/>
    <w:rsid w:val="00B16280"/>
    <w:rsid w:val="00B16299"/>
    <w:rsid w:val="00B171C2"/>
    <w:rsid w:val="00B1739E"/>
    <w:rsid w:val="00B1758D"/>
    <w:rsid w:val="00B20DDA"/>
    <w:rsid w:val="00B20FAE"/>
    <w:rsid w:val="00B21AD5"/>
    <w:rsid w:val="00B21D60"/>
    <w:rsid w:val="00B2203F"/>
    <w:rsid w:val="00B222CE"/>
    <w:rsid w:val="00B22496"/>
    <w:rsid w:val="00B22948"/>
    <w:rsid w:val="00B22F4F"/>
    <w:rsid w:val="00B24AFF"/>
    <w:rsid w:val="00B25F29"/>
    <w:rsid w:val="00B26961"/>
    <w:rsid w:val="00B26B55"/>
    <w:rsid w:val="00B26F06"/>
    <w:rsid w:val="00B27675"/>
    <w:rsid w:val="00B30A9C"/>
    <w:rsid w:val="00B31A65"/>
    <w:rsid w:val="00B3205F"/>
    <w:rsid w:val="00B320C7"/>
    <w:rsid w:val="00B3286D"/>
    <w:rsid w:val="00B32B16"/>
    <w:rsid w:val="00B33883"/>
    <w:rsid w:val="00B3405A"/>
    <w:rsid w:val="00B341EA"/>
    <w:rsid w:val="00B34231"/>
    <w:rsid w:val="00B34288"/>
    <w:rsid w:val="00B34446"/>
    <w:rsid w:val="00B345A4"/>
    <w:rsid w:val="00B346D7"/>
    <w:rsid w:val="00B3472B"/>
    <w:rsid w:val="00B358B7"/>
    <w:rsid w:val="00B366A3"/>
    <w:rsid w:val="00B36732"/>
    <w:rsid w:val="00B36C60"/>
    <w:rsid w:val="00B36E95"/>
    <w:rsid w:val="00B37B06"/>
    <w:rsid w:val="00B37C28"/>
    <w:rsid w:val="00B40884"/>
    <w:rsid w:val="00B4090E"/>
    <w:rsid w:val="00B40FE9"/>
    <w:rsid w:val="00B41403"/>
    <w:rsid w:val="00B41925"/>
    <w:rsid w:val="00B41BB7"/>
    <w:rsid w:val="00B41C44"/>
    <w:rsid w:val="00B42223"/>
    <w:rsid w:val="00B429D5"/>
    <w:rsid w:val="00B42E96"/>
    <w:rsid w:val="00B445C8"/>
    <w:rsid w:val="00B445FF"/>
    <w:rsid w:val="00B45BAE"/>
    <w:rsid w:val="00B47589"/>
    <w:rsid w:val="00B4792E"/>
    <w:rsid w:val="00B47B13"/>
    <w:rsid w:val="00B47D61"/>
    <w:rsid w:val="00B47E7F"/>
    <w:rsid w:val="00B47F30"/>
    <w:rsid w:val="00B50233"/>
    <w:rsid w:val="00B50449"/>
    <w:rsid w:val="00B5048A"/>
    <w:rsid w:val="00B50698"/>
    <w:rsid w:val="00B50935"/>
    <w:rsid w:val="00B50A13"/>
    <w:rsid w:val="00B50DD5"/>
    <w:rsid w:val="00B50F0A"/>
    <w:rsid w:val="00B5168C"/>
    <w:rsid w:val="00B51BB9"/>
    <w:rsid w:val="00B51F45"/>
    <w:rsid w:val="00B51FEE"/>
    <w:rsid w:val="00B524B6"/>
    <w:rsid w:val="00B52927"/>
    <w:rsid w:val="00B52C31"/>
    <w:rsid w:val="00B534B0"/>
    <w:rsid w:val="00B53AD9"/>
    <w:rsid w:val="00B53DFB"/>
    <w:rsid w:val="00B53F60"/>
    <w:rsid w:val="00B54533"/>
    <w:rsid w:val="00B54958"/>
    <w:rsid w:val="00B55330"/>
    <w:rsid w:val="00B55A33"/>
    <w:rsid w:val="00B57F2D"/>
    <w:rsid w:val="00B60346"/>
    <w:rsid w:val="00B60BEF"/>
    <w:rsid w:val="00B60D93"/>
    <w:rsid w:val="00B61303"/>
    <w:rsid w:val="00B61E6C"/>
    <w:rsid w:val="00B61F9C"/>
    <w:rsid w:val="00B627FE"/>
    <w:rsid w:val="00B62F6D"/>
    <w:rsid w:val="00B63143"/>
    <w:rsid w:val="00B6384F"/>
    <w:rsid w:val="00B63C2A"/>
    <w:rsid w:val="00B63DAA"/>
    <w:rsid w:val="00B65BF4"/>
    <w:rsid w:val="00B65F18"/>
    <w:rsid w:val="00B66665"/>
    <w:rsid w:val="00B67D71"/>
    <w:rsid w:val="00B67D99"/>
    <w:rsid w:val="00B7055B"/>
    <w:rsid w:val="00B706AC"/>
    <w:rsid w:val="00B70934"/>
    <w:rsid w:val="00B709E6"/>
    <w:rsid w:val="00B7118D"/>
    <w:rsid w:val="00B71987"/>
    <w:rsid w:val="00B719CF"/>
    <w:rsid w:val="00B720D8"/>
    <w:rsid w:val="00B724CA"/>
    <w:rsid w:val="00B74932"/>
    <w:rsid w:val="00B74FAF"/>
    <w:rsid w:val="00B75647"/>
    <w:rsid w:val="00B75700"/>
    <w:rsid w:val="00B757D7"/>
    <w:rsid w:val="00B75957"/>
    <w:rsid w:val="00B75F12"/>
    <w:rsid w:val="00B76D93"/>
    <w:rsid w:val="00B77029"/>
    <w:rsid w:val="00B7766C"/>
    <w:rsid w:val="00B7769E"/>
    <w:rsid w:val="00B77E8F"/>
    <w:rsid w:val="00B80830"/>
    <w:rsid w:val="00B810FD"/>
    <w:rsid w:val="00B81C1A"/>
    <w:rsid w:val="00B81DFF"/>
    <w:rsid w:val="00B81FF0"/>
    <w:rsid w:val="00B82257"/>
    <w:rsid w:val="00B82284"/>
    <w:rsid w:val="00B83B58"/>
    <w:rsid w:val="00B8429E"/>
    <w:rsid w:val="00B8520D"/>
    <w:rsid w:val="00B8551C"/>
    <w:rsid w:val="00B85798"/>
    <w:rsid w:val="00B85831"/>
    <w:rsid w:val="00B85952"/>
    <w:rsid w:val="00B85FF6"/>
    <w:rsid w:val="00B86729"/>
    <w:rsid w:val="00B86932"/>
    <w:rsid w:val="00B87FC8"/>
    <w:rsid w:val="00B902CF"/>
    <w:rsid w:val="00B90484"/>
    <w:rsid w:val="00B90906"/>
    <w:rsid w:val="00B90C39"/>
    <w:rsid w:val="00B912E0"/>
    <w:rsid w:val="00B915C1"/>
    <w:rsid w:val="00B91F2C"/>
    <w:rsid w:val="00B92B2C"/>
    <w:rsid w:val="00B933FB"/>
    <w:rsid w:val="00B9348E"/>
    <w:rsid w:val="00B93635"/>
    <w:rsid w:val="00B944A2"/>
    <w:rsid w:val="00B94D5A"/>
    <w:rsid w:val="00B94D95"/>
    <w:rsid w:val="00B95158"/>
    <w:rsid w:val="00B952F9"/>
    <w:rsid w:val="00B9580D"/>
    <w:rsid w:val="00B9607A"/>
    <w:rsid w:val="00B96118"/>
    <w:rsid w:val="00B964C9"/>
    <w:rsid w:val="00B96B52"/>
    <w:rsid w:val="00B96BCC"/>
    <w:rsid w:val="00B97493"/>
    <w:rsid w:val="00BA1347"/>
    <w:rsid w:val="00BA2FAB"/>
    <w:rsid w:val="00BA486E"/>
    <w:rsid w:val="00BA4F4E"/>
    <w:rsid w:val="00BA50A1"/>
    <w:rsid w:val="00BA57F2"/>
    <w:rsid w:val="00BA58A9"/>
    <w:rsid w:val="00BA5911"/>
    <w:rsid w:val="00BA5DED"/>
    <w:rsid w:val="00BA62F8"/>
    <w:rsid w:val="00BA6320"/>
    <w:rsid w:val="00BA6412"/>
    <w:rsid w:val="00BA693A"/>
    <w:rsid w:val="00BA699F"/>
    <w:rsid w:val="00BA7545"/>
    <w:rsid w:val="00BB09DB"/>
    <w:rsid w:val="00BB1080"/>
    <w:rsid w:val="00BB1163"/>
    <w:rsid w:val="00BB190D"/>
    <w:rsid w:val="00BB42CD"/>
    <w:rsid w:val="00BB488E"/>
    <w:rsid w:val="00BB4ED1"/>
    <w:rsid w:val="00BB7332"/>
    <w:rsid w:val="00BB76D4"/>
    <w:rsid w:val="00BB7C25"/>
    <w:rsid w:val="00BC0135"/>
    <w:rsid w:val="00BC0A7F"/>
    <w:rsid w:val="00BC0A8C"/>
    <w:rsid w:val="00BC0F7D"/>
    <w:rsid w:val="00BC1250"/>
    <w:rsid w:val="00BC171B"/>
    <w:rsid w:val="00BC190C"/>
    <w:rsid w:val="00BC1928"/>
    <w:rsid w:val="00BC1BAA"/>
    <w:rsid w:val="00BC1E52"/>
    <w:rsid w:val="00BC273D"/>
    <w:rsid w:val="00BC2F65"/>
    <w:rsid w:val="00BC37EE"/>
    <w:rsid w:val="00BC3956"/>
    <w:rsid w:val="00BC3B6C"/>
    <w:rsid w:val="00BC493F"/>
    <w:rsid w:val="00BC4C91"/>
    <w:rsid w:val="00BC4FEB"/>
    <w:rsid w:val="00BC54C5"/>
    <w:rsid w:val="00BC5B70"/>
    <w:rsid w:val="00BC619E"/>
    <w:rsid w:val="00BC68F3"/>
    <w:rsid w:val="00BC6F48"/>
    <w:rsid w:val="00BC72B6"/>
    <w:rsid w:val="00BC73A2"/>
    <w:rsid w:val="00BC7C4B"/>
    <w:rsid w:val="00BD0553"/>
    <w:rsid w:val="00BD0848"/>
    <w:rsid w:val="00BD09F2"/>
    <w:rsid w:val="00BD0CC4"/>
    <w:rsid w:val="00BD0CF2"/>
    <w:rsid w:val="00BD218A"/>
    <w:rsid w:val="00BD2CA5"/>
    <w:rsid w:val="00BD3BDC"/>
    <w:rsid w:val="00BD4472"/>
    <w:rsid w:val="00BD452C"/>
    <w:rsid w:val="00BD45E1"/>
    <w:rsid w:val="00BD4B60"/>
    <w:rsid w:val="00BD5276"/>
    <w:rsid w:val="00BD5787"/>
    <w:rsid w:val="00BD5F9A"/>
    <w:rsid w:val="00BD640F"/>
    <w:rsid w:val="00BD68C9"/>
    <w:rsid w:val="00BD69A5"/>
    <w:rsid w:val="00BD6BE6"/>
    <w:rsid w:val="00BD72B3"/>
    <w:rsid w:val="00BD7325"/>
    <w:rsid w:val="00BD77C7"/>
    <w:rsid w:val="00BD7C66"/>
    <w:rsid w:val="00BD7C6D"/>
    <w:rsid w:val="00BD7CF6"/>
    <w:rsid w:val="00BE000A"/>
    <w:rsid w:val="00BE0DC8"/>
    <w:rsid w:val="00BE0F05"/>
    <w:rsid w:val="00BE0F45"/>
    <w:rsid w:val="00BE1131"/>
    <w:rsid w:val="00BE2694"/>
    <w:rsid w:val="00BE2749"/>
    <w:rsid w:val="00BE286B"/>
    <w:rsid w:val="00BE2D7B"/>
    <w:rsid w:val="00BE3174"/>
    <w:rsid w:val="00BE3B51"/>
    <w:rsid w:val="00BE418D"/>
    <w:rsid w:val="00BE4AFD"/>
    <w:rsid w:val="00BE4E3E"/>
    <w:rsid w:val="00BE5A0B"/>
    <w:rsid w:val="00BE5FF6"/>
    <w:rsid w:val="00BE611F"/>
    <w:rsid w:val="00BE6600"/>
    <w:rsid w:val="00BE6D03"/>
    <w:rsid w:val="00BE726F"/>
    <w:rsid w:val="00BE737E"/>
    <w:rsid w:val="00BE7666"/>
    <w:rsid w:val="00BE7950"/>
    <w:rsid w:val="00BE7A2A"/>
    <w:rsid w:val="00BF0D12"/>
    <w:rsid w:val="00BF0E53"/>
    <w:rsid w:val="00BF1826"/>
    <w:rsid w:val="00BF2967"/>
    <w:rsid w:val="00BF3882"/>
    <w:rsid w:val="00BF3B4C"/>
    <w:rsid w:val="00BF475B"/>
    <w:rsid w:val="00BF4AEC"/>
    <w:rsid w:val="00BF4B84"/>
    <w:rsid w:val="00BF4C17"/>
    <w:rsid w:val="00BF4F49"/>
    <w:rsid w:val="00BF621F"/>
    <w:rsid w:val="00BF67BE"/>
    <w:rsid w:val="00BF686C"/>
    <w:rsid w:val="00BF7724"/>
    <w:rsid w:val="00BF7796"/>
    <w:rsid w:val="00BF7BF2"/>
    <w:rsid w:val="00C003E0"/>
    <w:rsid w:val="00C009AE"/>
    <w:rsid w:val="00C00A5D"/>
    <w:rsid w:val="00C0148E"/>
    <w:rsid w:val="00C02106"/>
    <w:rsid w:val="00C02500"/>
    <w:rsid w:val="00C02596"/>
    <w:rsid w:val="00C02A58"/>
    <w:rsid w:val="00C02BCD"/>
    <w:rsid w:val="00C034F4"/>
    <w:rsid w:val="00C037BE"/>
    <w:rsid w:val="00C04B21"/>
    <w:rsid w:val="00C05428"/>
    <w:rsid w:val="00C06334"/>
    <w:rsid w:val="00C06B60"/>
    <w:rsid w:val="00C06F52"/>
    <w:rsid w:val="00C0705C"/>
    <w:rsid w:val="00C072E5"/>
    <w:rsid w:val="00C07FD4"/>
    <w:rsid w:val="00C1094E"/>
    <w:rsid w:val="00C10A28"/>
    <w:rsid w:val="00C10C3B"/>
    <w:rsid w:val="00C12159"/>
    <w:rsid w:val="00C13A57"/>
    <w:rsid w:val="00C13EFF"/>
    <w:rsid w:val="00C141C7"/>
    <w:rsid w:val="00C14B4B"/>
    <w:rsid w:val="00C14C93"/>
    <w:rsid w:val="00C14EAF"/>
    <w:rsid w:val="00C15D2A"/>
    <w:rsid w:val="00C168DF"/>
    <w:rsid w:val="00C16B9E"/>
    <w:rsid w:val="00C16D34"/>
    <w:rsid w:val="00C17729"/>
    <w:rsid w:val="00C178A8"/>
    <w:rsid w:val="00C179DB"/>
    <w:rsid w:val="00C17BB4"/>
    <w:rsid w:val="00C17CE7"/>
    <w:rsid w:val="00C17FDB"/>
    <w:rsid w:val="00C201AA"/>
    <w:rsid w:val="00C202D3"/>
    <w:rsid w:val="00C206FA"/>
    <w:rsid w:val="00C207B3"/>
    <w:rsid w:val="00C21AF6"/>
    <w:rsid w:val="00C21DCA"/>
    <w:rsid w:val="00C2269D"/>
    <w:rsid w:val="00C23400"/>
    <w:rsid w:val="00C2379E"/>
    <w:rsid w:val="00C23811"/>
    <w:rsid w:val="00C23BC9"/>
    <w:rsid w:val="00C24068"/>
    <w:rsid w:val="00C240B1"/>
    <w:rsid w:val="00C2420E"/>
    <w:rsid w:val="00C24A3C"/>
    <w:rsid w:val="00C258A2"/>
    <w:rsid w:val="00C25983"/>
    <w:rsid w:val="00C25C51"/>
    <w:rsid w:val="00C26249"/>
    <w:rsid w:val="00C27743"/>
    <w:rsid w:val="00C27828"/>
    <w:rsid w:val="00C27F50"/>
    <w:rsid w:val="00C30236"/>
    <w:rsid w:val="00C30F63"/>
    <w:rsid w:val="00C31694"/>
    <w:rsid w:val="00C320A8"/>
    <w:rsid w:val="00C32951"/>
    <w:rsid w:val="00C32B1A"/>
    <w:rsid w:val="00C32FBE"/>
    <w:rsid w:val="00C33079"/>
    <w:rsid w:val="00C33093"/>
    <w:rsid w:val="00C330F5"/>
    <w:rsid w:val="00C338AB"/>
    <w:rsid w:val="00C33FFC"/>
    <w:rsid w:val="00C34304"/>
    <w:rsid w:val="00C34539"/>
    <w:rsid w:val="00C34588"/>
    <w:rsid w:val="00C34660"/>
    <w:rsid w:val="00C34F3A"/>
    <w:rsid w:val="00C3712F"/>
    <w:rsid w:val="00C37C84"/>
    <w:rsid w:val="00C37DE6"/>
    <w:rsid w:val="00C40160"/>
    <w:rsid w:val="00C40165"/>
    <w:rsid w:val="00C40A08"/>
    <w:rsid w:val="00C40D00"/>
    <w:rsid w:val="00C42ECC"/>
    <w:rsid w:val="00C43616"/>
    <w:rsid w:val="00C44026"/>
    <w:rsid w:val="00C4477F"/>
    <w:rsid w:val="00C447A5"/>
    <w:rsid w:val="00C44C99"/>
    <w:rsid w:val="00C44D91"/>
    <w:rsid w:val="00C44DAB"/>
    <w:rsid w:val="00C45146"/>
    <w:rsid w:val="00C45231"/>
    <w:rsid w:val="00C45A07"/>
    <w:rsid w:val="00C45B07"/>
    <w:rsid w:val="00C45B46"/>
    <w:rsid w:val="00C45CD4"/>
    <w:rsid w:val="00C45D31"/>
    <w:rsid w:val="00C461A9"/>
    <w:rsid w:val="00C479D7"/>
    <w:rsid w:val="00C47C68"/>
    <w:rsid w:val="00C506BB"/>
    <w:rsid w:val="00C507E1"/>
    <w:rsid w:val="00C5169B"/>
    <w:rsid w:val="00C51847"/>
    <w:rsid w:val="00C51922"/>
    <w:rsid w:val="00C51F6C"/>
    <w:rsid w:val="00C527F2"/>
    <w:rsid w:val="00C5299F"/>
    <w:rsid w:val="00C52A92"/>
    <w:rsid w:val="00C53030"/>
    <w:rsid w:val="00C53117"/>
    <w:rsid w:val="00C53C15"/>
    <w:rsid w:val="00C545F6"/>
    <w:rsid w:val="00C54839"/>
    <w:rsid w:val="00C55AF7"/>
    <w:rsid w:val="00C55B4A"/>
    <w:rsid w:val="00C564C1"/>
    <w:rsid w:val="00C565E1"/>
    <w:rsid w:val="00C56743"/>
    <w:rsid w:val="00C56FF6"/>
    <w:rsid w:val="00C57048"/>
    <w:rsid w:val="00C57550"/>
    <w:rsid w:val="00C57A35"/>
    <w:rsid w:val="00C57A7A"/>
    <w:rsid w:val="00C6067C"/>
    <w:rsid w:val="00C6115C"/>
    <w:rsid w:val="00C616EC"/>
    <w:rsid w:val="00C617B6"/>
    <w:rsid w:val="00C61805"/>
    <w:rsid w:val="00C618C7"/>
    <w:rsid w:val="00C61CA4"/>
    <w:rsid w:val="00C61CEE"/>
    <w:rsid w:val="00C62442"/>
    <w:rsid w:val="00C62946"/>
    <w:rsid w:val="00C62F40"/>
    <w:rsid w:val="00C64484"/>
    <w:rsid w:val="00C654B0"/>
    <w:rsid w:val="00C66847"/>
    <w:rsid w:val="00C66981"/>
    <w:rsid w:val="00C66F25"/>
    <w:rsid w:val="00C67A10"/>
    <w:rsid w:val="00C67D6D"/>
    <w:rsid w:val="00C7004E"/>
    <w:rsid w:val="00C707C0"/>
    <w:rsid w:val="00C714EA"/>
    <w:rsid w:val="00C7198F"/>
    <w:rsid w:val="00C72444"/>
    <w:rsid w:val="00C72833"/>
    <w:rsid w:val="00C728AB"/>
    <w:rsid w:val="00C72B36"/>
    <w:rsid w:val="00C74EE6"/>
    <w:rsid w:val="00C74F64"/>
    <w:rsid w:val="00C75A91"/>
    <w:rsid w:val="00C7669A"/>
    <w:rsid w:val="00C76AB7"/>
    <w:rsid w:val="00C76B5C"/>
    <w:rsid w:val="00C76BBD"/>
    <w:rsid w:val="00C777AC"/>
    <w:rsid w:val="00C7797B"/>
    <w:rsid w:val="00C779CC"/>
    <w:rsid w:val="00C77A11"/>
    <w:rsid w:val="00C77ADE"/>
    <w:rsid w:val="00C801F7"/>
    <w:rsid w:val="00C80C63"/>
    <w:rsid w:val="00C813E0"/>
    <w:rsid w:val="00C8220F"/>
    <w:rsid w:val="00C82D02"/>
    <w:rsid w:val="00C83065"/>
    <w:rsid w:val="00C83310"/>
    <w:rsid w:val="00C836B5"/>
    <w:rsid w:val="00C83AD1"/>
    <w:rsid w:val="00C84518"/>
    <w:rsid w:val="00C8481E"/>
    <w:rsid w:val="00C84A06"/>
    <w:rsid w:val="00C84AF8"/>
    <w:rsid w:val="00C84CCC"/>
    <w:rsid w:val="00C85975"/>
    <w:rsid w:val="00C85B16"/>
    <w:rsid w:val="00C85B7D"/>
    <w:rsid w:val="00C85CF1"/>
    <w:rsid w:val="00C86255"/>
    <w:rsid w:val="00C87392"/>
    <w:rsid w:val="00C8751B"/>
    <w:rsid w:val="00C87875"/>
    <w:rsid w:val="00C87CAF"/>
    <w:rsid w:val="00C90B79"/>
    <w:rsid w:val="00C90BDB"/>
    <w:rsid w:val="00C91228"/>
    <w:rsid w:val="00C914DD"/>
    <w:rsid w:val="00C91BCB"/>
    <w:rsid w:val="00C91C18"/>
    <w:rsid w:val="00C92C2D"/>
    <w:rsid w:val="00C93169"/>
    <w:rsid w:val="00C933BF"/>
    <w:rsid w:val="00C9366E"/>
    <w:rsid w:val="00C93F40"/>
    <w:rsid w:val="00C94317"/>
    <w:rsid w:val="00C94447"/>
    <w:rsid w:val="00C9458F"/>
    <w:rsid w:val="00C94A25"/>
    <w:rsid w:val="00C94AE4"/>
    <w:rsid w:val="00C964D7"/>
    <w:rsid w:val="00C96D80"/>
    <w:rsid w:val="00C97840"/>
    <w:rsid w:val="00CA0418"/>
    <w:rsid w:val="00CA05BF"/>
    <w:rsid w:val="00CA0869"/>
    <w:rsid w:val="00CA093D"/>
    <w:rsid w:val="00CA09FC"/>
    <w:rsid w:val="00CA1FCA"/>
    <w:rsid w:val="00CA22FB"/>
    <w:rsid w:val="00CA289B"/>
    <w:rsid w:val="00CA2C6B"/>
    <w:rsid w:val="00CA2C85"/>
    <w:rsid w:val="00CA3372"/>
    <w:rsid w:val="00CA3D0C"/>
    <w:rsid w:val="00CA4B32"/>
    <w:rsid w:val="00CA552C"/>
    <w:rsid w:val="00CA5AE1"/>
    <w:rsid w:val="00CA5C17"/>
    <w:rsid w:val="00CA6A82"/>
    <w:rsid w:val="00CA6CBE"/>
    <w:rsid w:val="00CA729B"/>
    <w:rsid w:val="00CB0789"/>
    <w:rsid w:val="00CB0BB7"/>
    <w:rsid w:val="00CB0C54"/>
    <w:rsid w:val="00CB14AB"/>
    <w:rsid w:val="00CB209F"/>
    <w:rsid w:val="00CB2460"/>
    <w:rsid w:val="00CB2BA7"/>
    <w:rsid w:val="00CB2E71"/>
    <w:rsid w:val="00CB36DE"/>
    <w:rsid w:val="00CB4896"/>
    <w:rsid w:val="00CB5105"/>
    <w:rsid w:val="00CB5883"/>
    <w:rsid w:val="00CB66E7"/>
    <w:rsid w:val="00CB75ED"/>
    <w:rsid w:val="00CB7A42"/>
    <w:rsid w:val="00CB7B37"/>
    <w:rsid w:val="00CB7BFF"/>
    <w:rsid w:val="00CB7DA3"/>
    <w:rsid w:val="00CC019B"/>
    <w:rsid w:val="00CC01DC"/>
    <w:rsid w:val="00CC086B"/>
    <w:rsid w:val="00CC109A"/>
    <w:rsid w:val="00CC136E"/>
    <w:rsid w:val="00CC2123"/>
    <w:rsid w:val="00CC2A5F"/>
    <w:rsid w:val="00CC2CF1"/>
    <w:rsid w:val="00CC2FA8"/>
    <w:rsid w:val="00CC2FFB"/>
    <w:rsid w:val="00CC3C6C"/>
    <w:rsid w:val="00CC464F"/>
    <w:rsid w:val="00CC523C"/>
    <w:rsid w:val="00CC57FE"/>
    <w:rsid w:val="00CC593E"/>
    <w:rsid w:val="00CC5A6A"/>
    <w:rsid w:val="00CC5F13"/>
    <w:rsid w:val="00CC69EA"/>
    <w:rsid w:val="00CC7801"/>
    <w:rsid w:val="00CC7A75"/>
    <w:rsid w:val="00CC7C4D"/>
    <w:rsid w:val="00CD0A54"/>
    <w:rsid w:val="00CD0B87"/>
    <w:rsid w:val="00CD2C4E"/>
    <w:rsid w:val="00CD32F8"/>
    <w:rsid w:val="00CD382D"/>
    <w:rsid w:val="00CD3960"/>
    <w:rsid w:val="00CD3C8B"/>
    <w:rsid w:val="00CD4658"/>
    <w:rsid w:val="00CD57C4"/>
    <w:rsid w:val="00CD5878"/>
    <w:rsid w:val="00CD6276"/>
    <w:rsid w:val="00CD70D9"/>
    <w:rsid w:val="00CD7516"/>
    <w:rsid w:val="00CD7595"/>
    <w:rsid w:val="00CD7CBC"/>
    <w:rsid w:val="00CD7E4D"/>
    <w:rsid w:val="00CD7F77"/>
    <w:rsid w:val="00CE06B0"/>
    <w:rsid w:val="00CE0BB3"/>
    <w:rsid w:val="00CE1A6D"/>
    <w:rsid w:val="00CE1D7A"/>
    <w:rsid w:val="00CE243F"/>
    <w:rsid w:val="00CE2777"/>
    <w:rsid w:val="00CE28EC"/>
    <w:rsid w:val="00CE2DEC"/>
    <w:rsid w:val="00CE36CF"/>
    <w:rsid w:val="00CE3A8D"/>
    <w:rsid w:val="00CE403C"/>
    <w:rsid w:val="00CE45A1"/>
    <w:rsid w:val="00CE5B42"/>
    <w:rsid w:val="00CE63B5"/>
    <w:rsid w:val="00CE63FE"/>
    <w:rsid w:val="00CE65C2"/>
    <w:rsid w:val="00CE741C"/>
    <w:rsid w:val="00CF032B"/>
    <w:rsid w:val="00CF0B53"/>
    <w:rsid w:val="00CF10DD"/>
    <w:rsid w:val="00CF19ED"/>
    <w:rsid w:val="00CF1B32"/>
    <w:rsid w:val="00CF1FFF"/>
    <w:rsid w:val="00CF2408"/>
    <w:rsid w:val="00CF29EA"/>
    <w:rsid w:val="00CF3A73"/>
    <w:rsid w:val="00CF3C4B"/>
    <w:rsid w:val="00CF42ED"/>
    <w:rsid w:val="00CF4458"/>
    <w:rsid w:val="00CF4E8C"/>
    <w:rsid w:val="00CF4ED4"/>
    <w:rsid w:val="00CF6A2D"/>
    <w:rsid w:val="00CF703C"/>
    <w:rsid w:val="00CF70F1"/>
    <w:rsid w:val="00CF73E1"/>
    <w:rsid w:val="00CF7ACE"/>
    <w:rsid w:val="00CF7CD0"/>
    <w:rsid w:val="00CF7D91"/>
    <w:rsid w:val="00CF7E70"/>
    <w:rsid w:val="00D00370"/>
    <w:rsid w:val="00D0063F"/>
    <w:rsid w:val="00D00936"/>
    <w:rsid w:val="00D00DFF"/>
    <w:rsid w:val="00D00F7E"/>
    <w:rsid w:val="00D0103E"/>
    <w:rsid w:val="00D0126D"/>
    <w:rsid w:val="00D014C7"/>
    <w:rsid w:val="00D014CA"/>
    <w:rsid w:val="00D017E3"/>
    <w:rsid w:val="00D01C7E"/>
    <w:rsid w:val="00D0241D"/>
    <w:rsid w:val="00D02C24"/>
    <w:rsid w:val="00D02DF0"/>
    <w:rsid w:val="00D02E4D"/>
    <w:rsid w:val="00D02F33"/>
    <w:rsid w:val="00D033C0"/>
    <w:rsid w:val="00D035BB"/>
    <w:rsid w:val="00D04943"/>
    <w:rsid w:val="00D059AA"/>
    <w:rsid w:val="00D059C1"/>
    <w:rsid w:val="00D05A2F"/>
    <w:rsid w:val="00D05BDF"/>
    <w:rsid w:val="00D05E18"/>
    <w:rsid w:val="00D05E60"/>
    <w:rsid w:val="00D0629C"/>
    <w:rsid w:val="00D0631E"/>
    <w:rsid w:val="00D0650E"/>
    <w:rsid w:val="00D07103"/>
    <w:rsid w:val="00D073D4"/>
    <w:rsid w:val="00D10153"/>
    <w:rsid w:val="00D1082F"/>
    <w:rsid w:val="00D10876"/>
    <w:rsid w:val="00D10A60"/>
    <w:rsid w:val="00D10F13"/>
    <w:rsid w:val="00D11024"/>
    <w:rsid w:val="00D11639"/>
    <w:rsid w:val="00D117BD"/>
    <w:rsid w:val="00D1240D"/>
    <w:rsid w:val="00D12DC2"/>
    <w:rsid w:val="00D13946"/>
    <w:rsid w:val="00D13A65"/>
    <w:rsid w:val="00D14D35"/>
    <w:rsid w:val="00D157C9"/>
    <w:rsid w:val="00D15B23"/>
    <w:rsid w:val="00D15B31"/>
    <w:rsid w:val="00D160D9"/>
    <w:rsid w:val="00D16848"/>
    <w:rsid w:val="00D16AE8"/>
    <w:rsid w:val="00D17757"/>
    <w:rsid w:val="00D207DB"/>
    <w:rsid w:val="00D2093A"/>
    <w:rsid w:val="00D20E41"/>
    <w:rsid w:val="00D2137D"/>
    <w:rsid w:val="00D215F8"/>
    <w:rsid w:val="00D220BD"/>
    <w:rsid w:val="00D2228C"/>
    <w:rsid w:val="00D2315F"/>
    <w:rsid w:val="00D23FC3"/>
    <w:rsid w:val="00D2495F"/>
    <w:rsid w:val="00D24CDA"/>
    <w:rsid w:val="00D24CF2"/>
    <w:rsid w:val="00D24F73"/>
    <w:rsid w:val="00D252C8"/>
    <w:rsid w:val="00D2656E"/>
    <w:rsid w:val="00D26721"/>
    <w:rsid w:val="00D2684F"/>
    <w:rsid w:val="00D26A48"/>
    <w:rsid w:val="00D26B13"/>
    <w:rsid w:val="00D2725F"/>
    <w:rsid w:val="00D272FB"/>
    <w:rsid w:val="00D27562"/>
    <w:rsid w:val="00D2767D"/>
    <w:rsid w:val="00D27E6F"/>
    <w:rsid w:val="00D30096"/>
    <w:rsid w:val="00D30750"/>
    <w:rsid w:val="00D30779"/>
    <w:rsid w:val="00D30DB2"/>
    <w:rsid w:val="00D3155C"/>
    <w:rsid w:val="00D31CDD"/>
    <w:rsid w:val="00D326FA"/>
    <w:rsid w:val="00D33030"/>
    <w:rsid w:val="00D33457"/>
    <w:rsid w:val="00D3349B"/>
    <w:rsid w:val="00D338F2"/>
    <w:rsid w:val="00D34515"/>
    <w:rsid w:val="00D345B3"/>
    <w:rsid w:val="00D37279"/>
    <w:rsid w:val="00D376B5"/>
    <w:rsid w:val="00D37E6D"/>
    <w:rsid w:val="00D40914"/>
    <w:rsid w:val="00D40A15"/>
    <w:rsid w:val="00D40BE6"/>
    <w:rsid w:val="00D41AE6"/>
    <w:rsid w:val="00D41B4D"/>
    <w:rsid w:val="00D4272D"/>
    <w:rsid w:val="00D43473"/>
    <w:rsid w:val="00D435E9"/>
    <w:rsid w:val="00D43798"/>
    <w:rsid w:val="00D43908"/>
    <w:rsid w:val="00D43935"/>
    <w:rsid w:val="00D43AF1"/>
    <w:rsid w:val="00D44CAF"/>
    <w:rsid w:val="00D44F68"/>
    <w:rsid w:val="00D45C05"/>
    <w:rsid w:val="00D45D25"/>
    <w:rsid w:val="00D460D9"/>
    <w:rsid w:val="00D462F1"/>
    <w:rsid w:val="00D467E3"/>
    <w:rsid w:val="00D46CD6"/>
    <w:rsid w:val="00D47774"/>
    <w:rsid w:val="00D47D0F"/>
    <w:rsid w:val="00D47D6C"/>
    <w:rsid w:val="00D507D6"/>
    <w:rsid w:val="00D5083E"/>
    <w:rsid w:val="00D509E8"/>
    <w:rsid w:val="00D50B89"/>
    <w:rsid w:val="00D51C27"/>
    <w:rsid w:val="00D5208B"/>
    <w:rsid w:val="00D526B6"/>
    <w:rsid w:val="00D528D8"/>
    <w:rsid w:val="00D529F0"/>
    <w:rsid w:val="00D52E1C"/>
    <w:rsid w:val="00D53075"/>
    <w:rsid w:val="00D530F7"/>
    <w:rsid w:val="00D5325E"/>
    <w:rsid w:val="00D5330A"/>
    <w:rsid w:val="00D535CF"/>
    <w:rsid w:val="00D53AC9"/>
    <w:rsid w:val="00D54DBB"/>
    <w:rsid w:val="00D554AE"/>
    <w:rsid w:val="00D55559"/>
    <w:rsid w:val="00D557BC"/>
    <w:rsid w:val="00D55A22"/>
    <w:rsid w:val="00D55C61"/>
    <w:rsid w:val="00D56238"/>
    <w:rsid w:val="00D565B2"/>
    <w:rsid w:val="00D56C0D"/>
    <w:rsid w:val="00D56C49"/>
    <w:rsid w:val="00D57085"/>
    <w:rsid w:val="00D60688"/>
    <w:rsid w:val="00D608A5"/>
    <w:rsid w:val="00D61439"/>
    <w:rsid w:val="00D6169F"/>
    <w:rsid w:val="00D61826"/>
    <w:rsid w:val="00D61B3C"/>
    <w:rsid w:val="00D61B8D"/>
    <w:rsid w:val="00D62252"/>
    <w:rsid w:val="00D62410"/>
    <w:rsid w:val="00D62825"/>
    <w:rsid w:val="00D62F02"/>
    <w:rsid w:val="00D63071"/>
    <w:rsid w:val="00D637DB"/>
    <w:rsid w:val="00D63F4C"/>
    <w:rsid w:val="00D64C70"/>
    <w:rsid w:val="00D651D4"/>
    <w:rsid w:val="00D65454"/>
    <w:rsid w:val="00D6599B"/>
    <w:rsid w:val="00D70C1A"/>
    <w:rsid w:val="00D70E08"/>
    <w:rsid w:val="00D7168B"/>
    <w:rsid w:val="00D71FCA"/>
    <w:rsid w:val="00D7255A"/>
    <w:rsid w:val="00D7311A"/>
    <w:rsid w:val="00D738D6"/>
    <w:rsid w:val="00D73A25"/>
    <w:rsid w:val="00D7424B"/>
    <w:rsid w:val="00D744D0"/>
    <w:rsid w:val="00D745F0"/>
    <w:rsid w:val="00D74763"/>
    <w:rsid w:val="00D74DDB"/>
    <w:rsid w:val="00D74FBA"/>
    <w:rsid w:val="00D755A0"/>
    <w:rsid w:val="00D755EB"/>
    <w:rsid w:val="00D7580B"/>
    <w:rsid w:val="00D75D73"/>
    <w:rsid w:val="00D75E92"/>
    <w:rsid w:val="00D76674"/>
    <w:rsid w:val="00D76A89"/>
    <w:rsid w:val="00D77A73"/>
    <w:rsid w:val="00D77B03"/>
    <w:rsid w:val="00D802BA"/>
    <w:rsid w:val="00D80A64"/>
    <w:rsid w:val="00D80B91"/>
    <w:rsid w:val="00D81DCB"/>
    <w:rsid w:val="00D82117"/>
    <w:rsid w:val="00D82521"/>
    <w:rsid w:val="00D829CD"/>
    <w:rsid w:val="00D82C8B"/>
    <w:rsid w:val="00D831B5"/>
    <w:rsid w:val="00D838D9"/>
    <w:rsid w:val="00D83A6C"/>
    <w:rsid w:val="00D83CEC"/>
    <w:rsid w:val="00D840BB"/>
    <w:rsid w:val="00D841B4"/>
    <w:rsid w:val="00D8439F"/>
    <w:rsid w:val="00D857E8"/>
    <w:rsid w:val="00D85A1D"/>
    <w:rsid w:val="00D861CE"/>
    <w:rsid w:val="00D86616"/>
    <w:rsid w:val="00D87289"/>
    <w:rsid w:val="00D87E00"/>
    <w:rsid w:val="00D87EEE"/>
    <w:rsid w:val="00D9000B"/>
    <w:rsid w:val="00D90FBA"/>
    <w:rsid w:val="00D90FC9"/>
    <w:rsid w:val="00D912B0"/>
    <w:rsid w:val="00D9134D"/>
    <w:rsid w:val="00D91405"/>
    <w:rsid w:val="00D919C4"/>
    <w:rsid w:val="00D91BC1"/>
    <w:rsid w:val="00D91FD6"/>
    <w:rsid w:val="00D9248D"/>
    <w:rsid w:val="00D92C7D"/>
    <w:rsid w:val="00D92D20"/>
    <w:rsid w:val="00D9374A"/>
    <w:rsid w:val="00D937BB"/>
    <w:rsid w:val="00D93D86"/>
    <w:rsid w:val="00D95463"/>
    <w:rsid w:val="00D96C11"/>
    <w:rsid w:val="00D96F4E"/>
    <w:rsid w:val="00D97011"/>
    <w:rsid w:val="00D97C63"/>
    <w:rsid w:val="00DA07F4"/>
    <w:rsid w:val="00DA0AD5"/>
    <w:rsid w:val="00DA0FEF"/>
    <w:rsid w:val="00DA12F5"/>
    <w:rsid w:val="00DA16B8"/>
    <w:rsid w:val="00DA19BA"/>
    <w:rsid w:val="00DA3115"/>
    <w:rsid w:val="00DA33A5"/>
    <w:rsid w:val="00DA4702"/>
    <w:rsid w:val="00DA4968"/>
    <w:rsid w:val="00DA4C43"/>
    <w:rsid w:val="00DA5BE0"/>
    <w:rsid w:val="00DA6363"/>
    <w:rsid w:val="00DA65C3"/>
    <w:rsid w:val="00DA6832"/>
    <w:rsid w:val="00DA7A03"/>
    <w:rsid w:val="00DB01C3"/>
    <w:rsid w:val="00DB1818"/>
    <w:rsid w:val="00DB1E4B"/>
    <w:rsid w:val="00DB2778"/>
    <w:rsid w:val="00DB2D49"/>
    <w:rsid w:val="00DB312E"/>
    <w:rsid w:val="00DB4672"/>
    <w:rsid w:val="00DB472C"/>
    <w:rsid w:val="00DB486A"/>
    <w:rsid w:val="00DB5078"/>
    <w:rsid w:val="00DB551C"/>
    <w:rsid w:val="00DB5F5D"/>
    <w:rsid w:val="00DB6991"/>
    <w:rsid w:val="00DB6C1A"/>
    <w:rsid w:val="00DB6F1F"/>
    <w:rsid w:val="00DB736D"/>
    <w:rsid w:val="00DB7F80"/>
    <w:rsid w:val="00DC0B01"/>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485"/>
    <w:rsid w:val="00DD170F"/>
    <w:rsid w:val="00DD2A1E"/>
    <w:rsid w:val="00DD3A73"/>
    <w:rsid w:val="00DD3C12"/>
    <w:rsid w:val="00DD3DE8"/>
    <w:rsid w:val="00DD44B8"/>
    <w:rsid w:val="00DD47A5"/>
    <w:rsid w:val="00DD4D09"/>
    <w:rsid w:val="00DD60B2"/>
    <w:rsid w:val="00DD6534"/>
    <w:rsid w:val="00DD6675"/>
    <w:rsid w:val="00DD699C"/>
    <w:rsid w:val="00DD7061"/>
    <w:rsid w:val="00DD7298"/>
    <w:rsid w:val="00DD788D"/>
    <w:rsid w:val="00DD7C7A"/>
    <w:rsid w:val="00DE0BA7"/>
    <w:rsid w:val="00DE1A82"/>
    <w:rsid w:val="00DE1E97"/>
    <w:rsid w:val="00DE33A5"/>
    <w:rsid w:val="00DE387C"/>
    <w:rsid w:val="00DE39D0"/>
    <w:rsid w:val="00DE4193"/>
    <w:rsid w:val="00DE521E"/>
    <w:rsid w:val="00DE60D0"/>
    <w:rsid w:val="00DE628D"/>
    <w:rsid w:val="00DE7274"/>
    <w:rsid w:val="00DE7A38"/>
    <w:rsid w:val="00DE7A5D"/>
    <w:rsid w:val="00DF00B5"/>
    <w:rsid w:val="00DF042B"/>
    <w:rsid w:val="00DF0835"/>
    <w:rsid w:val="00DF0E87"/>
    <w:rsid w:val="00DF11B4"/>
    <w:rsid w:val="00DF1322"/>
    <w:rsid w:val="00DF165A"/>
    <w:rsid w:val="00DF1CDD"/>
    <w:rsid w:val="00DF1FE2"/>
    <w:rsid w:val="00DF226C"/>
    <w:rsid w:val="00DF2B1F"/>
    <w:rsid w:val="00DF2D63"/>
    <w:rsid w:val="00DF2DB2"/>
    <w:rsid w:val="00DF3D6D"/>
    <w:rsid w:val="00DF4BAC"/>
    <w:rsid w:val="00DF627F"/>
    <w:rsid w:val="00DF62CD"/>
    <w:rsid w:val="00DF6444"/>
    <w:rsid w:val="00DF6509"/>
    <w:rsid w:val="00DF68BE"/>
    <w:rsid w:val="00DF715E"/>
    <w:rsid w:val="00DF7923"/>
    <w:rsid w:val="00DF7F9F"/>
    <w:rsid w:val="00E0001E"/>
    <w:rsid w:val="00E0059A"/>
    <w:rsid w:val="00E01158"/>
    <w:rsid w:val="00E01F77"/>
    <w:rsid w:val="00E021FD"/>
    <w:rsid w:val="00E02491"/>
    <w:rsid w:val="00E02BFE"/>
    <w:rsid w:val="00E030D2"/>
    <w:rsid w:val="00E03F1B"/>
    <w:rsid w:val="00E0424D"/>
    <w:rsid w:val="00E04692"/>
    <w:rsid w:val="00E04CC9"/>
    <w:rsid w:val="00E0606A"/>
    <w:rsid w:val="00E06808"/>
    <w:rsid w:val="00E06A2B"/>
    <w:rsid w:val="00E077A8"/>
    <w:rsid w:val="00E07AE1"/>
    <w:rsid w:val="00E104E0"/>
    <w:rsid w:val="00E11B9A"/>
    <w:rsid w:val="00E123DB"/>
    <w:rsid w:val="00E12540"/>
    <w:rsid w:val="00E12652"/>
    <w:rsid w:val="00E12A7B"/>
    <w:rsid w:val="00E12B71"/>
    <w:rsid w:val="00E13585"/>
    <w:rsid w:val="00E135AE"/>
    <w:rsid w:val="00E14A62"/>
    <w:rsid w:val="00E150FE"/>
    <w:rsid w:val="00E1512A"/>
    <w:rsid w:val="00E15210"/>
    <w:rsid w:val="00E153BE"/>
    <w:rsid w:val="00E15905"/>
    <w:rsid w:val="00E17C46"/>
    <w:rsid w:val="00E20198"/>
    <w:rsid w:val="00E20D04"/>
    <w:rsid w:val="00E21573"/>
    <w:rsid w:val="00E2208B"/>
    <w:rsid w:val="00E2245E"/>
    <w:rsid w:val="00E2263A"/>
    <w:rsid w:val="00E229C2"/>
    <w:rsid w:val="00E22CA5"/>
    <w:rsid w:val="00E22E75"/>
    <w:rsid w:val="00E23ABE"/>
    <w:rsid w:val="00E23B61"/>
    <w:rsid w:val="00E255D9"/>
    <w:rsid w:val="00E25A20"/>
    <w:rsid w:val="00E25E51"/>
    <w:rsid w:val="00E25F76"/>
    <w:rsid w:val="00E26A37"/>
    <w:rsid w:val="00E26C5F"/>
    <w:rsid w:val="00E27B0D"/>
    <w:rsid w:val="00E306DF"/>
    <w:rsid w:val="00E30E12"/>
    <w:rsid w:val="00E30F34"/>
    <w:rsid w:val="00E31592"/>
    <w:rsid w:val="00E316CB"/>
    <w:rsid w:val="00E317A7"/>
    <w:rsid w:val="00E32151"/>
    <w:rsid w:val="00E32BF2"/>
    <w:rsid w:val="00E32E14"/>
    <w:rsid w:val="00E332A0"/>
    <w:rsid w:val="00E3420A"/>
    <w:rsid w:val="00E3475E"/>
    <w:rsid w:val="00E36236"/>
    <w:rsid w:val="00E366D9"/>
    <w:rsid w:val="00E37077"/>
    <w:rsid w:val="00E37D76"/>
    <w:rsid w:val="00E37FDD"/>
    <w:rsid w:val="00E401F0"/>
    <w:rsid w:val="00E41116"/>
    <w:rsid w:val="00E41171"/>
    <w:rsid w:val="00E41210"/>
    <w:rsid w:val="00E41F07"/>
    <w:rsid w:val="00E42199"/>
    <w:rsid w:val="00E426E3"/>
    <w:rsid w:val="00E43345"/>
    <w:rsid w:val="00E43507"/>
    <w:rsid w:val="00E439CD"/>
    <w:rsid w:val="00E445C2"/>
    <w:rsid w:val="00E44DB6"/>
    <w:rsid w:val="00E455C7"/>
    <w:rsid w:val="00E4567C"/>
    <w:rsid w:val="00E46370"/>
    <w:rsid w:val="00E464AA"/>
    <w:rsid w:val="00E469B7"/>
    <w:rsid w:val="00E46A1C"/>
    <w:rsid w:val="00E47A7A"/>
    <w:rsid w:val="00E47F1E"/>
    <w:rsid w:val="00E5035B"/>
    <w:rsid w:val="00E517FE"/>
    <w:rsid w:val="00E51C99"/>
    <w:rsid w:val="00E51EF0"/>
    <w:rsid w:val="00E520AF"/>
    <w:rsid w:val="00E5221E"/>
    <w:rsid w:val="00E527EF"/>
    <w:rsid w:val="00E52953"/>
    <w:rsid w:val="00E5297C"/>
    <w:rsid w:val="00E534AD"/>
    <w:rsid w:val="00E54057"/>
    <w:rsid w:val="00E541C6"/>
    <w:rsid w:val="00E546A0"/>
    <w:rsid w:val="00E54913"/>
    <w:rsid w:val="00E54A4C"/>
    <w:rsid w:val="00E5663E"/>
    <w:rsid w:val="00E578F6"/>
    <w:rsid w:val="00E579A6"/>
    <w:rsid w:val="00E604D7"/>
    <w:rsid w:val="00E611FE"/>
    <w:rsid w:val="00E61908"/>
    <w:rsid w:val="00E61AEB"/>
    <w:rsid w:val="00E61B3A"/>
    <w:rsid w:val="00E6339F"/>
    <w:rsid w:val="00E63B46"/>
    <w:rsid w:val="00E65304"/>
    <w:rsid w:val="00E657FE"/>
    <w:rsid w:val="00E66191"/>
    <w:rsid w:val="00E66A0D"/>
    <w:rsid w:val="00E6736C"/>
    <w:rsid w:val="00E674C2"/>
    <w:rsid w:val="00E675BA"/>
    <w:rsid w:val="00E6760D"/>
    <w:rsid w:val="00E6762D"/>
    <w:rsid w:val="00E67CF2"/>
    <w:rsid w:val="00E71732"/>
    <w:rsid w:val="00E717A1"/>
    <w:rsid w:val="00E72076"/>
    <w:rsid w:val="00E72AC4"/>
    <w:rsid w:val="00E72F69"/>
    <w:rsid w:val="00E73A47"/>
    <w:rsid w:val="00E73C8D"/>
    <w:rsid w:val="00E75031"/>
    <w:rsid w:val="00E75690"/>
    <w:rsid w:val="00E7625D"/>
    <w:rsid w:val="00E76409"/>
    <w:rsid w:val="00E76694"/>
    <w:rsid w:val="00E770C1"/>
    <w:rsid w:val="00E77192"/>
    <w:rsid w:val="00E77645"/>
    <w:rsid w:val="00E77ACB"/>
    <w:rsid w:val="00E77AD7"/>
    <w:rsid w:val="00E77D88"/>
    <w:rsid w:val="00E77F92"/>
    <w:rsid w:val="00E807A9"/>
    <w:rsid w:val="00E80EED"/>
    <w:rsid w:val="00E8112D"/>
    <w:rsid w:val="00E81545"/>
    <w:rsid w:val="00E815A0"/>
    <w:rsid w:val="00E816CA"/>
    <w:rsid w:val="00E81B4A"/>
    <w:rsid w:val="00E81BCB"/>
    <w:rsid w:val="00E8288D"/>
    <w:rsid w:val="00E82967"/>
    <w:rsid w:val="00E82BEB"/>
    <w:rsid w:val="00E82D81"/>
    <w:rsid w:val="00E8384A"/>
    <w:rsid w:val="00E83899"/>
    <w:rsid w:val="00E83C42"/>
    <w:rsid w:val="00E84000"/>
    <w:rsid w:val="00E84731"/>
    <w:rsid w:val="00E847AA"/>
    <w:rsid w:val="00E84EB9"/>
    <w:rsid w:val="00E8545B"/>
    <w:rsid w:val="00E85A38"/>
    <w:rsid w:val="00E8604F"/>
    <w:rsid w:val="00E865E9"/>
    <w:rsid w:val="00E86720"/>
    <w:rsid w:val="00E86DEC"/>
    <w:rsid w:val="00E86F5F"/>
    <w:rsid w:val="00E87005"/>
    <w:rsid w:val="00E87047"/>
    <w:rsid w:val="00E87C3F"/>
    <w:rsid w:val="00E87D15"/>
    <w:rsid w:val="00E87E91"/>
    <w:rsid w:val="00E90BAD"/>
    <w:rsid w:val="00E911A3"/>
    <w:rsid w:val="00E91296"/>
    <w:rsid w:val="00E916F7"/>
    <w:rsid w:val="00E91877"/>
    <w:rsid w:val="00E91895"/>
    <w:rsid w:val="00E92268"/>
    <w:rsid w:val="00E935B5"/>
    <w:rsid w:val="00E93CDC"/>
    <w:rsid w:val="00E9415C"/>
    <w:rsid w:val="00E945F7"/>
    <w:rsid w:val="00E94A51"/>
    <w:rsid w:val="00E94F2D"/>
    <w:rsid w:val="00E95035"/>
    <w:rsid w:val="00E9568B"/>
    <w:rsid w:val="00E96361"/>
    <w:rsid w:val="00E964C2"/>
    <w:rsid w:val="00E9662A"/>
    <w:rsid w:val="00E96715"/>
    <w:rsid w:val="00E96FC2"/>
    <w:rsid w:val="00E979EC"/>
    <w:rsid w:val="00EA0754"/>
    <w:rsid w:val="00EA0D1A"/>
    <w:rsid w:val="00EA16FB"/>
    <w:rsid w:val="00EA17F0"/>
    <w:rsid w:val="00EA18BC"/>
    <w:rsid w:val="00EA19BD"/>
    <w:rsid w:val="00EA1E7E"/>
    <w:rsid w:val="00EA1F90"/>
    <w:rsid w:val="00EA23D9"/>
    <w:rsid w:val="00EA29A9"/>
    <w:rsid w:val="00EA2BCE"/>
    <w:rsid w:val="00EA2BF5"/>
    <w:rsid w:val="00EA2CF6"/>
    <w:rsid w:val="00EA308C"/>
    <w:rsid w:val="00EA3275"/>
    <w:rsid w:val="00EA336D"/>
    <w:rsid w:val="00EA44F2"/>
    <w:rsid w:val="00EA4776"/>
    <w:rsid w:val="00EA53FC"/>
    <w:rsid w:val="00EA554B"/>
    <w:rsid w:val="00EA6538"/>
    <w:rsid w:val="00EA6CBB"/>
    <w:rsid w:val="00EA6D48"/>
    <w:rsid w:val="00EA6FF3"/>
    <w:rsid w:val="00EA7078"/>
    <w:rsid w:val="00EA70F5"/>
    <w:rsid w:val="00EB070E"/>
    <w:rsid w:val="00EB07EA"/>
    <w:rsid w:val="00EB0B01"/>
    <w:rsid w:val="00EB10EC"/>
    <w:rsid w:val="00EB12F1"/>
    <w:rsid w:val="00EB1829"/>
    <w:rsid w:val="00EB221A"/>
    <w:rsid w:val="00EB2410"/>
    <w:rsid w:val="00EB2572"/>
    <w:rsid w:val="00EB263B"/>
    <w:rsid w:val="00EB2AF4"/>
    <w:rsid w:val="00EB2E9F"/>
    <w:rsid w:val="00EB305D"/>
    <w:rsid w:val="00EB311F"/>
    <w:rsid w:val="00EB349E"/>
    <w:rsid w:val="00EB399A"/>
    <w:rsid w:val="00EB3EC1"/>
    <w:rsid w:val="00EB5286"/>
    <w:rsid w:val="00EB54F1"/>
    <w:rsid w:val="00EB61D8"/>
    <w:rsid w:val="00EB65A5"/>
    <w:rsid w:val="00EB6B5C"/>
    <w:rsid w:val="00EB7DA3"/>
    <w:rsid w:val="00EC02C6"/>
    <w:rsid w:val="00EC1A5A"/>
    <w:rsid w:val="00EC1B8D"/>
    <w:rsid w:val="00EC1BCC"/>
    <w:rsid w:val="00EC1D98"/>
    <w:rsid w:val="00EC28D6"/>
    <w:rsid w:val="00EC2E35"/>
    <w:rsid w:val="00EC305A"/>
    <w:rsid w:val="00EC3242"/>
    <w:rsid w:val="00EC3341"/>
    <w:rsid w:val="00EC36F1"/>
    <w:rsid w:val="00EC473E"/>
    <w:rsid w:val="00EC4874"/>
    <w:rsid w:val="00EC4A25"/>
    <w:rsid w:val="00EC578A"/>
    <w:rsid w:val="00EC59F6"/>
    <w:rsid w:val="00EC5D62"/>
    <w:rsid w:val="00EC5E96"/>
    <w:rsid w:val="00EC60B8"/>
    <w:rsid w:val="00EC6218"/>
    <w:rsid w:val="00EC65BA"/>
    <w:rsid w:val="00EC6612"/>
    <w:rsid w:val="00EC6A82"/>
    <w:rsid w:val="00EC72E4"/>
    <w:rsid w:val="00EC7877"/>
    <w:rsid w:val="00EC7E3D"/>
    <w:rsid w:val="00EC7ED9"/>
    <w:rsid w:val="00ED0394"/>
    <w:rsid w:val="00ED095F"/>
    <w:rsid w:val="00ED0D2A"/>
    <w:rsid w:val="00ED0E01"/>
    <w:rsid w:val="00ED1364"/>
    <w:rsid w:val="00ED2F1B"/>
    <w:rsid w:val="00ED3063"/>
    <w:rsid w:val="00ED345E"/>
    <w:rsid w:val="00ED3A65"/>
    <w:rsid w:val="00ED438C"/>
    <w:rsid w:val="00ED4CC0"/>
    <w:rsid w:val="00ED4CEF"/>
    <w:rsid w:val="00ED510A"/>
    <w:rsid w:val="00ED6C7B"/>
    <w:rsid w:val="00ED6E81"/>
    <w:rsid w:val="00ED744C"/>
    <w:rsid w:val="00ED77A0"/>
    <w:rsid w:val="00EE00AC"/>
    <w:rsid w:val="00EE11B0"/>
    <w:rsid w:val="00EE188A"/>
    <w:rsid w:val="00EE3743"/>
    <w:rsid w:val="00EE40F5"/>
    <w:rsid w:val="00EE4D42"/>
    <w:rsid w:val="00EE5244"/>
    <w:rsid w:val="00EE5C9B"/>
    <w:rsid w:val="00EE62D0"/>
    <w:rsid w:val="00EE78E1"/>
    <w:rsid w:val="00EF07B4"/>
    <w:rsid w:val="00EF0E82"/>
    <w:rsid w:val="00EF14FB"/>
    <w:rsid w:val="00EF168D"/>
    <w:rsid w:val="00EF1ACC"/>
    <w:rsid w:val="00EF210D"/>
    <w:rsid w:val="00EF28EA"/>
    <w:rsid w:val="00EF292E"/>
    <w:rsid w:val="00EF2C23"/>
    <w:rsid w:val="00EF2F12"/>
    <w:rsid w:val="00EF3238"/>
    <w:rsid w:val="00EF3CC5"/>
    <w:rsid w:val="00EF4022"/>
    <w:rsid w:val="00EF52C9"/>
    <w:rsid w:val="00EF56EC"/>
    <w:rsid w:val="00EF577D"/>
    <w:rsid w:val="00EF5B79"/>
    <w:rsid w:val="00EF61AA"/>
    <w:rsid w:val="00EF7839"/>
    <w:rsid w:val="00F008EA"/>
    <w:rsid w:val="00F00DEF"/>
    <w:rsid w:val="00F00E2A"/>
    <w:rsid w:val="00F01AB4"/>
    <w:rsid w:val="00F01D9A"/>
    <w:rsid w:val="00F0240A"/>
    <w:rsid w:val="00F024FD"/>
    <w:rsid w:val="00F025A2"/>
    <w:rsid w:val="00F026F9"/>
    <w:rsid w:val="00F033B1"/>
    <w:rsid w:val="00F03417"/>
    <w:rsid w:val="00F03A6D"/>
    <w:rsid w:val="00F03CE8"/>
    <w:rsid w:val="00F04712"/>
    <w:rsid w:val="00F0479E"/>
    <w:rsid w:val="00F04FBF"/>
    <w:rsid w:val="00F051FF"/>
    <w:rsid w:val="00F052A9"/>
    <w:rsid w:val="00F05DAE"/>
    <w:rsid w:val="00F05F1C"/>
    <w:rsid w:val="00F0648D"/>
    <w:rsid w:val="00F06A3E"/>
    <w:rsid w:val="00F06EA8"/>
    <w:rsid w:val="00F07622"/>
    <w:rsid w:val="00F10382"/>
    <w:rsid w:val="00F103C9"/>
    <w:rsid w:val="00F10B89"/>
    <w:rsid w:val="00F10EE1"/>
    <w:rsid w:val="00F11B16"/>
    <w:rsid w:val="00F11B4A"/>
    <w:rsid w:val="00F122AF"/>
    <w:rsid w:val="00F122D6"/>
    <w:rsid w:val="00F12FB5"/>
    <w:rsid w:val="00F133CC"/>
    <w:rsid w:val="00F139E9"/>
    <w:rsid w:val="00F145E0"/>
    <w:rsid w:val="00F15122"/>
    <w:rsid w:val="00F15371"/>
    <w:rsid w:val="00F15430"/>
    <w:rsid w:val="00F16E56"/>
    <w:rsid w:val="00F174EE"/>
    <w:rsid w:val="00F17828"/>
    <w:rsid w:val="00F20AC0"/>
    <w:rsid w:val="00F20B66"/>
    <w:rsid w:val="00F20FF0"/>
    <w:rsid w:val="00F215B1"/>
    <w:rsid w:val="00F21FA0"/>
    <w:rsid w:val="00F222C4"/>
    <w:rsid w:val="00F224C9"/>
    <w:rsid w:val="00F22A8C"/>
    <w:rsid w:val="00F22B79"/>
    <w:rsid w:val="00F22C97"/>
    <w:rsid w:val="00F22D09"/>
    <w:rsid w:val="00F22EC7"/>
    <w:rsid w:val="00F22F57"/>
    <w:rsid w:val="00F23280"/>
    <w:rsid w:val="00F23721"/>
    <w:rsid w:val="00F23DA5"/>
    <w:rsid w:val="00F2416A"/>
    <w:rsid w:val="00F24628"/>
    <w:rsid w:val="00F24827"/>
    <w:rsid w:val="00F25376"/>
    <w:rsid w:val="00F25AB6"/>
    <w:rsid w:val="00F25BC5"/>
    <w:rsid w:val="00F25D51"/>
    <w:rsid w:val="00F26DDA"/>
    <w:rsid w:val="00F27003"/>
    <w:rsid w:val="00F27788"/>
    <w:rsid w:val="00F27F54"/>
    <w:rsid w:val="00F300CE"/>
    <w:rsid w:val="00F30D25"/>
    <w:rsid w:val="00F31636"/>
    <w:rsid w:val="00F31A5F"/>
    <w:rsid w:val="00F31A99"/>
    <w:rsid w:val="00F31C1A"/>
    <w:rsid w:val="00F31D6F"/>
    <w:rsid w:val="00F32108"/>
    <w:rsid w:val="00F322A5"/>
    <w:rsid w:val="00F329C0"/>
    <w:rsid w:val="00F32B60"/>
    <w:rsid w:val="00F32C10"/>
    <w:rsid w:val="00F3318F"/>
    <w:rsid w:val="00F3364E"/>
    <w:rsid w:val="00F33E32"/>
    <w:rsid w:val="00F34270"/>
    <w:rsid w:val="00F344E4"/>
    <w:rsid w:val="00F34596"/>
    <w:rsid w:val="00F345A5"/>
    <w:rsid w:val="00F34E93"/>
    <w:rsid w:val="00F352C4"/>
    <w:rsid w:val="00F3647F"/>
    <w:rsid w:val="00F36E7C"/>
    <w:rsid w:val="00F37B67"/>
    <w:rsid w:val="00F40EF9"/>
    <w:rsid w:val="00F41A2A"/>
    <w:rsid w:val="00F422B5"/>
    <w:rsid w:val="00F42683"/>
    <w:rsid w:val="00F428A0"/>
    <w:rsid w:val="00F42E8F"/>
    <w:rsid w:val="00F4361E"/>
    <w:rsid w:val="00F43698"/>
    <w:rsid w:val="00F4395E"/>
    <w:rsid w:val="00F43DE7"/>
    <w:rsid w:val="00F440A3"/>
    <w:rsid w:val="00F44351"/>
    <w:rsid w:val="00F459C6"/>
    <w:rsid w:val="00F474DC"/>
    <w:rsid w:val="00F47D87"/>
    <w:rsid w:val="00F50671"/>
    <w:rsid w:val="00F511F2"/>
    <w:rsid w:val="00F51504"/>
    <w:rsid w:val="00F52161"/>
    <w:rsid w:val="00F5315A"/>
    <w:rsid w:val="00F5331C"/>
    <w:rsid w:val="00F5343A"/>
    <w:rsid w:val="00F53D87"/>
    <w:rsid w:val="00F5453A"/>
    <w:rsid w:val="00F54E20"/>
    <w:rsid w:val="00F55088"/>
    <w:rsid w:val="00F56246"/>
    <w:rsid w:val="00F567A2"/>
    <w:rsid w:val="00F56B2B"/>
    <w:rsid w:val="00F570C8"/>
    <w:rsid w:val="00F57B7C"/>
    <w:rsid w:val="00F6021D"/>
    <w:rsid w:val="00F60320"/>
    <w:rsid w:val="00F60449"/>
    <w:rsid w:val="00F6068F"/>
    <w:rsid w:val="00F607E4"/>
    <w:rsid w:val="00F60851"/>
    <w:rsid w:val="00F612BD"/>
    <w:rsid w:val="00F618B1"/>
    <w:rsid w:val="00F61A6C"/>
    <w:rsid w:val="00F621E5"/>
    <w:rsid w:val="00F62768"/>
    <w:rsid w:val="00F62E3E"/>
    <w:rsid w:val="00F632EB"/>
    <w:rsid w:val="00F637E9"/>
    <w:rsid w:val="00F63933"/>
    <w:rsid w:val="00F639BA"/>
    <w:rsid w:val="00F648EB"/>
    <w:rsid w:val="00F64EF1"/>
    <w:rsid w:val="00F650DD"/>
    <w:rsid w:val="00F653B8"/>
    <w:rsid w:val="00F65B42"/>
    <w:rsid w:val="00F66316"/>
    <w:rsid w:val="00F679A1"/>
    <w:rsid w:val="00F67C66"/>
    <w:rsid w:val="00F706D4"/>
    <w:rsid w:val="00F71051"/>
    <w:rsid w:val="00F717CC"/>
    <w:rsid w:val="00F71BED"/>
    <w:rsid w:val="00F720A4"/>
    <w:rsid w:val="00F72178"/>
    <w:rsid w:val="00F721F7"/>
    <w:rsid w:val="00F72505"/>
    <w:rsid w:val="00F7283C"/>
    <w:rsid w:val="00F728BC"/>
    <w:rsid w:val="00F72964"/>
    <w:rsid w:val="00F72E89"/>
    <w:rsid w:val="00F72FF6"/>
    <w:rsid w:val="00F7302E"/>
    <w:rsid w:val="00F73988"/>
    <w:rsid w:val="00F74733"/>
    <w:rsid w:val="00F74B84"/>
    <w:rsid w:val="00F75C55"/>
    <w:rsid w:val="00F75EF0"/>
    <w:rsid w:val="00F76428"/>
    <w:rsid w:val="00F76D2D"/>
    <w:rsid w:val="00F76FC3"/>
    <w:rsid w:val="00F7784A"/>
    <w:rsid w:val="00F77E46"/>
    <w:rsid w:val="00F817AC"/>
    <w:rsid w:val="00F81DA6"/>
    <w:rsid w:val="00F82392"/>
    <w:rsid w:val="00F828CF"/>
    <w:rsid w:val="00F82935"/>
    <w:rsid w:val="00F829DC"/>
    <w:rsid w:val="00F83118"/>
    <w:rsid w:val="00F83284"/>
    <w:rsid w:val="00F83323"/>
    <w:rsid w:val="00F83F52"/>
    <w:rsid w:val="00F8432A"/>
    <w:rsid w:val="00F84945"/>
    <w:rsid w:val="00F8496F"/>
    <w:rsid w:val="00F84DF2"/>
    <w:rsid w:val="00F8500C"/>
    <w:rsid w:val="00F856C2"/>
    <w:rsid w:val="00F864A8"/>
    <w:rsid w:val="00F86BEC"/>
    <w:rsid w:val="00F90337"/>
    <w:rsid w:val="00F90737"/>
    <w:rsid w:val="00F90811"/>
    <w:rsid w:val="00F90A9B"/>
    <w:rsid w:val="00F90B52"/>
    <w:rsid w:val="00F90C36"/>
    <w:rsid w:val="00F91181"/>
    <w:rsid w:val="00F91354"/>
    <w:rsid w:val="00F914A6"/>
    <w:rsid w:val="00F91560"/>
    <w:rsid w:val="00F91B54"/>
    <w:rsid w:val="00F92292"/>
    <w:rsid w:val="00F92774"/>
    <w:rsid w:val="00F92C4D"/>
    <w:rsid w:val="00F93408"/>
    <w:rsid w:val="00F93503"/>
    <w:rsid w:val="00F93C17"/>
    <w:rsid w:val="00F93E52"/>
    <w:rsid w:val="00F94AE4"/>
    <w:rsid w:val="00F94CBB"/>
    <w:rsid w:val="00F94FE7"/>
    <w:rsid w:val="00F958D8"/>
    <w:rsid w:val="00F962B9"/>
    <w:rsid w:val="00F96C70"/>
    <w:rsid w:val="00F971F5"/>
    <w:rsid w:val="00F9755F"/>
    <w:rsid w:val="00F97669"/>
    <w:rsid w:val="00F97B07"/>
    <w:rsid w:val="00F97B43"/>
    <w:rsid w:val="00FA00F2"/>
    <w:rsid w:val="00FA1266"/>
    <w:rsid w:val="00FA1367"/>
    <w:rsid w:val="00FA13C4"/>
    <w:rsid w:val="00FA1ADD"/>
    <w:rsid w:val="00FA2032"/>
    <w:rsid w:val="00FA2C9B"/>
    <w:rsid w:val="00FA2E29"/>
    <w:rsid w:val="00FA2ED7"/>
    <w:rsid w:val="00FA2EEB"/>
    <w:rsid w:val="00FA3064"/>
    <w:rsid w:val="00FA3473"/>
    <w:rsid w:val="00FA4272"/>
    <w:rsid w:val="00FA46F7"/>
    <w:rsid w:val="00FA4793"/>
    <w:rsid w:val="00FA4DE4"/>
    <w:rsid w:val="00FA4DFC"/>
    <w:rsid w:val="00FA4E0C"/>
    <w:rsid w:val="00FA595E"/>
    <w:rsid w:val="00FA5BC7"/>
    <w:rsid w:val="00FA5DF2"/>
    <w:rsid w:val="00FA5F7D"/>
    <w:rsid w:val="00FA5FED"/>
    <w:rsid w:val="00FA61AC"/>
    <w:rsid w:val="00FA658A"/>
    <w:rsid w:val="00FA755A"/>
    <w:rsid w:val="00FA7F52"/>
    <w:rsid w:val="00FB09CA"/>
    <w:rsid w:val="00FB0BDB"/>
    <w:rsid w:val="00FB37B9"/>
    <w:rsid w:val="00FB38DD"/>
    <w:rsid w:val="00FB3F22"/>
    <w:rsid w:val="00FB3F7A"/>
    <w:rsid w:val="00FB4130"/>
    <w:rsid w:val="00FB452D"/>
    <w:rsid w:val="00FB4961"/>
    <w:rsid w:val="00FB4B6A"/>
    <w:rsid w:val="00FB4EED"/>
    <w:rsid w:val="00FB51A9"/>
    <w:rsid w:val="00FB5598"/>
    <w:rsid w:val="00FB564F"/>
    <w:rsid w:val="00FB5A46"/>
    <w:rsid w:val="00FB5F8F"/>
    <w:rsid w:val="00FB65B3"/>
    <w:rsid w:val="00FB6CCE"/>
    <w:rsid w:val="00FB71E3"/>
    <w:rsid w:val="00FB71F9"/>
    <w:rsid w:val="00FB7450"/>
    <w:rsid w:val="00FB7580"/>
    <w:rsid w:val="00FB79C5"/>
    <w:rsid w:val="00FB7B90"/>
    <w:rsid w:val="00FC0097"/>
    <w:rsid w:val="00FC0AAA"/>
    <w:rsid w:val="00FC108E"/>
    <w:rsid w:val="00FC1192"/>
    <w:rsid w:val="00FC14F8"/>
    <w:rsid w:val="00FC1E0A"/>
    <w:rsid w:val="00FC2148"/>
    <w:rsid w:val="00FC2472"/>
    <w:rsid w:val="00FC24D7"/>
    <w:rsid w:val="00FC24F2"/>
    <w:rsid w:val="00FC2AE0"/>
    <w:rsid w:val="00FC2E36"/>
    <w:rsid w:val="00FC3170"/>
    <w:rsid w:val="00FC4221"/>
    <w:rsid w:val="00FC46B9"/>
    <w:rsid w:val="00FC4B39"/>
    <w:rsid w:val="00FC4CF8"/>
    <w:rsid w:val="00FC53DD"/>
    <w:rsid w:val="00FC58E5"/>
    <w:rsid w:val="00FC5BD0"/>
    <w:rsid w:val="00FC629B"/>
    <w:rsid w:val="00FC6D6B"/>
    <w:rsid w:val="00FC6F9B"/>
    <w:rsid w:val="00FC6FF3"/>
    <w:rsid w:val="00FC7A23"/>
    <w:rsid w:val="00FD0A56"/>
    <w:rsid w:val="00FD0A70"/>
    <w:rsid w:val="00FD19FF"/>
    <w:rsid w:val="00FD1F6E"/>
    <w:rsid w:val="00FD351C"/>
    <w:rsid w:val="00FD39FD"/>
    <w:rsid w:val="00FD3D64"/>
    <w:rsid w:val="00FD43BE"/>
    <w:rsid w:val="00FD496A"/>
    <w:rsid w:val="00FD4D6D"/>
    <w:rsid w:val="00FD5834"/>
    <w:rsid w:val="00FD63EF"/>
    <w:rsid w:val="00FD7159"/>
    <w:rsid w:val="00FD7419"/>
    <w:rsid w:val="00FD7426"/>
    <w:rsid w:val="00FD7F0F"/>
    <w:rsid w:val="00FE0E35"/>
    <w:rsid w:val="00FE124A"/>
    <w:rsid w:val="00FE14A5"/>
    <w:rsid w:val="00FE1D1A"/>
    <w:rsid w:val="00FE20F7"/>
    <w:rsid w:val="00FE21A5"/>
    <w:rsid w:val="00FE2419"/>
    <w:rsid w:val="00FE320A"/>
    <w:rsid w:val="00FE33CE"/>
    <w:rsid w:val="00FE3456"/>
    <w:rsid w:val="00FE3D25"/>
    <w:rsid w:val="00FE4892"/>
    <w:rsid w:val="00FE49FC"/>
    <w:rsid w:val="00FE53B6"/>
    <w:rsid w:val="00FE5763"/>
    <w:rsid w:val="00FE5FE5"/>
    <w:rsid w:val="00FE6016"/>
    <w:rsid w:val="00FE67A4"/>
    <w:rsid w:val="00FE6D87"/>
    <w:rsid w:val="00FE7172"/>
    <w:rsid w:val="00FF0737"/>
    <w:rsid w:val="00FF133A"/>
    <w:rsid w:val="00FF360F"/>
    <w:rsid w:val="00FF3622"/>
    <w:rsid w:val="00FF3771"/>
    <w:rsid w:val="00FF3A7F"/>
    <w:rsid w:val="00FF3BC0"/>
    <w:rsid w:val="00FF60C0"/>
    <w:rsid w:val="00FF640B"/>
    <w:rsid w:val="00FF6790"/>
    <w:rsid w:val="076F3AC2"/>
    <w:rsid w:val="14345A34"/>
    <w:rsid w:val="154A2460"/>
    <w:rsid w:val="1A2C607F"/>
    <w:rsid w:val="1B095F73"/>
    <w:rsid w:val="2F511D30"/>
    <w:rsid w:val="314E3D74"/>
    <w:rsid w:val="3E6C6E7A"/>
    <w:rsid w:val="49A330DF"/>
    <w:rsid w:val="51F2679A"/>
    <w:rsid w:val="52BF2FD2"/>
    <w:rsid w:val="58FB4505"/>
    <w:rsid w:val="5B9601D2"/>
    <w:rsid w:val="5D2E6FEF"/>
    <w:rsid w:val="6F3E05A4"/>
    <w:rsid w:val="771B62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13BD759"/>
  <w15:docId w15:val="{82F9118A-4DDA-4AD9-A151-E86C0506F9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nhideWhenUsed="1" w:qFormat="1"/>
    <w:lsdException w:name="footer" w:uiPriority="99" w:qFormat="1"/>
    <w:lsdException w:name="caption" w:uiPriority="35" w:unhideWhenUsed="1" w:qFormat="1"/>
    <w:lsdException w:name="footnote reference" w:qFormat="1"/>
    <w:lsdException w:name="annotation reference"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2" w:qFormat="1"/>
    <w:lsdException w:name="Hyperlink" w:uiPriority="99" w:qFormat="1"/>
    <w:lsdException w:name="FollowedHyperlink" w:qFormat="1"/>
    <w:lsdException w:name="Strong" w:uiPriority="22" w:qFormat="1"/>
    <w:lsdException w:name="Emphasis" w:qFormat="1"/>
    <w:lsdException w:name="Document Map" w:qFormat="1"/>
    <w:lsdException w:name="HTML Top of Form" w:semiHidden="1" w:uiPriority="99" w:unhideWhenUsed="1"/>
    <w:lsdException w:name="HTML Bottom of Form" w:semiHidden="1" w:uiPriority="99" w:unhideWhenUsed="1"/>
    <w:lsdException w:name="Normal (Web)" w:uiPriority="99"/>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before="80" w:after="10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iPriority w:val="35"/>
    <w:unhideWhenUsed/>
    <w:qFormat/>
    <w:pPr>
      <w:spacing w:after="200" w:line="259" w:lineRule="auto"/>
      <w:jc w:val="both"/>
    </w:pPr>
    <w:rPr>
      <w:rFonts w:eastAsia="SimSun"/>
      <w:i/>
      <w:iCs/>
      <w:color w:val="44546A" w:themeColor="text2"/>
      <w:sz w:val="18"/>
      <w:szCs w:val="18"/>
      <w:lang w:eastAsia="zh-CN"/>
    </w:rPr>
  </w:style>
  <w:style w:type="paragraph" w:styleId="DocumentMap">
    <w:name w:val="Document Map"/>
    <w:basedOn w:val="Normal"/>
    <w:link w:val="DocumentMapChar"/>
    <w:qFormat/>
    <w:pPr>
      <w:shd w:val="clear" w:color="auto" w:fill="000080"/>
      <w:overflowPunct/>
      <w:autoSpaceDE/>
      <w:autoSpaceDN/>
      <w:adjustRightInd/>
      <w:textAlignment w:val="auto"/>
    </w:pPr>
    <w:rPr>
      <w:rFonts w:ascii="Tahoma" w:eastAsia="Malgun Gothic" w:hAnsi="Tahoma"/>
      <w:lang w:eastAsia="en-US"/>
    </w:rPr>
  </w:style>
  <w:style w:type="paragraph" w:styleId="CommentText">
    <w:name w:val="annotation text"/>
    <w:basedOn w:val="Normal"/>
    <w:link w:val="CommentTextChar"/>
    <w:unhideWhenUsed/>
    <w:qFormat/>
    <w:pPr>
      <w:textAlignment w:val="auto"/>
    </w:pPr>
    <w:rPr>
      <w:lang w:val="zh-CN" w:eastAsia="zh-CN"/>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overflowPunct/>
      <w:autoSpaceDE/>
      <w:autoSpaceDN/>
      <w:adjustRightInd/>
      <w:spacing w:after="0" w:line="259" w:lineRule="auto"/>
      <w:jc w:val="both"/>
      <w:textAlignment w:val="auto"/>
    </w:pPr>
    <w:rPr>
      <w:rFonts w:eastAsia="MS Mincho"/>
      <w:sz w:val="24"/>
      <w:lang w:eastAsia="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semiHidden/>
    <w:unhideWhenUsed/>
    <w:qFormat/>
    <w:pPr>
      <w:textAlignment w:val="baseline"/>
    </w:pPr>
    <w:rPr>
      <w:b/>
      <w:bCs/>
      <w:lang w:val="en-GB" w:eastAsia="ja-JP"/>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ascii="CG Times (WN)" w:eastAsia="Batang"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Pr>
      <w:b/>
      <w:bCs/>
    </w:rPr>
  </w:style>
  <w:style w:type="character" w:styleId="FollowedHyperlink">
    <w:name w:val="FollowedHyperlink"/>
    <w:basedOn w:val="DefaultParagraphFont"/>
    <w:qFormat/>
    <w:rPr>
      <w:color w:val="954F72" w:themeColor="followedHyperlink"/>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basedOn w:val="DefaultParagraphFont"/>
    <w:qFormat/>
    <w:rPr>
      <w:b/>
      <w:position w:val="6"/>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Heading3Char">
    <w:name w:val="Heading 3 Char"/>
    <w:basedOn w:val="DefaultParagraphFont"/>
    <w:link w:val="Heading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1">
    <w:name w:val="修订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qFormat/>
    <w:rPr>
      <w:rFonts w:ascii="Arial" w:eastAsia="Times New Roman" w:hAnsi="Arial"/>
      <w:sz w:val="36"/>
    </w:rPr>
  </w:style>
  <w:style w:type="character" w:customStyle="1" w:styleId="Heading5Char">
    <w:name w:val="Heading 5 Char"/>
    <w:basedOn w:val="DefaultParagraphFont"/>
    <w:link w:val="Heading5"/>
    <w:qFormat/>
    <w:rPr>
      <w:rFonts w:ascii="Arial" w:eastAsia="Times New Roman" w:hAnsi="Arial"/>
      <w:sz w:val="22"/>
    </w:rPr>
  </w:style>
  <w:style w:type="character" w:customStyle="1" w:styleId="Heading6Char">
    <w:name w:val="Heading 6 Char"/>
    <w:basedOn w:val="DefaultParagraphFont"/>
    <w:link w:val="Heading6"/>
    <w:qFormat/>
    <w:rPr>
      <w:rFonts w:ascii="Arial" w:eastAsia="Times New Roman" w:hAnsi="Arial"/>
    </w:rPr>
  </w:style>
  <w:style w:type="character" w:customStyle="1" w:styleId="Heading7Char">
    <w:name w:val="Heading 7 Char"/>
    <w:basedOn w:val="DefaultParagraphFont"/>
    <w:link w:val="Heading7"/>
    <w:qFormat/>
    <w:rPr>
      <w:rFonts w:ascii="Arial" w:eastAsia="Times New Roman" w:hAnsi="Arial"/>
    </w:rPr>
  </w:style>
  <w:style w:type="character" w:customStyle="1" w:styleId="Heading8Char">
    <w:name w:val="Heading 8 Char"/>
    <w:basedOn w:val="DefaultParagraphFont"/>
    <w:link w:val="Heading8"/>
    <w:qFormat/>
    <w:rPr>
      <w:rFonts w:ascii="Arial" w:eastAsia="Times New Roman" w:hAnsi="Arial"/>
      <w:sz w:val="36"/>
    </w:rPr>
  </w:style>
  <w:style w:type="character" w:customStyle="1" w:styleId="Heading9Char">
    <w:name w:val="Heading 9 Char"/>
    <w:basedOn w:val="DefaultParagraphFont"/>
    <w:link w:val="Heading9"/>
    <w:qFormat/>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qFormat/>
  </w:style>
  <w:style w:type="character" w:customStyle="1" w:styleId="TAHChar">
    <w:name w:val="TAH Char"/>
    <w:qFormat/>
    <w:rPr>
      <w:rFonts w:ascii="Arial" w:hAnsi="Arial"/>
      <w:b/>
      <w:sz w:val="18"/>
      <w:lang w:val="en-GB"/>
    </w:rPr>
  </w:style>
  <w:style w:type="character" w:customStyle="1" w:styleId="BodyText2Char">
    <w:name w:val="Body Text 2 Char"/>
    <w:basedOn w:val="DefaultParagraphFont"/>
    <w:link w:val="BodyText2"/>
    <w:qFormat/>
    <w:rPr>
      <w:rFonts w:eastAsia="MS Mincho"/>
      <w:sz w:val="24"/>
      <w:lang w:eastAsia="en-US"/>
    </w:rPr>
  </w:style>
  <w:style w:type="paragraph" w:customStyle="1" w:styleId="b30">
    <w:name w:val="b3"/>
    <w:basedOn w:val="Normal"/>
    <w:qFormat/>
    <w:pPr>
      <w:adjustRightInd/>
      <w:spacing w:line="259" w:lineRule="auto"/>
      <w:ind w:left="1135" w:hanging="284"/>
      <w:jc w:val="both"/>
      <w:textAlignment w:val="auto"/>
    </w:pPr>
    <w:rPr>
      <w:lang w:eastAsia="en-GB"/>
    </w:rPr>
  </w:style>
  <w:style w:type="character" w:customStyle="1" w:styleId="DocumentMapChar">
    <w:name w:val="Document Map Char"/>
    <w:basedOn w:val="DefaultParagraphFont"/>
    <w:link w:val="DocumentMap"/>
    <w:qFormat/>
    <w:rPr>
      <w:rFonts w:ascii="Tahoma" w:hAnsi="Tahoma"/>
      <w:shd w:val="clear" w:color="auto" w:fill="000080"/>
      <w:lang w:eastAsia="en-US"/>
    </w:rPr>
  </w:style>
  <w:style w:type="character" w:customStyle="1" w:styleId="CommentTextChar">
    <w:name w:val="Comment Text Char"/>
    <w:basedOn w:val="DefaultParagraphFont"/>
    <w:link w:val="CommentText"/>
    <w:qFormat/>
    <w:rPr>
      <w:rFonts w:eastAsia="Times New Roman"/>
      <w:lang w:val="zh-CN" w:eastAsia="zh-CN"/>
    </w:rPr>
  </w:style>
  <w:style w:type="paragraph" w:customStyle="1" w:styleId="3GPPAgreements">
    <w:name w:val="3GPP Agreements"/>
    <w:basedOn w:val="Normal"/>
    <w:link w:val="3GPPAgreementsChar"/>
    <w:qFormat/>
    <w:pPr>
      <w:overflowPunct/>
      <w:snapToGrid w:val="0"/>
      <w:textAlignment w:val="auto"/>
    </w:pPr>
    <w:rPr>
      <w:sz w:val="22"/>
      <w:szCs w:val="22"/>
      <w:lang w:eastAsia="en-US"/>
    </w:rPr>
  </w:style>
  <w:style w:type="character" w:customStyle="1" w:styleId="3GPPAgreementsChar">
    <w:name w:val="3GPP Agreements Char"/>
    <w:link w:val="3GPPAgreements"/>
    <w:qFormat/>
    <w:rPr>
      <w:rFonts w:eastAsia="Times New Roman"/>
      <w:sz w:val="22"/>
      <w:szCs w:val="22"/>
      <w:lang w:eastAsia="en-US"/>
    </w:rPr>
  </w:style>
  <w:style w:type="paragraph" w:customStyle="1" w:styleId="3GPPHeader">
    <w:name w:val="3GPP_Header"/>
    <w:basedOn w:val="Normal"/>
    <w:qFormat/>
    <w:pPr>
      <w:tabs>
        <w:tab w:val="left" w:pos="1701"/>
        <w:tab w:val="right" w:pos="9639"/>
      </w:tabs>
      <w:spacing w:after="240"/>
    </w:pPr>
    <w:rPr>
      <w:b/>
      <w:sz w:val="24"/>
      <w:lang w:eastAsia="en-GB"/>
    </w:rPr>
  </w:style>
  <w:style w:type="paragraph" w:customStyle="1" w:styleId="Agreement">
    <w:name w:val="Agreement"/>
    <w:basedOn w:val="Normal"/>
    <w:next w:val="Normal"/>
    <w:uiPriority w:val="99"/>
    <w:qFormat/>
    <w:pPr>
      <w:numPr>
        <w:numId w:val="1"/>
      </w:numPr>
      <w:overflowPunct/>
      <w:autoSpaceDE/>
      <w:autoSpaceDN/>
      <w:adjustRightInd/>
      <w:spacing w:before="60" w:after="0"/>
      <w:textAlignment w:val="auto"/>
    </w:pPr>
    <w:rPr>
      <w:rFonts w:eastAsia="MS Mincho"/>
      <w:b/>
      <w:szCs w:val="24"/>
      <w:lang w:eastAsia="en-GB"/>
    </w:rPr>
  </w:style>
  <w:style w:type="paragraph" w:customStyle="1" w:styleId="ComeBack">
    <w:name w:val="ComeBack"/>
    <w:basedOn w:val="Normal"/>
    <w:next w:val="Normal"/>
    <w:qFormat/>
    <w:pPr>
      <w:numPr>
        <w:numId w:val="2"/>
      </w:numPr>
      <w:overflowPunct/>
      <w:autoSpaceDE/>
      <w:autoSpaceDN/>
      <w:adjustRightInd/>
      <w:spacing w:after="0"/>
      <w:textAlignment w:val="auto"/>
    </w:pPr>
    <w:rPr>
      <w:rFonts w:eastAsia="MS Mincho"/>
      <w:szCs w:val="24"/>
      <w:lang w:eastAsia="en-GB"/>
    </w:rPr>
  </w:style>
  <w:style w:type="paragraph" w:customStyle="1" w:styleId="Comments">
    <w:name w:val="Comments"/>
    <w:basedOn w:val="Normal"/>
    <w:link w:val="CommentsChar"/>
    <w:qFormat/>
    <w:pPr>
      <w:overflowPunct/>
      <w:autoSpaceDE/>
      <w:autoSpaceDN/>
      <w:adjustRightInd/>
      <w:spacing w:before="40" w:after="0"/>
      <w:textAlignment w:val="auto"/>
    </w:pPr>
    <w:rPr>
      <w:rFonts w:eastAsia="MS Mincho"/>
      <w:i/>
      <w:sz w:val="18"/>
      <w:szCs w:val="24"/>
      <w:lang w:eastAsia="en-GB"/>
    </w:rPr>
  </w:style>
  <w:style w:type="character" w:customStyle="1" w:styleId="CommentsChar">
    <w:name w:val="Comments Char"/>
    <w:link w:val="Comments"/>
    <w:qFormat/>
    <w:rPr>
      <w:rFonts w:eastAsia="MS Mincho"/>
      <w:i/>
      <w:sz w:val="18"/>
      <w:szCs w:val="24"/>
      <w:lang w:eastAsia="en-GB"/>
    </w:rPr>
  </w:style>
  <w:style w:type="paragraph" w:customStyle="1" w:styleId="EmailDiscussion">
    <w:name w:val="EmailDiscussion"/>
    <w:basedOn w:val="Normal"/>
    <w:next w:val="Normal"/>
    <w:link w:val="EmailDiscussionChar"/>
    <w:qFormat/>
    <w:pPr>
      <w:numPr>
        <w:numId w:val="3"/>
      </w:numPr>
      <w:overflowPunct/>
      <w:autoSpaceDE/>
      <w:autoSpaceDN/>
      <w:adjustRightInd/>
      <w:spacing w:before="40" w:after="0"/>
      <w:textAlignment w:val="auto"/>
    </w:pPr>
    <w:rPr>
      <w:rFonts w:eastAsia="MS Mincho"/>
      <w:b/>
      <w:szCs w:val="24"/>
      <w:lang w:eastAsia="en-GB"/>
    </w:rPr>
  </w:style>
  <w:style w:type="character" w:customStyle="1" w:styleId="EmailDiscussionChar">
    <w:name w:val="EmailDiscussion Char"/>
    <w:link w:val="EmailDiscussion"/>
    <w:qFormat/>
    <w:rPr>
      <w:rFonts w:eastAsia="MS Mincho"/>
      <w:b/>
      <w:szCs w:val="24"/>
      <w:lang w:eastAsia="en-GB"/>
    </w:rPr>
  </w:style>
  <w:style w:type="paragraph" w:customStyle="1" w:styleId="Observation">
    <w:name w:val="Observation"/>
    <w:basedOn w:val="Normal"/>
    <w:qFormat/>
    <w:pPr>
      <w:numPr>
        <w:numId w:val="4"/>
      </w:numPr>
      <w:tabs>
        <w:tab w:val="left" w:pos="1701"/>
      </w:tabs>
    </w:pPr>
    <w:rPr>
      <w:rFonts w:eastAsia="SimSun"/>
      <w:b/>
      <w:bCs/>
      <w:lang w:eastAsia="zh-CN"/>
    </w:rPr>
  </w:style>
  <w:style w:type="paragraph" w:customStyle="1" w:styleId="Observation-HW">
    <w:name w:val="Observation-HW"/>
    <w:basedOn w:val="Normal"/>
    <w:link w:val="Observation-HWChar"/>
    <w:qFormat/>
    <w:pPr>
      <w:ind w:left="1558" w:hangingChars="776" w:hanging="1558"/>
    </w:pPr>
    <w:rPr>
      <w:b/>
      <w:lang w:eastAsia="en-GB"/>
    </w:rPr>
  </w:style>
  <w:style w:type="character" w:customStyle="1" w:styleId="Observation-HWChar">
    <w:name w:val="Observation-HW Char"/>
    <w:basedOn w:val="DefaultParagraphFont"/>
    <w:link w:val="Observation-HW"/>
    <w:qFormat/>
    <w:rPr>
      <w:rFonts w:eastAsia="Times New Roman"/>
      <w:b/>
      <w:lang w:eastAsia="en-GB"/>
    </w:rPr>
  </w:style>
  <w:style w:type="paragraph" w:customStyle="1" w:styleId="Proposal">
    <w:name w:val="Proposal"/>
    <w:basedOn w:val="Normal"/>
    <w:link w:val="ProposalChar"/>
    <w:qFormat/>
    <w:pPr>
      <w:numPr>
        <w:numId w:val="5"/>
      </w:numPr>
    </w:pPr>
    <w:rPr>
      <w:rFonts w:eastAsia="Malgun Gothic"/>
      <w:b/>
      <w:bCs/>
      <w:lang w:val="zh-CN" w:eastAsia="zh-CN"/>
    </w:rPr>
  </w:style>
  <w:style w:type="character" w:customStyle="1" w:styleId="ProposalChar">
    <w:name w:val="Proposal Char"/>
    <w:link w:val="Proposal"/>
    <w:qFormat/>
    <w:rPr>
      <w:b/>
      <w:bCs/>
      <w:lang w:val="zh-CN" w:eastAsia="zh-CN"/>
    </w:rPr>
  </w:style>
  <w:style w:type="paragraph" w:customStyle="1" w:styleId="Proposal-HW">
    <w:name w:val="Proposal-HW"/>
    <w:basedOn w:val="Normal"/>
    <w:link w:val="Proposal-HWChar"/>
    <w:qFormat/>
    <w:pPr>
      <w:ind w:left="1273" w:right="2" w:hangingChars="634" w:hanging="1273"/>
    </w:pPr>
    <w:rPr>
      <w:b/>
      <w:lang w:eastAsia="en-GB"/>
    </w:rPr>
  </w:style>
  <w:style w:type="character" w:customStyle="1" w:styleId="Proposal-HWChar">
    <w:name w:val="Proposal-HW Char"/>
    <w:basedOn w:val="DefaultParagraphFont"/>
    <w:link w:val="Proposal-HW"/>
    <w:qFormat/>
    <w:rPr>
      <w:rFonts w:eastAsia="Times New Roman"/>
      <w:b/>
      <w:lang w:eastAsia="en-GB"/>
    </w:rPr>
  </w:style>
  <w:style w:type="paragraph" w:customStyle="1" w:styleId="Recommend-1">
    <w:name w:val="Recommend-1"/>
    <w:basedOn w:val="Normal"/>
    <w:link w:val="Recommend-1Char"/>
    <w:qFormat/>
    <w:pPr>
      <w:numPr>
        <w:numId w:val="6"/>
      </w:numPr>
      <w:textAlignment w:val="auto"/>
    </w:pPr>
    <w:rPr>
      <w:lang w:val="zh-CN" w:eastAsia="zh-CN"/>
    </w:rPr>
  </w:style>
  <w:style w:type="character" w:customStyle="1" w:styleId="Recommend-1Char">
    <w:name w:val="Recommend-1 Char"/>
    <w:link w:val="Recommend-1"/>
    <w:qFormat/>
    <w:rPr>
      <w:rFonts w:eastAsia="Times New Roman"/>
      <w:lang w:val="zh-CN" w:eastAsia="zh-CN"/>
    </w:rPr>
  </w:style>
  <w:style w:type="paragraph" w:customStyle="1" w:styleId="Recommend-2">
    <w:name w:val="Recommend-2"/>
    <w:basedOn w:val="Normal"/>
    <w:qFormat/>
    <w:pPr>
      <w:numPr>
        <w:ilvl w:val="1"/>
        <w:numId w:val="6"/>
      </w:numPr>
      <w:textAlignment w:val="auto"/>
    </w:pPr>
    <w:rPr>
      <w:lang w:eastAsia="zh-CN"/>
    </w:rPr>
  </w:style>
  <w:style w:type="paragraph" w:customStyle="1" w:styleId="Sub-bulletofproposal">
    <w:name w:val="Sub-bullet of proposal"/>
    <w:basedOn w:val="ListParagraph"/>
    <w:link w:val="Sub-bulletofproposalChar"/>
    <w:qFormat/>
    <w:pPr>
      <w:numPr>
        <w:numId w:val="7"/>
      </w:numPr>
      <w:overflowPunct/>
      <w:autoSpaceDE/>
      <w:autoSpaceDN/>
      <w:adjustRightInd/>
      <w:ind w:leftChars="567" w:left="1417" w:hangingChars="141" w:hanging="283"/>
      <w:textAlignment w:val="auto"/>
    </w:pPr>
    <w:rPr>
      <w:rFonts w:cs="Calibri"/>
      <w:b/>
      <w:lang w:eastAsia="en-GB"/>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P,列出段落2"/>
    <w:basedOn w:val="Normal"/>
    <w:link w:val="ListParagraphChar"/>
    <w:uiPriority w:val="99"/>
    <w:qFormat/>
    <w:pPr>
      <w:ind w:firstLineChars="200" w:firstLine="420"/>
    </w:pPr>
  </w:style>
  <w:style w:type="character" w:customStyle="1" w:styleId="Sub-bulletofproposalChar">
    <w:name w:val="Sub-bullet of proposal Char"/>
    <w:basedOn w:val="DefaultParagraphFont"/>
    <w:link w:val="Sub-bulletofproposal"/>
    <w:qFormat/>
    <w:rPr>
      <w:rFonts w:eastAsia="Times New Roman" w:cs="Calibri"/>
      <w:b/>
      <w:lang w:eastAsia="en-GB"/>
    </w:rPr>
  </w:style>
  <w:style w:type="character" w:customStyle="1" w:styleId="CommentSubjectChar">
    <w:name w:val="Comment Subject Char"/>
    <w:basedOn w:val="CommentTextChar"/>
    <w:link w:val="CommentSubject"/>
    <w:semiHidden/>
    <w:qFormat/>
    <w:rPr>
      <w:rFonts w:eastAsia="Times New Roman"/>
      <w:b/>
      <w:bCs/>
      <w:lang w:val="zh-CN" w:eastAsia="zh-CN"/>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99"/>
    <w:qFormat/>
    <w:rPr>
      <w:rFonts w:eastAsia="Times New Roman"/>
    </w:rPr>
  </w:style>
  <w:style w:type="character" w:customStyle="1" w:styleId="0MaintextChar">
    <w:name w:val="0 Main text Char"/>
    <w:link w:val="0Maintext"/>
    <w:qFormat/>
    <w:locked/>
    <w:rPr>
      <w:lang w:eastAsia="en-US"/>
    </w:rPr>
  </w:style>
  <w:style w:type="paragraph" w:customStyle="1" w:styleId="0Maintext">
    <w:name w:val="0 Main text"/>
    <w:basedOn w:val="Normal"/>
    <w:link w:val="0MaintextChar"/>
    <w:qFormat/>
    <w:pPr>
      <w:overflowPunct/>
      <w:autoSpaceDE/>
      <w:autoSpaceDN/>
      <w:adjustRightInd/>
      <w:spacing w:before="0" w:after="0"/>
      <w:jc w:val="both"/>
      <w:textAlignment w:val="auto"/>
    </w:pPr>
    <w:rPr>
      <w:rFonts w:eastAsia="Malgun Gothic"/>
      <w:lang w:eastAsia="en-US"/>
    </w:rPr>
  </w:style>
  <w:style w:type="paragraph" w:customStyle="1" w:styleId="Doc-text2">
    <w:name w:val="Doc-text2"/>
    <w:basedOn w:val="Normal"/>
    <w:link w:val="Doc-text2Char"/>
    <w:qFormat/>
    <w:pPr>
      <w:tabs>
        <w:tab w:val="left" w:pos="1622"/>
      </w:tabs>
      <w:overflowPunct/>
      <w:autoSpaceDE/>
      <w:autoSpaceDN/>
      <w:adjustRightInd/>
      <w:spacing w:before="0"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B-1">
    <w:name w:val="B-1"/>
    <w:basedOn w:val="Normal"/>
    <w:link w:val="B-1Char"/>
    <w:qFormat/>
    <w:pPr>
      <w:widowControl w:val="0"/>
      <w:numPr>
        <w:numId w:val="8"/>
      </w:numPr>
      <w:overflowPunct/>
      <w:autoSpaceDE/>
      <w:autoSpaceDN/>
      <w:adjustRightInd/>
      <w:spacing w:before="0" w:after="0"/>
      <w:jc w:val="both"/>
      <w:textAlignment w:val="auto"/>
    </w:pPr>
    <w:rPr>
      <w:rFonts w:eastAsia="SimSun"/>
      <w:kern w:val="2"/>
      <w:szCs w:val="22"/>
      <w:lang w:val="en-US" w:eastAsia="zh-CN"/>
    </w:rPr>
  </w:style>
  <w:style w:type="paragraph" w:customStyle="1" w:styleId="B-2">
    <w:name w:val="B-2"/>
    <w:basedOn w:val="Normal"/>
    <w:qFormat/>
    <w:pPr>
      <w:widowControl w:val="0"/>
      <w:numPr>
        <w:ilvl w:val="1"/>
        <w:numId w:val="8"/>
      </w:numPr>
      <w:overflowPunct/>
      <w:autoSpaceDE/>
      <w:autoSpaceDN/>
      <w:adjustRightInd/>
      <w:spacing w:before="0" w:after="0"/>
      <w:jc w:val="both"/>
      <w:textAlignment w:val="auto"/>
    </w:pPr>
    <w:rPr>
      <w:rFonts w:eastAsia="SimSun"/>
      <w:kern w:val="2"/>
      <w:szCs w:val="22"/>
      <w:lang w:val="en-US" w:eastAsia="zh-CN"/>
    </w:rPr>
  </w:style>
  <w:style w:type="character" w:customStyle="1" w:styleId="B-1Char">
    <w:name w:val="B-1 Char"/>
    <w:basedOn w:val="DefaultParagraphFont"/>
    <w:link w:val="B-1"/>
    <w:qFormat/>
    <w:rPr>
      <w:rFonts w:eastAsia="SimSun"/>
      <w:kern w:val="2"/>
      <w:szCs w:val="22"/>
      <w:lang w:val="en-US" w:eastAsia="zh-CN"/>
    </w:rPr>
  </w:style>
  <w:style w:type="paragraph" w:customStyle="1" w:styleId="B-3">
    <w:name w:val="B-3"/>
    <w:basedOn w:val="Normal"/>
    <w:qFormat/>
    <w:pPr>
      <w:widowControl w:val="0"/>
      <w:numPr>
        <w:ilvl w:val="2"/>
        <w:numId w:val="8"/>
      </w:numPr>
      <w:overflowPunct/>
      <w:autoSpaceDE/>
      <w:autoSpaceDN/>
      <w:adjustRightInd/>
      <w:spacing w:before="0" w:after="0"/>
      <w:jc w:val="both"/>
      <w:textAlignment w:val="auto"/>
    </w:pPr>
    <w:rPr>
      <w:rFonts w:eastAsia="SimSun"/>
      <w:kern w:val="2"/>
      <w:szCs w:val="22"/>
      <w:lang w:val="en-US" w:eastAsia="zh-CN"/>
    </w:rPr>
  </w:style>
  <w:style w:type="paragraph" w:customStyle="1" w:styleId="B-4">
    <w:name w:val="B-4"/>
    <w:basedOn w:val="Normal"/>
    <w:qFormat/>
    <w:pPr>
      <w:widowControl w:val="0"/>
      <w:numPr>
        <w:ilvl w:val="3"/>
        <w:numId w:val="8"/>
      </w:numPr>
      <w:overflowPunct/>
      <w:autoSpaceDE/>
      <w:autoSpaceDN/>
      <w:adjustRightInd/>
      <w:spacing w:before="0" w:after="0"/>
      <w:jc w:val="both"/>
      <w:textAlignment w:val="auto"/>
    </w:pPr>
    <w:rPr>
      <w:rFonts w:eastAsia="SimSun"/>
      <w:kern w:val="2"/>
      <w:szCs w:val="22"/>
      <w:lang w:val="en-US" w:eastAsia="zh-CN"/>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paragraph" w:customStyle="1" w:styleId="EmailDiscussion2">
    <w:name w:val="EmailDiscussion2"/>
    <w:basedOn w:val="Doc-text2"/>
    <w:qFormat/>
    <w:pPr>
      <w:widowControl w:val="0"/>
      <w:jc w:val="both"/>
    </w:pPr>
    <w:rPr>
      <w:rFonts w:cstheme="minorBidi"/>
      <w:kern w:val="2"/>
      <w:sz w:val="21"/>
      <w:lang w:val="zh-CN" w:eastAsia="zh-CN"/>
    </w:rPr>
  </w:style>
  <w:style w:type="paragraph" w:customStyle="1" w:styleId="xmsolistparagraph">
    <w:name w:val="x_msolistparagraph"/>
    <w:basedOn w:val="Normal"/>
    <w:qFormat/>
    <w:pPr>
      <w:overflowPunct/>
      <w:adjustRightInd/>
      <w:ind w:firstLine="420"/>
      <w:textAlignment w:val="auto"/>
    </w:pPr>
    <w:rPr>
      <w:rFonts w:eastAsia="SimSun"/>
      <w:lang w:val="en-US" w:eastAsia="zh-CN"/>
    </w:rPr>
  </w:style>
  <w:style w:type="paragraph" w:customStyle="1" w:styleId="xmsonormal">
    <w:name w:val="x_msonormal"/>
    <w:basedOn w:val="Normal"/>
    <w:qFormat/>
    <w:pPr>
      <w:overflowPunct/>
      <w:adjustRightInd/>
      <w:textAlignment w:val="auto"/>
    </w:pPr>
    <w:rPr>
      <w:rFonts w:eastAsia="SimSun"/>
      <w:lang w:val="en-US" w:eastAsia="zh-CN"/>
    </w:rPr>
  </w:style>
  <w:style w:type="paragraph" w:customStyle="1" w:styleId="xb2">
    <w:name w:val="x_b2"/>
    <w:basedOn w:val="Normal"/>
    <w:qFormat/>
    <w:pPr>
      <w:overflowPunct/>
      <w:adjustRightInd/>
      <w:ind w:left="851" w:hanging="284"/>
      <w:textAlignment w:val="auto"/>
    </w:pPr>
    <w:rPr>
      <w:rFonts w:eastAsia="SimSun"/>
      <w:lang w:val="en-US" w:eastAsia="zh-CN"/>
    </w:rPr>
  </w:style>
  <w:style w:type="character" w:customStyle="1" w:styleId="B10">
    <w:name w:val="B1 (文字)"/>
    <w:qFormat/>
    <w:rPr>
      <w:rFonts w:eastAsia="Times New Roman"/>
      <w:lang w:val="en-GB" w:eastAsia="en-GB"/>
    </w:rPr>
  </w:style>
  <w:style w:type="paragraph" w:customStyle="1" w:styleId="Reference">
    <w:name w:val="Reference"/>
    <w:basedOn w:val="Normal"/>
    <w:qFormat/>
    <w:pPr>
      <w:tabs>
        <w:tab w:val="left" w:pos="567"/>
      </w:tabs>
      <w:spacing w:before="0" w:after="120"/>
      <w:ind w:left="567" w:hanging="567"/>
      <w:jc w:val="both"/>
    </w:pPr>
    <w:rPr>
      <w:rFonts w:ascii="Arial" w:hAnsi="Arial"/>
      <w:lang w:eastAsia="zh-CN"/>
    </w:rPr>
  </w:style>
  <w:style w:type="paragraph" w:customStyle="1" w:styleId="pf0">
    <w:name w:val="pf0"/>
    <w:basedOn w:val="Normal"/>
    <w:qFormat/>
    <w:pPr>
      <w:overflowPunct/>
      <w:autoSpaceDE/>
      <w:autoSpaceDN/>
      <w:adjustRightInd/>
      <w:spacing w:before="100" w:beforeAutospacing="1" w:afterAutospacing="1"/>
      <w:textAlignment w:val="auto"/>
    </w:pPr>
    <w:rPr>
      <w:sz w:val="24"/>
      <w:szCs w:val="24"/>
      <w:lang w:eastAsia="zh-CN"/>
    </w:rPr>
  </w:style>
  <w:style w:type="character" w:customStyle="1" w:styleId="cf01">
    <w:name w:val="cf01"/>
    <w:basedOn w:val="DefaultParagraphFont"/>
    <w:qFormat/>
    <w:rPr>
      <w:rFonts w:ascii="Segoe UI" w:hAnsi="Segoe UI" w:cs="Segoe UI" w:hint="default"/>
      <w:sz w:val="18"/>
      <w:szCs w:val="18"/>
    </w:rPr>
  </w:style>
  <w:style w:type="paragraph" w:styleId="Revision">
    <w:name w:val="Revision"/>
    <w:hidden/>
    <w:uiPriority w:val="99"/>
    <w:semiHidden/>
    <w:rsid w:val="00B50A13"/>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comments" Target="comments.xml"/><Relationship Id="rId26" Type="http://schemas.openxmlformats.org/officeDocument/2006/relationships/theme" Target="theme/theme1.xml"/><Relationship Id="rId3" Type="http://schemas.openxmlformats.org/officeDocument/2006/relationships/numbering" Target="numbering.xml"/><Relationship Id="rId21" Type="http://schemas.microsoft.com/office/2018/08/relationships/commentsExtensible" Target="commentsExtensible.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5.e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package" Target="embeddings/Microsoft_Visio_Drawing5.vsdx"/><Relationship Id="rId10" Type="http://schemas.openxmlformats.org/officeDocument/2006/relationships/package" Target="embeddings/Microsoft_Visio_Drawing.vsdx"/><Relationship Id="rId19" Type="http://schemas.microsoft.com/office/2011/relationships/commentsExtended" Target="commentsExtended.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package" Target="embeddings/Microsoft_Visio_Drawing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AB8D277-15D5-46F8-8AFC-BF950D26E506}">
  <ds:schemaRefs>
    <ds:schemaRef ds:uri="http://schemas.openxmlformats.org/officeDocument/2006/bibliography"/>
  </ds:schemaRefs>
</ds:datastoreItem>
</file>

<file path=customXml/itemProps2.xml><?xml version="1.0" encoding="utf-8"?>
<ds:datastoreItem xmlns:ds="http://schemas.openxmlformats.org/officeDocument/2006/customXml" ds:itemID="{EAF94503-7045-44BE-A551-02CDB2A16737}">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20</TotalTime>
  <Pages>43</Pages>
  <Words>17130</Words>
  <Characters>97641</Characters>
  <Application>Microsoft Office Word</Application>
  <DocSecurity>0</DocSecurity>
  <Lines>813</Lines>
  <Paragraphs>2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45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n W Wang</dc:creator>
  <cp:lastModifiedBy>Apple - Zhibin Wu 1</cp:lastModifiedBy>
  <cp:revision>5</cp:revision>
  <dcterms:created xsi:type="dcterms:W3CDTF">2024-11-01T09:01:00Z</dcterms:created>
  <dcterms:modified xsi:type="dcterms:W3CDTF">2024-11-01T22: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YsPRaC/mo+GB9h6VCcciQUzaBzJ5rw7KfNfd4Ho+NiCP+AmGo4a1MnTNX7gSMpTD8ZLh+VBr
2zto5rNtp/B499ok253TwEXV8H2oOzA6hA/y30XP3oqCzZcjY3IU1v5pdijNel6AfPPHkewG
9OCyVek7oiLEG1ZP73TsrX643QuuVjJ0ZIMMbVhrFXTCg1BEcd269UIUe02Jsh+L05GhB+aL
J517OXSen7/u2MJK61</vt:lpwstr>
  </property>
  <property fmtid="{D5CDD505-2E9C-101B-9397-08002B2CF9AE}" pid="4" name="_2015_ms_pID_7253431">
    <vt:lpwstr>nurK7n8g0BrbFsg5iJlmnBtp5bcB2baJ7+d+0qykRHYt/GQkBHAleB
aIOhzIR6K7CZTPtf6+dcQ8YnJmmMSSDdSpsOc3AqZbaRkmwdQaghPpSqRzwsKnI9/HlfWz37
yHyXSBnlnjJDm3/4nrJodrTcllAjyyx94qoXhZanLJlJeonw9D8TyksTf8dBGvBBpYRCddKe
jmSfjnyksR/qwARj+W7OBmSLt4R0mYgjsBP9</vt:lpwstr>
  </property>
  <property fmtid="{D5CDD505-2E9C-101B-9397-08002B2CF9AE}" pid="5" name="_2015_ms_pID_7253432">
    <vt:lpwstr>hA==</vt:lpwstr>
  </property>
  <property fmtid="{D5CDD505-2E9C-101B-9397-08002B2CF9AE}" pid="6" name="MSIP_Label_4d2f777e-4347-4fc6-823a-b44ab313546a_Enabled">
    <vt:lpwstr>true</vt:lpwstr>
  </property>
  <property fmtid="{D5CDD505-2E9C-101B-9397-08002B2CF9AE}" pid="7" name="MSIP_Label_4d2f777e-4347-4fc6-823a-b44ab313546a_SetDate">
    <vt:lpwstr>2024-09-26T21:53:22Z</vt:lpwstr>
  </property>
  <property fmtid="{D5CDD505-2E9C-101B-9397-08002B2CF9AE}" pid="8" name="MSIP_Label_4d2f777e-4347-4fc6-823a-b44ab313546a_Method">
    <vt:lpwstr>Standard</vt:lpwstr>
  </property>
  <property fmtid="{D5CDD505-2E9C-101B-9397-08002B2CF9AE}" pid="9" name="MSIP_Label_4d2f777e-4347-4fc6-823a-b44ab313546a_Name">
    <vt:lpwstr>Non-Public</vt:lpwstr>
  </property>
  <property fmtid="{D5CDD505-2E9C-101B-9397-08002B2CF9AE}" pid="10" name="MSIP_Label_4d2f777e-4347-4fc6-823a-b44ab313546a_SiteId">
    <vt:lpwstr>e351b779-f6d5-4e50-8568-80e922d180ae</vt:lpwstr>
  </property>
  <property fmtid="{D5CDD505-2E9C-101B-9397-08002B2CF9AE}" pid="11" name="MSIP_Label_4d2f777e-4347-4fc6-823a-b44ab313546a_ActionId">
    <vt:lpwstr>d6ef9bd5-503d-4afa-b114-022bf02ce61b</vt:lpwstr>
  </property>
  <property fmtid="{D5CDD505-2E9C-101B-9397-08002B2CF9AE}" pid="12" name="MSIP_Label_4d2f777e-4347-4fc6-823a-b44ab313546a_ContentBits">
    <vt:lpwstr>0</vt:lpwstr>
  </property>
  <property fmtid="{D5CDD505-2E9C-101B-9397-08002B2CF9AE}" pid="13" name="KSOProductBuildVer">
    <vt:lpwstr>2052-12.1.0.18276</vt:lpwstr>
  </property>
  <property fmtid="{D5CDD505-2E9C-101B-9397-08002B2CF9AE}" pid="14" name="ICV">
    <vt:lpwstr>ED7207CD21934A1E845AB4699CC11828_13</vt:lpwstr>
  </property>
  <property fmtid="{D5CDD505-2E9C-101B-9397-08002B2CF9AE}" pid="15" name="CWMb60b32e08cf811ef80006d4700006c47">
    <vt:lpwstr>CWMewv3euEAPtRbvdm+nWTW5DE1OHw4s2MyStN9tJvRFkV+FO7hy99ZMBxcJguwv1sB4CItO3OWLwR2/AHClOy5Tg==</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728886469</vt:lpwstr>
  </property>
</Properties>
</file>